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85923546" w:displacedByCustomXml="next"/>
    <w:sdt>
      <w:sdtPr>
        <w:rPr>
          <w:rFonts w:ascii="Times New Roman" w:eastAsiaTheme="minorEastAsia" w:hAnsi="Times New Roman" w:cstheme="minorBidi"/>
          <w:b w:val="0"/>
          <w:bCs w:val="0"/>
          <w:color w:val="auto"/>
          <w:kern w:val="2"/>
          <w:sz w:val="24"/>
          <w:szCs w:val="24"/>
          <w:lang w:val="zh-CN"/>
        </w:rPr>
        <w:id w:val="-1211334707"/>
        <w:docPartObj>
          <w:docPartGallery w:val="Table of Contents"/>
          <w:docPartUnique/>
        </w:docPartObj>
      </w:sdtPr>
      <w:sdtEndPr/>
      <w:sdtContent>
        <w:p w:rsidR="00D2326D" w:rsidRDefault="00D2326D">
          <w:pPr>
            <w:pStyle w:val="TOC"/>
          </w:pPr>
          <w:r>
            <w:rPr>
              <w:lang w:val="zh-CN"/>
            </w:rPr>
            <w:t>目录</w:t>
          </w:r>
        </w:p>
        <w:p w:rsidR="00136D88" w:rsidRDefault="00D2326D">
          <w:pPr>
            <w:pStyle w:val="10"/>
            <w:tabs>
              <w:tab w:val="left" w:pos="840"/>
              <w:tab w:val="right" w:leader="dot" w:pos="8296"/>
            </w:tabs>
            <w:rPr>
              <w:rFonts w:asciiTheme="minorHAnsi" w:hAnsiTheme="minorHAnsi"/>
              <w:noProof/>
              <w:sz w:val="21"/>
              <w:szCs w:val="22"/>
            </w:rPr>
          </w:pPr>
          <w:r>
            <w:fldChar w:fldCharType="begin"/>
          </w:r>
          <w:r>
            <w:instrText xml:space="preserve"> TOC \o "1-3" \h \z \u </w:instrText>
          </w:r>
          <w:r>
            <w:fldChar w:fldCharType="separate"/>
          </w:r>
          <w:hyperlink w:anchor="_Toc478052861" w:history="1">
            <w:r w:rsidR="00136D88" w:rsidRPr="0041705F">
              <w:rPr>
                <w:rStyle w:val="ad"/>
                <w:noProof/>
              </w:rPr>
              <w:t>1</w:t>
            </w:r>
            <w:r w:rsidR="00136D88">
              <w:rPr>
                <w:rFonts w:asciiTheme="minorHAnsi" w:hAnsiTheme="minorHAnsi"/>
                <w:noProof/>
                <w:sz w:val="21"/>
                <w:szCs w:val="22"/>
              </w:rPr>
              <w:tab/>
            </w:r>
            <w:r w:rsidR="00136D88" w:rsidRPr="0041705F">
              <w:rPr>
                <w:rStyle w:val="ad"/>
                <w:rFonts w:hint="eastAsia"/>
                <w:noProof/>
              </w:rPr>
              <w:t>绪论</w:t>
            </w:r>
            <w:r w:rsidR="00136D88">
              <w:rPr>
                <w:noProof/>
                <w:webHidden/>
              </w:rPr>
              <w:tab/>
            </w:r>
            <w:r w:rsidR="00136D88">
              <w:rPr>
                <w:noProof/>
                <w:webHidden/>
              </w:rPr>
              <w:fldChar w:fldCharType="begin"/>
            </w:r>
            <w:r w:rsidR="00136D88">
              <w:rPr>
                <w:noProof/>
                <w:webHidden/>
              </w:rPr>
              <w:instrText xml:space="preserve"> PAGEREF _Toc478052861 \h </w:instrText>
            </w:r>
            <w:r w:rsidR="00136D88">
              <w:rPr>
                <w:noProof/>
                <w:webHidden/>
              </w:rPr>
            </w:r>
            <w:r w:rsidR="00136D88">
              <w:rPr>
                <w:noProof/>
                <w:webHidden/>
              </w:rPr>
              <w:fldChar w:fldCharType="separate"/>
            </w:r>
            <w:r w:rsidR="00136D88">
              <w:rPr>
                <w:noProof/>
                <w:webHidden/>
              </w:rPr>
              <w:t>3</w:t>
            </w:r>
            <w:r w:rsidR="00136D88">
              <w:rPr>
                <w:noProof/>
                <w:webHidden/>
              </w:rPr>
              <w:fldChar w:fldCharType="end"/>
            </w:r>
          </w:hyperlink>
        </w:p>
        <w:p w:rsidR="00136D88" w:rsidRDefault="00136D88" w:rsidP="00136D88">
          <w:pPr>
            <w:pStyle w:val="20"/>
            <w:rPr>
              <w:rFonts w:asciiTheme="minorHAnsi" w:hAnsiTheme="minorHAnsi"/>
              <w:noProof/>
              <w:sz w:val="21"/>
              <w:szCs w:val="22"/>
            </w:rPr>
          </w:pPr>
          <w:hyperlink w:anchor="_Toc478052862" w:history="1">
            <w:r w:rsidRPr="0041705F">
              <w:rPr>
                <w:rStyle w:val="ad"/>
                <w:noProof/>
              </w:rPr>
              <w:t>1.1</w:t>
            </w:r>
            <w:r>
              <w:rPr>
                <w:rFonts w:asciiTheme="minorHAnsi" w:hAnsiTheme="minorHAnsi"/>
                <w:noProof/>
                <w:sz w:val="21"/>
                <w:szCs w:val="22"/>
              </w:rPr>
              <w:tab/>
            </w:r>
            <w:r w:rsidRPr="0041705F">
              <w:rPr>
                <w:rStyle w:val="ad"/>
                <w:rFonts w:hint="eastAsia"/>
                <w:noProof/>
              </w:rPr>
              <w:t>研究背景</w:t>
            </w:r>
            <w:r>
              <w:rPr>
                <w:noProof/>
                <w:webHidden/>
              </w:rPr>
              <w:tab/>
            </w:r>
            <w:r>
              <w:rPr>
                <w:noProof/>
                <w:webHidden/>
              </w:rPr>
              <w:fldChar w:fldCharType="begin"/>
            </w:r>
            <w:r>
              <w:rPr>
                <w:noProof/>
                <w:webHidden/>
              </w:rPr>
              <w:instrText xml:space="preserve"> PAGEREF _Toc478052862 \h </w:instrText>
            </w:r>
            <w:r>
              <w:rPr>
                <w:noProof/>
                <w:webHidden/>
              </w:rPr>
            </w:r>
            <w:r>
              <w:rPr>
                <w:noProof/>
                <w:webHidden/>
              </w:rPr>
              <w:fldChar w:fldCharType="separate"/>
            </w:r>
            <w:r>
              <w:rPr>
                <w:noProof/>
                <w:webHidden/>
              </w:rPr>
              <w:t>3</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63" w:history="1">
            <w:r w:rsidRPr="0041705F">
              <w:rPr>
                <w:rStyle w:val="ad"/>
                <w:noProof/>
              </w:rPr>
              <w:t>1.2</w:t>
            </w:r>
            <w:r>
              <w:rPr>
                <w:rFonts w:asciiTheme="minorHAnsi" w:hAnsiTheme="minorHAnsi"/>
                <w:noProof/>
                <w:sz w:val="21"/>
                <w:szCs w:val="22"/>
              </w:rPr>
              <w:tab/>
            </w:r>
            <w:r w:rsidRPr="0041705F">
              <w:rPr>
                <w:rStyle w:val="ad"/>
                <w:rFonts w:hint="eastAsia"/>
                <w:noProof/>
              </w:rPr>
              <w:t>研究内容</w:t>
            </w:r>
            <w:r>
              <w:rPr>
                <w:noProof/>
                <w:webHidden/>
              </w:rPr>
              <w:tab/>
            </w:r>
            <w:r>
              <w:rPr>
                <w:noProof/>
                <w:webHidden/>
              </w:rPr>
              <w:fldChar w:fldCharType="begin"/>
            </w:r>
            <w:r>
              <w:rPr>
                <w:noProof/>
                <w:webHidden/>
              </w:rPr>
              <w:instrText xml:space="preserve"> PAGEREF _Toc478052863 \h </w:instrText>
            </w:r>
            <w:r>
              <w:rPr>
                <w:noProof/>
                <w:webHidden/>
              </w:rPr>
            </w:r>
            <w:r>
              <w:rPr>
                <w:noProof/>
                <w:webHidden/>
              </w:rPr>
              <w:fldChar w:fldCharType="separate"/>
            </w:r>
            <w:r>
              <w:rPr>
                <w:noProof/>
                <w:webHidden/>
              </w:rPr>
              <w:t>4</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64" w:history="1">
            <w:r w:rsidRPr="0041705F">
              <w:rPr>
                <w:rStyle w:val="ad"/>
                <w:noProof/>
              </w:rPr>
              <w:t>1.3</w:t>
            </w:r>
            <w:r>
              <w:rPr>
                <w:rFonts w:asciiTheme="minorHAnsi" w:hAnsiTheme="minorHAnsi"/>
                <w:noProof/>
                <w:sz w:val="21"/>
                <w:szCs w:val="22"/>
              </w:rPr>
              <w:tab/>
            </w:r>
            <w:r w:rsidRPr="0041705F">
              <w:rPr>
                <w:rStyle w:val="ad"/>
                <w:rFonts w:hint="eastAsia"/>
                <w:noProof/>
              </w:rPr>
              <w:t>论文组织</w:t>
            </w:r>
            <w:r>
              <w:rPr>
                <w:noProof/>
                <w:webHidden/>
              </w:rPr>
              <w:tab/>
            </w:r>
            <w:r>
              <w:rPr>
                <w:noProof/>
                <w:webHidden/>
              </w:rPr>
              <w:fldChar w:fldCharType="begin"/>
            </w:r>
            <w:r>
              <w:rPr>
                <w:noProof/>
                <w:webHidden/>
              </w:rPr>
              <w:instrText xml:space="preserve"> PAGEREF _Toc478052864 \h </w:instrText>
            </w:r>
            <w:r>
              <w:rPr>
                <w:noProof/>
                <w:webHidden/>
              </w:rPr>
            </w:r>
            <w:r>
              <w:rPr>
                <w:noProof/>
                <w:webHidden/>
              </w:rPr>
              <w:fldChar w:fldCharType="separate"/>
            </w:r>
            <w:r>
              <w:rPr>
                <w:noProof/>
                <w:webHidden/>
              </w:rPr>
              <w:t>5</w:t>
            </w:r>
            <w:r>
              <w:rPr>
                <w:noProof/>
                <w:webHidden/>
              </w:rPr>
              <w:fldChar w:fldCharType="end"/>
            </w:r>
          </w:hyperlink>
        </w:p>
        <w:p w:rsidR="00136D88" w:rsidRDefault="00136D88">
          <w:pPr>
            <w:pStyle w:val="10"/>
            <w:tabs>
              <w:tab w:val="left" w:pos="840"/>
              <w:tab w:val="right" w:leader="dot" w:pos="8296"/>
            </w:tabs>
            <w:rPr>
              <w:rFonts w:asciiTheme="minorHAnsi" w:hAnsiTheme="minorHAnsi"/>
              <w:noProof/>
              <w:sz w:val="21"/>
              <w:szCs w:val="22"/>
            </w:rPr>
          </w:pPr>
          <w:hyperlink w:anchor="_Toc478052865" w:history="1">
            <w:r w:rsidRPr="0041705F">
              <w:rPr>
                <w:rStyle w:val="ad"/>
                <w:noProof/>
              </w:rPr>
              <w:t>2</w:t>
            </w:r>
            <w:r>
              <w:rPr>
                <w:rFonts w:asciiTheme="minorHAnsi" w:hAnsiTheme="minorHAnsi"/>
                <w:noProof/>
                <w:sz w:val="21"/>
                <w:szCs w:val="22"/>
              </w:rPr>
              <w:tab/>
            </w:r>
            <w:r w:rsidRPr="0041705F">
              <w:rPr>
                <w:rStyle w:val="ad"/>
                <w:rFonts w:hint="eastAsia"/>
                <w:noProof/>
              </w:rPr>
              <w:t>大数据系统及应用可靠性相关工作</w:t>
            </w:r>
            <w:r>
              <w:rPr>
                <w:noProof/>
                <w:webHidden/>
              </w:rPr>
              <w:tab/>
            </w:r>
            <w:r>
              <w:rPr>
                <w:noProof/>
                <w:webHidden/>
              </w:rPr>
              <w:fldChar w:fldCharType="begin"/>
            </w:r>
            <w:r>
              <w:rPr>
                <w:noProof/>
                <w:webHidden/>
              </w:rPr>
              <w:instrText xml:space="preserve"> PAGEREF _Toc478052865 \h </w:instrText>
            </w:r>
            <w:r>
              <w:rPr>
                <w:noProof/>
                <w:webHidden/>
              </w:rPr>
            </w:r>
            <w:r>
              <w:rPr>
                <w:noProof/>
                <w:webHidden/>
              </w:rPr>
              <w:fldChar w:fldCharType="separate"/>
            </w:r>
            <w:r>
              <w:rPr>
                <w:noProof/>
                <w:webHidden/>
              </w:rPr>
              <w:t>6</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66" w:history="1">
            <w:r w:rsidRPr="0041705F">
              <w:rPr>
                <w:rStyle w:val="ad"/>
                <w:noProof/>
              </w:rPr>
              <w:t>2.1</w:t>
            </w:r>
            <w:r>
              <w:rPr>
                <w:rFonts w:asciiTheme="minorHAnsi" w:hAnsiTheme="minorHAnsi"/>
                <w:noProof/>
                <w:sz w:val="21"/>
                <w:szCs w:val="22"/>
              </w:rPr>
              <w:tab/>
            </w:r>
            <w:r w:rsidRPr="0041705F">
              <w:rPr>
                <w:rStyle w:val="ad"/>
                <w:rFonts w:hint="eastAsia"/>
                <w:noProof/>
              </w:rPr>
              <w:t>大数据系统及应用</w:t>
            </w:r>
            <w:r>
              <w:rPr>
                <w:noProof/>
                <w:webHidden/>
              </w:rPr>
              <w:tab/>
            </w:r>
            <w:r>
              <w:rPr>
                <w:noProof/>
                <w:webHidden/>
              </w:rPr>
              <w:fldChar w:fldCharType="begin"/>
            </w:r>
            <w:r>
              <w:rPr>
                <w:noProof/>
                <w:webHidden/>
              </w:rPr>
              <w:instrText xml:space="preserve"> PAGEREF _Toc478052866 \h </w:instrText>
            </w:r>
            <w:r>
              <w:rPr>
                <w:noProof/>
                <w:webHidden/>
              </w:rPr>
            </w:r>
            <w:r>
              <w:rPr>
                <w:noProof/>
                <w:webHidden/>
              </w:rPr>
              <w:fldChar w:fldCharType="separate"/>
            </w:r>
            <w:r>
              <w:rPr>
                <w:noProof/>
                <w:webHidden/>
              </w:rPr>
              <w:t>6</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67" w:history="1">
            <w:r w:rsidRPr="0041705F">
              <w:rPr>
                <w:rStyle w:val="ad"/>
                <w:noProof/>
              </w:rPr>
              <w:t>2.1.1</w:t>
            </w:r>
            <w:r>
              <w:rPr>
                <w:rFonts w:asciiTheme="minorHAnsi" w:hAnsiTheme="minorHAnsi"/>
                <w:noProof/>
                <w:sz w:val="21"/>
                <w:szCs w:val="22"/>
              </w:rPr>
              <w:tab/>
            </w:r>
            <w:r w:rsidRPr="0041705F">
              <w:rPr>
                <w:rStyle w:val="ad"/>
                <w:rFonts w:hint="eastAsia"/>
                <w:noProof/>
              </w:rPr>
              <w:t>大数据系统</w:t>
            </w:r>
            <w:r>
              <w:rPr>
                <w:noProof/>
                <w:webHidden/>
              </w:rPr>
              <w:tab/>
            </w:r>
            <w:r>
              <w:rPr>
                <w:noProof/>
                <w:webHidden/>
              </w:rPr>
              <w:fldChar w:fldCharType="begin"/>
            </w:r>
            <w:r>
              <w:rPr>
                <w:noProof/>
                <w:webHidden/>
              </w:rPr>
              <w:instrText xml:space="preserve"> PAGEREF _Toc478052867 \h </w:instrText>
            </w:r>
            <w:r>
              <w:rPr>
                <w:noProof/>
                <w:webHidden/>
              </w:rPr>
            </w:r>
            <w:r>
              <w:rPr>
                <w:noProof/>
                <w:webHidden/>
              </w:rPr>
              <w:fldChar w:fldCharType="separate"/>
            </w:r>
            <w:r>
              <w:rPr>
                <w:noProof/>
                <w:webHidden/>
              </w:rPr>
              <w:t>6</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68" w:history="1">
            <w:r w:rsidRPr="0041705F">
              <w:rPr>
                <w:rStyle w:val="ad"/>
                <w:noProof/>
              </w:rPr>
              <w:t>2.1.2</w:t>
            </w:r>
            <w:r>
              <w:rPr>
                <w:rFonts w:asciiTheme="minorHAnsi" w:hAnsiTheme="minorHAnsi"/>
                <w:noProof/>
                <w:sz w:val="21"/>
                <w:szCs w:val="22"/>
              </w:rPr>
              <w:tab/>
            </w:r>
            <w:r w:rsidRPr="0041705F">
              <w:rPr>
                <w:rStyle w:val="ad"/>
                <w:rFonts w:hint="eastAsia"/>
                <w:noProof/>
              </w:rPr>
              <w:t>大数据应用</w:t>
            </w:r>
            <w:r>
              <w:rPr>
                <w:noProof/>
                <w:webHidden/>
              </w:rPr>
              <w:tab/>
            </w:r>
            <w:r>
              <w:rPr>
                <w:noProof/>
                <w:webHidden/>
              </w:rPr>
              <w:fldChar w:fldCharType="begin"/>
            </w:r>
            <w:r>
              <w:rPr>
                <w:noProof/>
                <w:webHidden/>
              </w:rPr>
              <w:instrText xml:space="preserve"> PAGEREF _Toc478052868 \h </w:instrText>
            </w:r>
            <w:r>
              <w:rPr>
                <w:noProof/>
                <w:webHidden/>
              </w:rPr>
            </w:r>
            <w:r>
              <w:rPr>
                <w:noProof/>
                <w:webHidden/>
              </w:rPr>
              <w:fldChar w:fldCharType="separate"/>
            </w:r>
            <w:r>
              <w:rPr>
                <w:noProof/>
                <w:webHidden/>
              </w:rPr>
              <w:t>9</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69" w:history="1">
            <w:r w:rsidRPr="0041705F">
              <w:rPr>
                <w:rStyle w:val="ad"/>
                <w:noProof/>
              </w:rPr>
              <w:t>2.2</w:t>
            </w:r>
            <w:r>
              <w:rPr>
                <w:rFonts w:asciiTheme="minorHAnsi" w:hAnsiTheme="minorHAnsi"/>
                <w:noProof/>
                <w:sz w:val="21"/>
                <w:szCs w:val="22"/>
              </w:rPr>
              <w:tab/>
            </w:r>
            <w:r w:rsidRPr="0041705F">
              <w:rPr>
                <w:rStyle w:val="ad"/>
                <w:rFonts w:hint="eastAsia"/>
                <w:noProof/>
              </w:rPr>
              <w:t>可靠性问题分析</w:t>
            </w:r>
            <w:r>
              <w:rPr>
                <w:noProof/>
                <w:webHidden/>
              </w:rPr>
              <w:tab/>
            </w:r>
            <w:r>
              <w:rPr>
                <w:noProof/>
                <w:webHidden/>
              </w:rPr>
              <w:fldChar w:fldCharType="begin"/>
            </w:r>
            <w:r>
              <w:rPr>
                <w:noProof/>
                <w:webHidden/>
              </w:rPr>
              <w:instrText xml:space="preserve"> PAGEREF _Toc478052869 \h </w:instrText>
            </w:r>
            <w:r>
              <w:rPr>
                <w:noProof/>
                <w:webHidden/>
              </w:rPr>
            </w:r>
            <w:r>
              <w:rPr>
                <w:noProof/>
                <w:webHidden/>
              </w:rPr>
              <w:fldChar w:fldCharType="separate"/>
            </w:r>
            <w:r>
              <w:rPr>
                <w:noProof/>
                <w:webHidden/>
              </w:rPr>
              <w:t>10</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70" w:history="1">
            <w:r w:rsidRPr="0041705F">
              <w:rPr>
                <w:rStyle w:val="ad"/>
                <w:noProof/>
              </w:rPr>
              <w:t>2.3</w:t>
            </w:r>
            <w:r>
              <w:rPr>
                <w:rFonts w:asciiTheme="minorHAnsi" w:hAnsiTheme="minorHAnsi"/>
                <w:noProof/>
                <w:sz w:val="21"/>
                <w:szCs w:val="22"/>
              </w:rPr>
              <w:tab/>
            </w:r>
            <w:r w:rsidRPr="0041705F">
              <w:rPr>
                <w:rStyle w:val="ad"/>
                <w:rFonts w:hint="eastAsia"/>
                <w:noProof/>
              </w:rPr>
              <w:t>测试基准框架现状</w:t>
            </w:r>
            <w:r>
              <w:rPr>
                <w:noProof/>
                <w:webHidden/>
              </w:rPr>
              <w:tab/>
            </w:r>
            <w:r>
              <w:rPr>
                <w:noProof/>
                <w:webHidden/>
              </w:rPr>
              <w:fldChar w:fldCharType="begin"/>
            </w:r>
            <w:r>
              <w:rPr>
                <w:noProof/>
                <w:webHidden/>
              </w:rPr>
              <w:instrText xml:space="preserve"> PAGEREF _Toc478052870 \h </w:instrText>
            </w:r>
            <w:r>
              <w:rPr>
                <w:noProof/>
                <w:webHidden/>
              </w:rPr>
            </w:r>
            <w:r>
              <w:rPr>
                <w:noProof/>
                <w:webHidden/>
              </w:rPr>
              <w:fldChar w:fldCharType="separate"/>
            </w:r>
            <w:r>
              <w:rPr>
                <w:noProof/>
                <w:webHidden/>
              </w:rPr>
              <w:t>12</w:t>
            </w:r>
            <w:r>
              <w:rPr>
                <w:noProof/>
                <w:webHidden/>
              </w:rPr>
              <w:fldChar w:fldCharType="end"/>
            </w:r>
          </w:hyperlink>
        </w:p>
        <w:p w:rsidR="00136D88" w:rsidRDefault="00136D88">
          <w:pPr>
            <w:pStyle w:val="10"/>
            <w:tabs>
              <w:tab w:val="left" w:pos="840"/>
              <w:tab w:val="right" w:leader="dot" w:pos="8296"/>
            </w:tabs>
            <w:rPr>
              <w:rFonts w:asciiTheme="minorHAnsi" w:hAnsiTheme="minorHAnsi"/>
              <w:noProof/>
              <w:sz w:val="21"/>
              <w:szCs w:val="22"/>
            </w:rPr>
          </w:pPr>
          <w:hyperlink w:anchor="_Toc478052871" w:history="1">
            <w:r w:rsidRPr="0041705F">
              <w:rPr>
                <w:rStyle w:val="ad"/>
                <w:noProof/>
              </w:rPr>
              <w:t>3</w:t>
            </w:r>
            <w:r>
              <w:rPr>
                <w:rFonts w:asciiTheme="minorHAnsi" w:hAnsiTheme="minorHAnsi"/>
                <w:noProof/>
                <w:sz w:val="21"/>
                <w:szCs w:val="22"/>
              </w:rPr>
              <w:tab/>
            </w:r>
            <w:r w:rsidRPr="0041705F">
              <w:rPr>
                <w:rStyle w:val="ad"/>
                <w:rFonts w:hint="eastAsia"/>
                <w:noProof/>
              </w:rPr>
              <w:t>可靠性测试基准关键技术</w:t>
            </w:r>
            <w:r>
              <w:rPr>
                <w:noProof/>
                <w:webHidden/>
              </w:rPr>
              <w:tab/>
            </w:r>
            <w:r>
              <w:rPr>
                <w:noProof/>
                <w:webHidden/>
              </w:rPr>
              <w:fldChar w:fldCharType="begin"/>
            </w:r>
            <w:r>
              <w:rPr>
                <w:noProof/>
                <w:webHidden/>
              </w:rPr>
              <w:instrText xml:space="preserve"> PAGEREF _Toc478052871 \h </w:instrText>
            </w:r>
            <w:r>
              <w:rPr>
                <w:noProof/>
                <w:webHidden/>
              </w:rPr>
            </w:r>
            <w:r>
              <w:rPr>
                <w:noProof/>
                <w:webHidden/>
              </w:rPr>
              <w:fldChar w:fldCharType="separate"/>
            </w:r>
            <w:r>
              <w:rPr>
                <w:noProof/>
                <w:webHidden/>
              </w:rPr>
              <w:t>14</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72" w:history="1">
            <w:r w:rsidRPr="0041705F">
              <w:rPr>
                <w:rStyle w:val="ad"/>
                <w:noProof/>
              </w:rPr>
              <w:t>3.1</w:t>
            </w:r>
            <w:r>
              <w:rPr>
                <w:rFonts w:asciiTheme="minorHAnsi" w:hAnsiTheme="minorHAnsi"/>
                <w:noProof/>
                <w:sz w:val="21"/>
                <w:szCs w:val="22"/>
              </w:rPr>
              <w:tab/>
            </w:r>
            <w:r w:rsidRPr="0041705F">
              <w:rPr>
                <w:rStyle w:val="ad"/>
                <w:rFonts w:hint="eastAsia"/>
                <w:noProof/>
              </w:rPr>
              <w:t>系统架构</w:t>
            </w:r>
            <w:r>
              <w:rPr>
                <w:noProof/>
                <w:webHidden/>
              </w:rPr>
              <w:tab/>
            </w:r>
            <w:r>
              <w:rPr>
                <w:noProof/>
                <w:webHidden/>
              </w:rPr>
              <w:fldChar w:fldCharType="begin"/>
            </w:r>
            <w:r>
              <w:rPr>
                <w:noProof/>
                <w:webHidden/>
              </w:rPr>
              <w:instrText xml:space="preserve"> PAGEREF _Toc478052872 \h </w:instrText>
            </w:r>
            <w:r>
              <w:rPr>
                <w:noProof/>
                <w:webHidden/>
              </w:rPr>
            </w:r>
            <w:r>
              <w:rPr>
                <w:noProof/>
                <w:webHidden/>
              </w:rPr>
              <w:fldChar w:fldCharType="separate"/>
            </w:r>
            <w:r>
              <w:rPr>
                <w:noProof/>
                <w:webHidden/>
              </w:rPr>
              <w:t>14</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73" w:history="1">
            <w:r w:rsidRPr="0041705F">
              <w:rPr>
                <w:rStyle w:val="ad"/>
                <w:noProof/>
              </w:rPr>
              <w:t>3.1.1</w:t>
            </w:r>
            <w:r>
              <w:rPr>
                <w:rFonts w:asciiTheme="minorHAnsi" w:hAnsiTheme="minorHAnsi"/>
                <w:noProof/>
                <w:sz w:val="21"/>
                <w:szCs w:val="22"/>
              </w:rPr>
              <w:tab/>
            </w:r>
            <w:r w:rsidRPr="0041705F">
              <w:rPr>
                <w:rStyle w:val="ad"/>
                <w:rFonts w:hint="eastAsia"/>
                <w:noProof/>
              </w:rPr>
              <w:t>系统需求</w:t>
            </w:r>
            <w:r>
              <w:rPr>
                <w:noProof/>
                <w:webHidden/>
              </w:rPr>
              <w:tab/>
            </w:r>
            <w:r>
              <w:rPr>
                <w:noProof/>
                <w:webHidden/>
              </w:rPr>
              <w:fldChar w:fldCharType="begin"/>
            </w:r>
            <w:r>
              <w:rPr>
                <w:noProof/>
                <w:webHidden/>
              </w:rPr>
              <w:instrText xml:space="preserve"> PAGEREF _Toc478052873 \h </w:instrText>
            </w:r>
            <w:r>
              <w:rPr>
                <w:noProof/>
                <w:webHidden/>
              </w:rPr>
            </w:r>
            <w:r>
              <w:rPr>
                <w:noProof/>
                <w:webHidden/>
              </w:rPr>
              <w:fldChar w:fldCharType="separate"/>
            </w:r>
            <w:r>
              <w:rPr>
                <w:noProof/>
                <w:webHidden/>
              </w:rPr>
              <w:t>14</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74" w:history="1">
            <w:r w:rsidRPr="0041705F">
              <w:rPr>
                <w:rStyle w:val="ad"/>
                <w:noProof/>
              </w:rPr>
              <w:t>3.1.2</w:t>
            </w:r>
            <w:r>
              <w:rPr>
                <w:rFonts w:asciiTheme="minorHAnsi" w:hAnsiTheme="minorHAnsi"/>
                <w:noProof/>
                <w:sz w:val="21"/>
                <w:szCs w:val="22"/>
              </w:rPr>
              <w:tab/>
            </w:r>
            <w:r w:rsidRPr="0041705F">
              <w:rPr>
                <w:rStyle w:val="ad"/>
                <w:rFonts w:hint="eastAsia"/>
                <w:noProof/>
              </w:rPr>
              <w:t>系统架构设计</w:t>
            </w:r>
            <w:r>
              <w:rPr>
                <w:noProof/>
                <w:webHidden/>
              </w:rPr>
              <w:tab/>
            </w:r>
            <w:r>
              <w:rPr>
                <w:noProof/>
                <w:webHidden/>
              </w:rPr>
              <w:fldChar w:fldCharType="begin"/>
            </w:r>
            <w:r>
              <w:rPr>
                <w:noProof/>
                <w:webHidden/>
              </w:rPr>
              <w:instrText xml:space="preserve"> PAGEREF _Toc478052874 \h </w:instrText>
            </w:r>
            <w:r>
              <w:rPr>
                <w:noProof/>
                <w:webHidden/>
              </w:rPr>
            </w:r>
            <w:r>
              <w:rPr>
                <w:noProof/>
                <w:webHidden/>
              </w:rPr>
              <w:fldChar w:fldCharType="separate"/>
            </w:r>
            <w:r>
              <w:rPr>
                <w:noProof/>
                <w:webHidden/>
              </w:rPr>
              <w:t>15</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75" w:history="1">
            <w:r w:rsidRPr="0041705F">
              <w:rPr>
                <w:rStyle w:val="ad"/>
                <w:noProof/>
              </w:rPr>
              <w:t>3.2</w:t>
            </w:r>
            <w:r>
              <w:rPr>
                <w:rFonts w:asciiTheme="minorHAnsi" w:hAnsiTheme="minorHAnsi"/>
                <w:noProof/>
                <w:sz w:val="21"/>
                <w:szCs w:val="22"/>
              </w:rPr>
              <w:tab/>
            </w:r>
            <w:r w:rsidRPr="0041705F">
              <w:rPr>
                <w:rStyle w:val="ad"/>
                <w:rFonts w:hint="eastAsia"/>
                <w:noProof/>
              </w:rPr>
              <w:t>典型应用构造</w:t>
            </w:r>
            <w:r>
              <w:rPr>
                <w:noProof/>
                <w:webHidden/>
              </w:rPr>
              <w:tab/>
            </w:r>
            <w:r>
              <w:rPr>
                <w:noProof/>
                <w:webHidden/>
              </w:rPr>
              <w:fldChar w:fldCharType="begin"/>
            </w:r>
            <w:r>
              <w:rPr>
                <w:noProof/>
                <w:webHidden/>
              </w:rPr>
              <w:instrText xml:space="preserve"> PAGEREF _Toc478052875 \h </w:instrText>
            </w:r>
            <w:r>
              <w:rPr>
                <w:noProof/>
                <w:webHidden/>
              </w:rPr>
            </w:r>
            <w:r>
              <w:rPr>
                <w:noProof/>
                <w:webHidden/>
              </w:rPr>
              <w:fldChar w:fldCharType="separate"/>
            </w:r>
            <w:r>
              <w:rPr>
                <w:noProof/>
                <w:webHidden/>
              </w:rPr>
              <w:t>17</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76" w:history="1">
            <w:r w:rsidRPr="0041705F">
              <w:rPr>
                <w:rStyle w:val="ad"/>
                <w:noProof/>
              </w:rPr>
              <w:t>3.2.1</w:t>
            </w:r>
            <w:r>
              <w:rPr>
                <w:rFonts w:asciiTheme="minorHAnsi" w:hAnsiTheme="minorHAnsi"/>
                <w:noProof/>
                <w:sz w:val="21"/>
                <w:szCs w:val="22"/>
              </w:rPr>
              <w:tab/>
            </w:r>
            <w:r w:rsidRPr="0041705F">
              <w:rPr>
                <w:rStyle w:val="ad"/>
                <w:rFonts w:hint="eastAsia"/>
                <w:noProof/>
              </w:rPr>
              <w:t>应用类型</w:t>
            </w:r>
            <w:r>
              <w:rPr>
                <w:noProof/>
                <w:webHidden/>
              </w:rPr>
              <w:tab/>
            </w:r>
            <w:r>
              <w:rPr>
                <w:noProof/>
                <w:webHidden/>
              </w:rPr>
              <w:fldChar w:fldCharType="begin"/>
            </w:r>
            <w:r>
              <w:rPr>
                <w:noProof/>
                <w:webHidden/>
              </w:rPr>
              <w:instrText xml:space="preserve"> PAGEREF _Toc478052876 \h </w:instrText>
            </w:r>
            <w:r>
              <w:rPr>
                <w:noProof/>
                <w:webHidden/>
              </w:rPr>
            </w:r>
            <w:r>
              <w:rPr>
                <w:noProof/>
                <w:webHidden/>
              </w:rPr>
              <w:fldChar w:fldCharType="separate"/>
            </w:r>
            <w:r>
              <w:rPr>
                <w:noProof/>
                <w:webHidden/>
              </w:rPr>
              <w:t>17</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77" w:history="1">
            <w:r w:rsidRPr="0041705F">
              <w:rPr>
                <w:rStyle w:val="ad"/>
                <w:noProof/>
              </w:rPr>
              <w:t>3.2.2</w:t>
            </w:r>
            <w:r>
              <w:rPr>
                <w:rFonts w:asciiTheme="minorHAnsi" w:hAnsiTheme="minorHAnsi"/>
                <w:noProof/>
                <w:sz w:val="21"/>
                <w:szCs w:val="22"/>
              </w:rPr>
              <w:tab/>
            </w:r>
            <w:r w:rsidRPr="0041705F">
              <w:rPr>
                <w:rStyle w:val="ad"/>
                <w:rFonts w:hint="eastAsia"/>
                <w:noProof/>
              </w:rPr>
              <w:t>工作负载</w:t>
            </w:r>
            <w:r>
              <w:rPr>
                <w:noProof/>
                <w:webHidden/>
              </w:rPr>
              <w:tab/>
            </w:r>
            <w:r>
              <w:rPr>
                <w:noProof/>
                <w:webHidden/>
              </w:rPr>
              <w:fldChar w:fldCharType="begin"/>
            </w:r>
            <w:r>
              <w:rPr>
                <w:noProof/>
                <w:webHidden/>
              </w:rPr>
              <w:instrText xml:space="preserve"> PAGEREF _Toc478052877 \h </w:instrText>
            </w:r>
            <w:r>
              <w:rPr>
                <w:noProof/>
                <w:webHidden/>
              </w:rPr>
            </w:r>
            <w:r>
              <w:rPr>
                <w:noProof/>
                <w:webHidden/>
              </w:rPr>
              <w:fldChar w:fldCharType="separate"/>
            </w:r>
            <w:r>
              <w:rPr>
                <w:noProof/>
                <w:webHidden/>
              </w:rPr>
              <w:t>17</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78" w:history="1">
            <w:r w:rsidRPr="0041705F">
              <w:rPr>
                <w:rStyle w:val="ad"/>
                <w:noProof/>
              </w:rPr>
              <w:t>3.3</w:t>
            </w:r>
            <w:r>
              <w:rPr>
                <w:rFonts w:asciiTheme="minorHAnsi" w:hAnsiTheme="minorHAnsi"/>
                <w:noProof/>
                <w:sz w:val="21"/>
                <w:szCs w:val="22"/>
              </w:rPr>
              <w:tab/>
            </w:r>
            <w:r w:rsidRPr="0041705F">
              <w:rPr>
                <w:rStyle w:val="ad"/>
                <w:rFonts w:hint="eastAsia"/>
                <w:noProof/>
              </w:rPr>
              <w:t>数据生成方法</w:t>
            </w:r>
            <w:r>
              <w:rPr>
                <w:noProof/>
                <w:webHidden/>
              </w:rPr>
              <w:tab/>
            </w:r>
            <w:r>
              <w:rPr>
                <w:noProof/>
                <w:webHidden/>
              </w:rPr>
              <w:fldChar w:fldCharType="begin"/>
            </w:r>
            <w:r>
              <w:rPr>
                <w:noProof/>
                <w:webHidden/>
              </w:rPr>
              <w:instrText xml:space="preserve"> PAGEREF _Toc478052878 \h </w:instrText>
            </w:r>
            <w:r>
              <w:rPr>
                <w:noProof/>
                <w:webHidden/>
              </w:rPr>
            </w:r>
            <w:r>
              <w:rPr>
                <w:noProof/>
                <w:webHidden/>
              </w:rPr>
              <w:fldChar w:fldCharType="separate"/>
            </w:r>
            <w:r>
              <w:rPr>
                <w:noProof/>
                <w:webHidden/>
              </w:rPr>
              <w:t>21</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79" w:history="1">
            <w:r w:rsidRPr="0041705F">
              <w:rPr>
                <w:rStyle w:val="ad"/>
                <w:noProof/>
              </w:rPr>
              <w:t>3.3.1</w:t>
            </w:r>
            <w:r>
              <w:rPr>
                <w:rFonts w:asciiTheme="minorHAnsi" w:hAnsiTheme="minorHAnsi"/>
                <w:noProof/>
                <w:sz w:val="21"/>
                <w:szCs w:val="22"/>
              </w:rPr>
              <w:tab/>
            </w:r>
            <w:r w:rsidRPr="0041705F">
              <w:rPr>
                <w:rStyle w:val="ad"/>
                <w:rFonts w:hint="eastAsia"/>
                <w:noProof/>
              </w:rPr>
              <w:t>异常特征</w:t>
            </w:r>
            <w:r>
              <w:rPr>
                <w:noProof/>
                <w:webHidden/>
              </w:rPr>
              <w:tab/>
            </w:r>
            <w:r>
              <w:rPr>
                <w:noProof/>
                <w:webHidden/>
              </w:rPr>
              <w:fldChar w:fldCharType="begin"/>
            </w:r>
            <w:r>
              <w:rPr>
                <w:noProof/>
                <w:webHidden/>
              </w:rPr>
              <w:instrText xml:space="preserve"> PAGEREF _Toc478052879 \h </w:instrText>
            </w:r>
            <w:r>
              <w:rPr>
                <w:noProof/>
                <w:webHidden/>
              </w:rPr>
            </w:r>
            <w:r>
              <w:rPr>
                <w:noProof/>
                <w:webHidden/>
              </w:rPr>
              <w:fldChar w:fldCharType="separate"/>
            </w:r>
            <w:r>
              <w:rPr>
                <w:noProof/>
                <w:webHidden/>
              </w:rPr>
              <w:t>21</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80" w:history="1">
            <w:r w:rsidRPr="0041705F">
              <w:rPr>
                <w:rStyle w:val="ad"/>
                <w:noProof/>
              </w:rPr>
              <w:t>3.3.2</w:t>
            </w:r>
            <w:r>
              <w:rPr>
                <w:rFonts w:asciiTheme="minorHAnsi" w:hAnsiTheme="minorHAnsi"/>
                <w:noProof/>
                <w:sz w:val="21"/>
                <w:szCs w:val="22"/>
              </w:rPr>
              <w:tab/>
            </w:r>
            <w:r w:rsidRPr="0041705F">
              <w:rPr>
                <w:rStyle w:val="ad"/>
                <w:rFonts w:hint="eastAsia"/>
                <w:noProof/>
              </w:rPr>
              <w:t>数据生成方法</w:t>
            </w:r>
            <w:r>
              <w:rPr>
                <w:noProof/>
                <w:webHidden/>
              </w:rPr>
              <w:tab/>
            </w:r>
            <w:r>
              <w:rPr>
                <w:noProof/>
                <w:webHidden/>
              </w:rPr>
              <w:fldChar w:fldCharType="begin"/>
            </w:r>
            <w:r>
              <w:rPr>
                <w:noProof/>
                <w:webHidden/>
              </w:rPr>
              <w:instrText xml:space="preserve"> PAGEREF _Toc478052880 \h </w:instrText>
            </w:r>
            <w:r>
              <w:rPr>
                <w:noProof/>
                <w:webHidden/>
              </w:rPr>
            </w:r>
            <w:r>
              <w:rPr>
                <w:noProof/>
                <w:webHidden/>
              </w:rPr>
              <w:fldChar w:fldCharType="separate"/>
            </w:r>
            <w:r>
              <w:rPr>
                <w:noProof/>
                <w:webHidden/>
              </w:rPr>
              <w:t>24</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81" w:history="1">
            <w:r w:rsidRPr="0041705F">
              <w:rPr>
                <w:rStyle w:val="ad"/>
                <w:noProof/>
              </w:rPr>
              <w:t>3.4</w:t>
            </w:r>
            <w:r>
              <w:rPr>
                <w:rFonts w:asciiTheme="minorHAnsi" w:hAnsiTheme="minorHAnsi"/>
                <w:noProof/>
                <w:sz w:val="21"/>
                <w:szCs w:val="22"/>
              </w:rPr>
              <w:tab/>
            </w:r>
            <w:r w:rsidRPr="0041705F">
              <w:rPr>
                <w:rStyle w:val="ad"/>
                <w:rFonts w:hint="eastAsia"/>
                <w:noProof/>
              </w:rPr>
              <w:t>参数组合测试方法</w:t>
            </w:r>
            <w:r>
              <w:rPr>
                <w:noProof/>
                <w:webHidden/>
              </w:rPr>
              <w:tab/>
            </w:r>
            <w:r>
              <w:rPr>
                <w:noProof/>
                <w:webHidden/>
              </w:rPr>
              <w:fldChar w:fldCharType="begin"/>
            </w:r>
            <w:r>
              <w:rPr>
                <w:noProof/>
                <w:webHidden/>
              </w:rPr>
              <w:instrText xml:space="preserve"> PAGEREF _Toc478052881 \h </w:instrText>
            </w:r>
            <w:r>
              <w:rPr>
                <w:noProof/>
                <w:webHidden/>
              </w:rPr>
            </w:r>
            <w:r>
              <w:rPr>
                <w:noProof/>
                <w:webHidden/>
              </w:rPr>
              <w:fldChar w:fldCharType="separate"/>
            </w:r>
            <w:r>
              <w:rPr>
                <w:noProof/>
                <w:webHidden/>
              </w:rPr>
              <w:t>29</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82" w:history="1">
            <w:r w:rsidRPr="0041705F">
              <w:rPr>
                <w:rStyle w:val="ad"/>
                <w:noProof/>
              </w:rPr>
              <w:t>3.4.1</w:t>
            </w:r>
            <w:r>
              <w:rPr>
                <w:rFonts w:asciiTheme="minorHAnsi" w:hAnsiTheme="minorHAnsi"/>
                <w:noProof/>
                <w:sz w:val="21"/>
                <w:szCs w:val="22"/>
              </w:rPr>
              <w:tab/>
            </w:r>
            <w:r w:rsidRPr="0041705F">
              <w:rPr>
                <w:rStyle w:val="ad"/>
                <w:rFonts w:hint="eastAsia"/>
                <w:noProof/>
              </w:rPr>
              <w:t>参数配置</w:t>
            </w:r>
            <w:r>
              <w:rPr>
                <w:noProof/>
                <w:webHidden/>
              </w:rPr>
              <w:tab/>
            </w:r>
            <w:r>
              <w:rPr>
                <w:noProof/>
                <w:webHidden/>
              </w:rPr>
              <w:fldChar w:fldCharType="begin"/>
            </w:r>
            <w:r>
              <w:rPr>
                <w:noProof/>
                <w:webHidden/>
              </w:rPr>
              <w:instrText xml:space="preserve"> PAGEREF _Toc478052882 \h </w:instrText>
            </w:r>
            <w:r>
              <w:rPr>
                <w:noProof/>
                <w:webHidden/>
              </w:rPr>
            </w:r>
            <w:r>
              <w:rPr>
                <w:noProof/>
                <w:webHidden/>
              </w:rPr>
              <w:fldChar w:fldCharType="separate"/>
            </w:r>
            <w:r>
              <w:rPr>
                <w:noProof/>
                <w:webHidden/>
              </w:rPr>
              <w:t>30</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83" w:history="1">
            <w:r w:rsidRPr="0041705F">
              <w:rPr>
                <w:rStyle w:val="ad"/>
                <w:noProof/>
              </w:rPr>
              <w:t>3.4.2</w:t>
            </w:r>
            <w:r>
              <w:rPr>
                <w:rFonts w:asciiTheme="minorHAnsi" w:hAnsiTheme="minorHAnsi"/>
                <w:noProof/>
                <w:sz w:val="21"/>
                <w:szCs w:val="22"/>
              </w:rPr>
              <w:tab/>
            </w:r>
            <w:r w:rsidRPr="0041705F">
              <w:rPr>
                <w:rStyle w:val="ad"/>
                <w:rFonts w:hint="eastAsia"/>
                <w:noProof/>
              </w:rPr>
              <w:t>组合空间削减测试</w:t>
            </w:r>
            <w:r>
              <w:rPr>
                <w:noProof/>
                <w:webHidden/>
              </w:rPr>
              <w:tab/>
            </w:r>
            <w:r>
              <w:rPr>
                <w:noProof/>
                <w:webHidden/>
              </w:rPr>
              <w:fldChar w:fldCharType="begin"/>
            </w:r>
            <w:r>
              <w:rPr>
                <w:noProof/>
                <w:webHidden/>
              </w:rPr>
              <w:instrText xml:space="preserve"> PAGEREF _Toc478052883 \h </w:instrText>
            </w:r>
            <w:r>
              <w:rPr>
                <w:noProof/>
                <w:webHidden/>
              </w:rPr>
            </w:r>
            <w:r>
              <w:rPr>
                <w:noProof/>
                <w:webHidden/>
              </w:rPr>
              <w:fldChar w:fldCharType="separate"/>
            </w:r>
            <w:r>
              <w:rPr>
                <w:noProof/>
                <w:webHidden/>
              </w:rPr>
              <w:t>31</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84" w:history="1">
            <w:r w:rsidRPr="0041705F">
              <w:rPr>
                <w:rStyle w:val="ad"/>
                <w:noProof/>
              </w:rPr>
              <w:t>3.5</w:t>
            </w:r>
            <w:r>
              <w:rPr>
                <w:rFonts w:asciiTheme="minorHAnsi" w:hAnsiTheme="minorHAnsi"/>
                <w:noProof/>
                <w:sz w:val="21"/>
                <w:szCs w:val="22"/>
              </w:rPr>
              <w:tab/>
            </w:r>
            <w:r w:rsidRPr="0041705F">
              <w:rPr>
                <w:rStyle w:val="ad"/>
                <w:rFonts w:hint="eastAsia"/>
                <w:noProof/>
              </w:rPr>
              <w:t>流式负载生成方法</w:t>
            </w:r>
            <w:r>
              <w:rPr>
                <w:noProof/>
                <w:webHidden/>
              </w:rPr>
              <w:tab/>
            </w:r>
            <w:r>
              <w:rPr>
                <w:noProof/>
                <w:webHidden/>
              </w:rPr>
              <w:fldChar w:fldCharType="begin"/>
            </w:r>
            <w:r>
              <w:rPr>
                <w:noProof/>
                <w:webHidden/>
              </w:rPr>
              <w:instrText xml:space="preserve"> PAGEREF _Toc478052884 \h </w:instrText>
            </w:r>
            <w:r>
              <w:rPr>
                <w:noProof/>
                <w:webHidden/>
              </w:rPr>
            </w:r>
            <w:r>
              <w:rPr>
                <w:noProof/>
                <w:webHidden/>
              </w:rPr>
              <w:fldChar w:fldCharType="separate"/>
            </w:r>
            <w:r>
              <w:rPr>
                <w:noProof/>
                <w:webHidden/>
              </w:rPr>
              <w:t>37</w:t>
            </w:r>
            <w:r>
              <w:rPr>
                <w:noProof/>
                <w:webHidden/>
              </w:rPr>
              <w:fldChar w:fldCharType="end"/>
            </w:r>
          </w:hyperlink>
        </w:p>
        <w:p w:rsidR="00136D88" w:rsidRDefault="00136D88">
          <w:pPr>
            <w:pStyle w:val="10"/>
            <w:tabs>
              <w:tab w:val="left" w:pos="840"/>
              <w:tab w:val="right" w:leader="dot" w:pos="8296"/>
            </w:tabs>
            <w:rPr>
              <w:rFonts w:asciiTheme="minorHAnsi" w:hAnsiTheme="minorHAnsi"/>
              <w:noProof/>
              <w:sz w:val="21"/>
              <w:szCs w:val="22"/>
            </w:rPr>
          </w:pPr>
          <w:hyperlink w:anchor="_Toc478052885" w:history="1">
            <w:r w:rsidRPr="0041705F">
              <w:rPr>
                <w:rStyle w:val="ad"/>
                <w:noProof/>
              </w:rPr>
              <w:t>4</w:t>
            </w:r>
            <w:r>
              <w:rPr>
                <w:rFonts w:asciiTheme="minorHAnsi" w:hAnsiTheme="minorHAnsi"/>
                <w:noProof/>
                <w:sz w:val="21"/>
                <w:szCs w:val="22"/>
              </w:rPr>
              <w:tab/>
            </w:r>
            <w:r w:rsidRPr="0041705F">
              <w:rPr>
                <w:rStyle w:val="ad"/>
                <w:rFonts w:hint="eastAsia"/>
                <w:noProof/>
              </w:rPr>
              <w:t>大数据系统应用可靠性测试基准框架实现</w:t>
            </w:r>
            <w:r>
              <w:rPr>
                <w:noProof/>
                <w:webHidden/>
              </w:rPr>
              <w:tab/>
            </w:r>
            <w:r>
              <w:rPr>
                <w:noProof/>
                <w:webHidden/>
              </w:rPr>
              <w:fldChar w:fldCharType="begin"/>
            </w:r>
            <w:r>
              <w:rPr>
                <w:noProof/>
                <w:webHidden/>
              </w:rPr>
              <w:instrText xml:space="preserve"> PAGEREF _Toc478052885 \h </w:instrText>
            </w:r>
            <w:r>
              <w:rPr>
                <w:noProof/>
                <w:webHidden/>
              </w:rPr>
            </w:r>
            <w:r>
              <w:rPr>
                <w:noProof/>
                <w:webHidden/>
              </w:rPr>
              <w:fldChar w:fldCharType="separate"/>
            </w:r>
            <w:r>
              <w:rPr>
                <w:noProof/>
                <w:webHidden/>
              </w:rPr>
              <w:t>38</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86" w:history="1">
            <w:r w:rsidRPr="0041705F">
              <w:rPr>
                <w:rStyle w:val="ad"/>
                <w:noProof/>
              </w:rPr>
              <w:t>4.1</w:t>
            </w:r>
            <w:r>
              <w:rPr>
                <w:rFonts w:asciiTheme="minorHAnsi" w:hAnsiTheme="minorHAnsi"/>
                <w:noProof/>
                <w:sz w:val="21"/>
                <w:szCs w:val="22"/>
              </w:rPr>
              <w:tab/>
            </w:r>
            <w:r w:rsidRPr="0041705F">
              <w:rPr>
                <w:rStyle w:val="ad"/>
                <w:rFonts w:hint="eastAsia"/>
                <w:noProof/>
              </w:rPr>
              <w:t>系统架构</w:t>
            </w:r>
            <w:r>
              <w:rPr>
                <w:noProof/>
                <w:webHidden/>
              </w:rPr>
              <w:tab/>
            </w:r>
            <w:r>
              <w:rPr>
                <w:noProof/>
                <w:webHidden/>
              </w:rPr>
              <w:fldChar w:fldCharType="begin"/>
            </w:r>
            <w:r>
              <w:rPr>
                <w:noProof/>
                <w:webHidden/>
              </w:rPr>
              <w:instrText xml:space="preserve"> PAGEREF _Toc478052886 \h </w:instrText>
            </w:r>
            <w:r>
              <w:rPr>
                <w:noProof/>
                <w:webHidden/>
              </w:rPr>
            </w:r>
            <w:r>
              <w:rPr>
                <w:noProof/>
                <w:webHidden/>
              </w:rPr>
              <w:fldChar w:fldCharType="separate"/>
            </w:r>
            <w:r>
              <w:rPr>
                <w:noProof/>
                <w:webHidden/>
              </w:rPr>
              <w:t>38</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87" w:history="1">
            <w:r w:rsidRPr="0041705F">
              <w:rPr>
                <w:rStyle w:val="ad"/>
                <w:noProof/>
              </w:rPr>
              <w:t>4.1.1</w:t>
            </w:r>
            <w:r>
              <w:rPr>
                <w:rFonts w:asciiTheme="minorHAnsi" w:hAnsiTheme="minorHAnsi"/>
                <w:noProof/>
                <w:sz w:val="21"/>
                <w:szCs w:val="22"/>
              </w:rPr>
              <w:tab/>
            </w:r>
            <w:r w:rsidRPr="0041705F">
              <w:rPr>
                <w:rStyle w:val="ad"/>
                <w:rFonts w:hint="eastAsia"/>
                <w:noProof/>
              </w:rPr>
              <w:t>系统架构</w:t>
            </w:r>
            <w:r>
              <w:rPr>
                <w:noProof/>
                <w:webHidden/>
              </w:rPr>
              <w:tab/>
            </w:r>
            <w:r>
              <w:rPr>
                <w:noProof/>
                <w:webHidden/>
              </w:rPr>
              <w:fldChar w:fldCharType="begin"/>
            </w:r>
            <w:r>
              <w:rPr>
                <w:noProof/>
                <w:webHidden/>
              </w:rPr>
              <w:instrText xml:space="preserve"> PAGEREF _Toc478052887 \h </w:instrText>
            </w:r>
            <w:r>
              <w:rPr>
                <w:noProof/>
                <w:webHidden/>
              </w:rPr>
            </w:r>
            <w:r>
              <w:rPr>
                <w:noProof/>
                <w:webHidden/>
              </w:rPr>
              <w:fldChar w:fldCharType="separate"/>
            </w:r>
            <w:r>
              <w:rPr>
                <w:noProof/>
                <w:webHidden/>
              </w:rPr>
              <w:t>38</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88" w:history="1">
            <w:r w:rsidRPr="0041705F">
              <w:rPr>
                <w:rStyle w:val="ad"/>
                <w:noProof/>
              </w:rPr>
              <w:t>4.1.2</w:t>
            </w:r>
            <w:r>
              <w:rPr>
                <w:rFonts w:asciiTheme="minorHAnsi" w:hAnsiTheme="minorHAnsi"/>
                <w:noProof/>
                <w:sz w:val="21"/>
                <w:szCs w:val="22"/>
              </w:rPr>
              <w:tab/>
            </w:r>
            <w:r w:rsidRPr="0041705F">
              <w:rPr>
                <w:rStyle w:val="ad"/>
                <w:rFonts w:hint="eastAsia"/>
                <w:noProof/>
              </w:rPr>
              <w:t>可靠性测试流程</w:t>
            </w:r>
            <w:r>
              <w:rPr>
                <w:noProof/>
                <w:webHidden/>
              </w:rPr>
              <w:tab/>
            </w:r>
            <w:r>
              <w:rPr>
                <w:noProof/>
                <w:webHidden/>
              </w:rPr>
              <w:fldChar w:fldCharType="begin"/>
            </w:r>
            <w:r>
              <w:rPr>
                <w:noProof/>
                <w:webHidden/>
              </w:rPr>
              <w:instrText xml:space="preserve"> PAGEREF _Toc478052888 \h </w:instrText>
            </w:r>
            <w:r>
              <w:rPr>
                <w:noProof/>
                <w:webHidden/>
              </w:rPr>
            </w:r>
            <w:r>
              <w:rPr>
                <w:noProof/>
                <w:webHidden/>
              </w:rPr>
              <w:fldChar w:fldCharType="separate"/>
            </w:r>
            <w:r>
              <w:rPr>
                <w:noProof/>
                <w:webHidden/>
              </w:rPr>
              <w:t>39</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89" w:history="1">
            <w:r w:rsidRPr="0041705F">
              <w:rPr>
                <w:rStyle w:val="ad"/>
                <w:noProof/>
              </w:rPr>
              <w:t>4.2</w:t>
            </w:r>
            <w:r>
              <w:rPr>
                <w:rFonts w:asciiTheme="minorHAnsi" w:hAnsiTheme="minorHAnsi"/>
                <w:noProof/>
                <w:sz w:val="21"/>
                <w:szCs w:val="22"/>
              </w:rPr>
              <w:tab/>
            </w:r>
            <w:r w:rsidRPr="0041705F">
              <w:rPr>
                <w:rStyle w:val="ad"/>
                <w:rFonts w:hint="eastAsia"/>
                <w:noProof/>
              </w:rPr>
              <w:t>系统实现</w:t>
            </w:r>
            <w:r>
              <w:rPr>
                <w:noProof/>
                <w:webHidden/>
              </w:rPr>
              <w:tab/>
            </w:r>
            <w:r>
              <w:rPr>
                <w:noProof/>
                <w:webHidden/>
              </w:rPr>
              <w:fldChar w:fldCharType="begin"/>
            </w:r>
            <w:r>
              <w:rPr>
                <w:noProof/>
                <w:webHidden/>
              </w:rPr>
              <w:instrText xml:space="preserve"> PAGEREF _Toc478052889 \h </w:instrText>
            </w:r>
            <w:r>
              <w:rPr>
                <w:noProof/>
                <w:webHidden/>
              </w:rPr>
            </w:r>
            <w:r>
              <w:rPr>
                <w:noProof/>
                <w:webHidden/>
              </w:rPr>
              <w:fldChar w:fldCharType="separate"/>
            </w:r>
            <w:r>
              <w:rPr>
                <w:noProof/>
                <w:webHidden/>
              </w:rPr>
              <w:t>40</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90" w:history="1">
            <w:r w:rsidRPr="0041705F">
              <w:rPr>
                <w:rStyle w:val="ad"/>
                <w:noProof/>
              </w:rPr>
              <w:t>4.2.1</w:t>
            </w:r>
            <w:r>
              <w:rPr>
                <w:rFonts w:asciiTheme="minorHAnsi" w:hAnsiTheme="minorHAnsi"/>
                <w:noProof/>
                <w:sz w:val="21"/>
                <w:szCs w:val="22"/>
              </w:rPr>
              <w:tab/>
            </w:r>
            <w:r w:rsidRPr="0041705F">
              <w:rPr>
                <w:rStyle w:val="ad"/>
                <w:rFonts w:hint="eastAsia"/>
                <w:noProof/>
              </w:rPr>
              <w:t>系统总体设计</w:t>
            </w:r>
            <w:r>
              <w:rPr>
                <w:noProof/>
                <w:webHidden/>
              </w:rPr>
              <w:tab/>
            </w:r>
            <w:r>
              <w:rPr>
                <w:noProof/>
                <w:webHidden/>
              </w:rPr>
              <w:fldChar w:fldCharType="begin"/>
            </w:r>
            <w:r>
              <w:rPr>
                <w:noProof/>
                <w:webHidden/>
              </w:rPr>
              <w:instrText xml:space="preserve"> PAGEREF _Toc478052890 \h </w:instrText>
            </w:r>
            <w:r>
              <w:rPr>
                <w:noProof/>
                <w:webHidden/>
              </w:rPr>
            </w:r>
            <w:r>
              <w:rPr>
                <w:noProof/>
                <w:webHidden/>
              </w:rPr>
              <w:fldChar w:fldCharType="separate"/>
            </w:r>
            <w:r>
              <w:rPr>
                <w:noProof/>
                <w:webHidden/>
              </w:rPr>
              <w:t>40</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91" w:history="1">
            <w:r w:rsidRPr="0041705F">
              <w:rPr>
                <w:rStyle w:val="ad"/>
                <w:noProof/>
              </w:rPr>
              <w:t>4.2.2</w:t>
            </w:r>
            <w:r>
              <w:rPr>
                <w:rFonts w:asciiTheme="minorHAnsi" w:hAnsiTheme="minorHAnsi"/>
                <w:noProof/>
                <w:sz w:val="21"/>
                <w:szCs w:val="22"/>
              </w:rPr>
              <w:tab/>
            </w:r>
            <w:r w:rsidRPr="0041705F">
              <w:rPr>
                <w:rStyle w:val="ad"/>
                <w:rFonts w:hint="eastAsia"/>
                <w:noProof/>
              </w:rPr>
              <w:t>数据生成模块</w:t>
            </w:r>
            <w:r>
              <w:rPr>
                <w:noProof/>
                <w:webHidden/>
              </w:rPr>
              <w:tab/>
            </w:r>
            <w:r>
              <w:rPr>
                <w:noProof/>
                <w:webHidden/>
              </w:rPr>
              <w:fldChar w:fldCharType="begin"/>
            </w:r>
            <w:r>
              <w:rPr>
                <w:noProof/>
                <w:webHidden/>
              </w:rPr>
              <w:instrText xml:space="preserve"> PAGEREF _Toc478052891 \h </w:instrText>
            </w:r>
            <w:r>
              <w:rPr>
                <w:noProof/>
                <w:webHidden/>
              </w:rPr>
            </w:r>
            <w:r>
              <w:rPr>
                <w:noProof/>
                <w:webHidden/>
              </w:rPr>
              <w:fldChar w:fldCharType="separate"/>
            </w:r>
            <w:r>
              <w:rPr>
                <w:noProof/>
                <w:webHidden/>
              </w:rPr>
              <w:t>43</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92" w:history="1">
            <w:r w:rsidRPr="0041705F">
              <w:rPr>
                <w:rStyle w:val="ad"/>
                <w:noProof/>
              </w:rPr>
              <w:t>4.2.3</w:t>
            </w:r>
            <w:r>
              <w:rPr>
                <w:rFonts w:asciiTheme="minorHAnsi" w:hAnsiTheme="minorHAnsi"/>
                <w:noProof/>
                <w:sz w:val="21"/>
                <w:szCs w:val="22"/>
              </w:rPr>
              <w:tab/>
            </w:r>
            <w:r w:rsidRPr="0041705F">
              <w:rPr>
                <w:rStyle w:val="ad"/>
                <w:rFonts w:hint="eastAsia"/>
                <w:noProof/>
              </w:rPr>
              <w:t>组合参数发生器</w:t>
            </w:r>
            <w:r>
              <w:rPr>
                <w:noProof/>
                <w:webHidden/>
              </w:rPr>
              <w:tab/>
            </w:r>
            <w:r>
              <w:rPr>
                <w:noProof/>
                <w:webHidden/>
              </w:rPr>
              <w:fldChar w:fldCharType="begin"/>
            </w:r>
            <w:r>
              <w:rPr>
                <w:noProof/>
                <w:webHidden/>
              </w:rPr>
              <w:instrText xml:space="preserve"> PAGEREF _Toc478052892 \h </w:instrText>
            </w:r>
            <w:r>
              <w:rPr>
                <w:noProof/>
                <w:webHidden/>
              </w:rPr>
            </w:r>
            <w:r>
              <w:rPr>
                <w:noProof/>
                <w:webHidden/>
              </w:rPr>
              <w:fldChar w:fldCharType="separate"/>
            </w:r>
            <w:r>
              <w:rPr>
                <w:noProof/>
                <w:webHidden/>
              </w:rPr>
              <w:t>49</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93" w:history="1">
            <w:r w:rsidRPr="0041705F">
              <w:rPr>
                <w:rStyle w:val="ad"/>
                <w:noProof/>
              </w:rPr>
              <w:t>4.3</w:t>
            </w:r>
            <w:r>
              <w:rPr>
                <w:rFonts w:asciiTheme="minorHAnsi" w:hAnsiTheme="minorHAnsi"/>
                <w:noProof/>
                <w:sz w:val="21"/>
                <w:szCs w:val="22"/>
              </w:rPr>
              <w:tab/>
            </w:r>
            <w:r w:rsidRPr="0041705F">
              <w:rPr>
                <w:rStyle w:val="ad"/>
                <w:rFonts w:hint="eastAsia"/>
                <w:noProof/>
              </w:rPr>
              <w:t>应用验证</w:t>
            </w:r>
            <w:r>
              <w:rPr>
                <w:noProof/>
                <w:webHidden/>
              </w:rPr>
              <w:tab/>
            </w:r>
            <w:r>
              <w:rPr>
                <w:noProof/>
                <w:webHidden/>
              </w:rPr>
              <w:fldChar w:fldCharType="begin"/>
            </w:r>
            <w:r>
              <w:rPr>
                <w:noProof/>
                <w:webHidden/>
              </w:rPr>
              <w:instrText xml:space="preserve"> PAGEREF _Toc478052893 \h </w:instrText>
            </w:r>
            <w:r>
              <w:rPr>
                <w:noProof/>
                <w:webHidden/>
              </w:rPr>
            </w:r>
            <w:r>
              <w:rPr>
                <w:noProof/>
                <w:webHidden/>
              </w:rPr>
              <w:fldChar w:fldCharType="separate"/>
            </w:r>
            <w:r>
              <w:rPr>
                <w:noProof/>
                <w:webHidden/>
              </w:rPr>
              <w:t>51</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94" w:history="1">
            <w:r w:rsidRPr="0041705F">
              <w:rPr>
                <w:rStyle w:val="ad"/>
                <w:noProof/>
              </w:rPr>
              <w:t>4.3.1</w:t>
            </w:r>
            <w:r>
              <w:rPr>
                <w:rFonts w:asciiTheme="minorHAnsi" w:hAnsiTheme="minorHAnsi"/>
                <w:noProof/>
                <w:sz w:val="21"/>
                <w:szCs w:val="22"/>
              </w:rPr>
              <w:tab/>
            </w:r>
            <w:r w:rsidRPr="0041705F">
              <w:rPr>
                <w:rStyle w:val="ad"/>
                <w:rFonts w:hint="eastAsia"/>
                <w:noProof/>
              </w:rPr>
              <w:t>实验环境</w:t>
            </w:r>
            <w:r>
              <w:rPr>
                <w:noProof/>
                <w:webHidden/>
              </w:rPr>
              <w:tab/>
            </w:r>
            <w:r>
              <w:rPr>
                <w:noProof/>
                <w:webHidden/>
              </w:rPr>
              <w:fldChar w:fldCharType="begin"/>
            </w:r>
            <w:r>
              <w:rPr>
                <w:noProof/>
                <w:webHidden/>
              </w:rPr>
              <w:instrText xml:space="preserve"> PAGEREF _Toc478052894 \h </w:instrText>
            </w:r>
            <w:r>
              <w:rPr>
                <w:noProof/>
                <w:webHidden/>
              </w:rPr>
            </w:r>
            <w:r>
              <w:rPr>
                <w:noProof/>
                <w:webHidden/>
              </w:rPr>
              <w:fldChar w:fldCharType="separate"/>
            </w:r>
            <w:r>
              <w:rPr>
                <w:noProof/>
                <w:webHidden/>
              </w:rPr>
              <w:t>51</w:t>
            </w:r>
            <w:r>
              <w:rPr>
                <w:noProof/>
                <w:webHidden/>
              </w:rPr>
              <w:fldChar w:fldCharType="end"/>
            </w:r>
          </w:hyperlink>
        </w:p>
        <w:p w:rsidR="00136D88" w:rsidRDefault="00136D88" w:rsidP="00136D88">
          <w:pPr>
            <w:pStyle w:val="30"/>
            <w:tabs>
              <w:tab w:val="left" w:pos="2010"/>
              <w:tab w:val="right" w:leader="dot" w:pos="8296"/>
            </w:tabs>
            <w:ind w:left="960"/>
            <w:rPr>
              <w:rFonts w:asciiTheme="minorHAnsi" w:hAnsiTheme="minorHAnsi"/>
              <w:noProof/>
              <w:sz w:val="21"/>
              <w:szCs w:val="22"/>
            </w:rPr>
          </w:pPr>
          <w:hyperlink w:anchor="_Toc478052895" w:history="1">
            <w:r w:rsidRPr="0041705F">
              <w:rPr>
                <w:rStyle w:val="ad"/>
                <w:noProof/>
              </w:rPr>
              <w:t>4.3.2</w:t>
            </w:r>
            <w:r>
              <w:rPr>
                <w:rFonts w:asciiTheme="minorHAnsi" w:hAnsiTheme="minorHAnsi"/>
                <w:noProof/>
                <w:sz w:val="21"/>
                <w:szCs w:val="22"/>
              </w:rPr>
              <w:tab/>
            </w:r>
            <w:r w:rsidRPr="0041705F">
              <w:rPr>
                <w:rStyle w:val="ad"/>
                <w:rFonts w:hint="eastAsia"/>
                <w:noProof/>
              </w:rPr>
              <w:t>可靠性测试实例及分析</w:t>
            </w:r>
            <w:r>
              <w:rPr>
                <w:noProof/>
                <w:webHidden/>
              </w:rPr>
              <w:tab/>
            </w:r>
            <w:r>
              <w:rPr>
                <w:noProof/>
                <w:webHidden/>
              </w:rPr>
              <w:fldChar w:fldCharType="begin"/>
            </w:r>
            <w:r>
              <w:rPr>
                <w:noProof/>
                <w:webHidden/>
              </w:rPr>
              <w:instrText xml:space="preserve"> PAGEREF _Toc478052895 \h </w:instrText>
            </w:r>
            <w:r>
              <w:rPr>
                <w:noProof/>
                <w:webHidden/>
              </w:rPr>
            </w:r>
            <w:r>
              <w:rPr>
                <w:noProof/>
                <w:webHidden/>
              </w:rPr>
              <w:fldChar w:fldCharType="separate"/>
            </w:r>
            <w:r>
              <w:rPr>
                <w:noProof/>
                <w:webHidden/>
              </w:rPr>
              <w:t>51</w:t>
            </w:r>
            <w:r>
              <w:rPr>
                <w:noProof/>
                <w:webHidden/>
              </w:rPr>
              <w:fldChar w:fldCharType="end"/>
            </w:r>
          </w:hyperlink>
        </w:p>
        <w:p w:rsidR="00136D88" w:rsidRDefault="00136D88">
          <w:pPr>
            <w:pStyle w:val="10"/>
            <w:tabs>
              <w:tab w:val="left" w:pos="840"/>
              <w:tab w:val="right" w:leader="dot" w:pos="8296"/>
            </w:tabs>
            <w:rPr>
              <w:rFonts w:asciiTheme="minorHAnsi" w:hAnsiTheme="minorHAnsi"/>
              <w:noProof/>
              <w:sz w:val="21"/>
              <w:szCs w:val="22"/>
            </w:rPr>
          </w:pPr>
          <w:hyperlink w:anchor="_Toc478052896" w:history="1">
            <w:r w:rsidRPr="0041705F">
              <w:rPr>
                <w:rStyle w:val="ad"/>
                <w:noProof/>
              </w:rPr>
              <w:t>5</w:t>
            </w:r>
            <w:r>
              <w:rPr>
                <w:rFonts w:asciiTheme="minorHAnsi" w:hAnsiTheme="minorHAnsi"/>
                <w:noProof/>
                <w:sz w:val="21"/>
                <w:szCs w:val="22"/>
              </w:rPr>
              <w:tab/>
            </w:r>
            <w:r w:rsidRPr="0041705F">
              <w:rPr>
                <w:rStyle w:val="ad"/>
                <w:rFonts w:hint="eastAsia"/>
                <w:noProof/>
              </w:rPr>
              <w:t>结束语</w:t>
            </w:r>
            <w:r>
              <w:rPr>
                <w:noProof/>
                <w:webHidden/>
              </w:rPr>
              <w:tab/>
            </w:r>
            <w:r>
              <w:rPr>
                <w:noProof/>
                <w:webHidden/>
              </w:rPr>
              <w:fldChar w:fldCharType="begin"/>
            </w:r>
            <w:r>
              <w:rPr>
                <w:noProof/>
                <w:webHidden/>
              </w:rPr>
              <w:instrText xml:space="preserve"> PAGEREF _Toc478052896 \h </w:instrText>
            </w:r>
            <w:r>
              <w:rPr>
                <w:noProof/>
                <w:webHidden/>
              </w:rPr>
            </w:r>
            <w:r>
              <w:rPr>
                <w:noProof/>
                <w:webHidden/>
              </w:rPr>
              <w:fldChar w:fldCharType="separate"/>
            </w:r>
            <w:r>
              <w:rPr>
                <w:noProof/>
                <w:webHidden/>
              </w:rPr>
              <w:t>57</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97" w:history="1">
            <w:r w:rsidRPr="0041705F">
              <w:rPr>
                <w:rStyle w:val="ad"/>
                <w:noProof/>
              </w:rPr>
              <w:t>5.1</w:t>
            </w:r>
            <w:r>
              <w:rPr>
                <w:rFonts w:asciiTheme="minorHAnsi" w:hAnsiTheme="minorHAnsi"/>
                <w:noProof/>
                <w:sz w:val="21"/>
                <w:szCs w:val="22"/>
              </w:rPr>
              <w:tab/>
            </w:r>
            <w:r w:rsidRPr="0041705F">
              <w:rPr>
                <w:rStyle w:val="ad"/>
                <w:rFonts w:hint="eastAsia"/>
                <w:noProof/>
              </w:rPr>
              <w:t>论文贡献</w:t>
            </w:r>
            <w:r>
              <w:rPr>
                <w:noProof/>
                <w:webHidden/>
              </w:rPr>
              <w:tab/>
            </w:r>
            <w:r>
              <w:rPr>
                <w:noProof/>
                <w:webHidden/>
              </w:rPr>
              <w:fldChar w:fldCharType="begin"/>
            </w:r>
            <w:r>
              <w:rPr>
                <w:noProof/>
                <w:webHidden/>
              </w:rPr>
              <w:instrText xml:space="preserve"> PAGEREF _Toc478052897 \h </w:instrText>
            </w:r>
            <w:r>
              <w:rPr>
                <w:noProof/>
                <w:webHidden/>
              </w:rPr>
            </w:r>
            <w:r>
              <w:rPr>
                <w:noProof/>
                <w:webHidden/>
              </w:rPr>
              <w:fldChar w:fldCharType="separate"/>
            </w:r>
            <w:r>
              <w:rPr>
                <w:noProof/>
                <w:webHidden/>
              </w:rPr>
              <w:t>57</w:t>
            </w:r>
            <w:r>
              <w:rPr>
                <w:noProof/>
                <w:webHidden/>
              </w:rPr>
              <w:fldChar w:fldCharType="end"/>
            </w:r>
          </w:hyperlink>
        </w:p>
        <w:p w:rsidR="00136D88" w:rsidRDefault="00136D88" w:rsidP="00136D88">
          <w:pPr>
            <w:pStyle w:val="20"/>
            <w:rPr>
              <w:rFonts w:asciiTheme="minorHAnsi" w:hAnsiTheme="minorHAnsi"/>
              <w:noProof/>
              <w:sz w:val="21"/>
              <w:szCs w:val="22"/>
            </w:rPr>
          </w:pPr>
          <w:hyperlink w:anchor="_Toc478052898" w:history="1">
            <w:r w:rsidRPr="0041705F">
              <w:rPr>
                <w:rStyle w:val="ad"/>
                <w:noProof/>
              </w:rPr>
              <w:t>5.2</w:t>
            </w:r>
            <w:r>
              <w:rPr>
                <w:rFonts w:asciiTheme="minorHAnsi" w:hAnsiTheme="minorHAnsi"/>
                <w:noProof/>
                <w:sz w:val="21"/>
                <w:szCs w:val="22"/>
              </w:rPr>
              <w:tab/>
            </w:r>
            <w:r w:rsidRPr="0041705F">
              <w:rPr>
                <w:rStyle w:val="ad"/>
                <w:rFonts w:hint="eastAsia"/>
                <w:noProof/>
              </w:rPr>
              <w:t>未来工作展望</w:t>
            </w:r>
            <w:r>
              <w:rPr>
                <w:noProof/>
                <w:webHidden/>
              </w:rPr>
              <w:tab/>
            </w:r>
            <w:r>
              <w:rPr>
                <w:noProof/>
                <w:webHidden/>
              </w:rPr>
              <w:fldChar w:fldCharType="begin"/>
            </w:r>
            <w:r>
              <w:rPr>
                <w:noProof/>
                <w:webHidden/>
              </w:rPr>
              <w:instrText xml:space="preserve"> PAGEREF _Toc478052898 \h </w:instrText>
            </w:r>
            <w:r>
              <w:rPr>
                <w:noProof/>
                <w:webHidden/>
              </w:rPr>
            </w:r>
            <w:r>
              <w:rPr>
                <w:noProof/>
                <w:webHidden/>
              </w:rPr>
              <w:fldChar w:fldCharType="separate"/>
            </w:r>
            <w:r>
              <w:rPr>
                <w:noProof/>
                <w:webHidden/>
              </w:rPr>
              <w:t>57</w:t>
            </w:r>
            <w:r>
              <w:rPr>
                <w:noProof/>
                <w:webHidden/>
              </w:rPr>
              <w:fldChar w:fldCharType="end"/>
            </w:r>
          </w:hyperlink>
        </w:p>
        <w:p w:rsidR="00136D88" w:rsidRDefault="00136D88">
          <w:pPr>
            <w:pStyle w:val="10"/>
            <w:tabs>
              <w:tab w:val="right" w:leader="dot" w:pos="8296"/>
            </w:tabs>
            <w:rPr>
              <w:rFonts w:asciiTheme="minorHAnsi" w:hAnsiTheme="minorHAnsi"/>
              <w:noProof/>
              <w:sz w:val="21"/>
              <w:szCs w:val="22"/>
            </w:rPr>
          </w:pPr>
          <w:hyperlink w:anchor="_Toc478052899" w:history="1">
            <w:r w:rsidRPr="0041705F">
              <w:rPr>
                <w:rStyle w:val="ad"/>
                <w:rFonts w:hint="eastAsia"/>
                <w:noProof/>
              </w:rPr>
              <w:t>参考文献</w:t>
            </w:r>
            <w:r>
              <w:rPr>
                <w:noProof/>
                <w:webHidden/>
              </w:rPr>
              <w:tab/>
            </w:r>
            <w:r>
              <w:rPr>
                <w:noProof/>
                <w:webHidden/>
              </w:rPr>
              <w:fldChar w:fldCharType="begin"/>
            </w:r>
            <w:r>
              <w:rPr>
                <w:noProof/>
                <w:webHidden/>
              </w:rPr>
              <w:instrText xml:space="preserve"> PAGEREF _Toc478052899 \h </w:instrText>
            </w:r>
            <w:r>
              <w:rPr>
                <w:noProof/>
                <w:webHidden/>
              </w:rPr>
            </w:r>
            <w:r>
              <w:rPr>
                <w:noProof/>
                <w:webHidden/>
              </w:rPr>
              <w:fldChar w:fldCharType="separate"/>
            </w:r>
            <w:r>
              <w:rPr>
                <w:noProof/>
                <w:webHidden/>
              </w:rPr>
              <w:t>60</w:t>
            </w:r>
            <w:r>
              <w:rPr>
                <w:noProof/>
                <w:webHidden/>
              </w:rPr>
              <w:fldChar w:fldCharType="end"/>
            </w:r>
          </w:hyperlink>
        </w:p>
        <w:p w:rsidR="00136D88" w:rsidRDefault="00136D88">
          <w:pPr>
            <w:pStyle w:val="10"/>
            <w:tabs>
              <w:tab w:val="right" w:leader="dot" w:pos="8296"/>
            </w:tabs>
            <w:rPr>
              <w:rFonts w:asciiTheme="minorHAnsi" w:hAnsiTheme="minorHAnsi"/>
              <w:noProof/>
              <w:sz w:val="21"/>
              <w:szCs w:val="22"/>
            </w:rPr>
          </w:pPr>
          <w:hyperlink w:anchor="_Toc478052900" w:history="1">
            <w:r w:rsidRPr="0041705F">
              <w:rPr>
                <w:rStyle w:val="ad"/>
                <w:rFonts w:eastAsia="宋体"/>
                <w:noProof/>
              </w:rPr>
              <w:t>[1]</w:t>
            </w:r>
            <w:r>
              <w:rPr>
                <w:noProof/>
                <w:webHidden/>
              </w:rPr>
              <w:tab/>
            </w:r>
            <w:r>
              <w:rPr>
                <w:noProof/>
                <w:webHidden/>
              </w:rPr>
              <w:fldChar w:fldCharType="begin"/>
            </w:r>
            <w:r>
              <w:rPr>
                <w:noProof/>
                <w:webHidden/>
              </w:rPr>
              <w:instrText xml:space="preserve"> PAGEREF _Toc478052900 \h </w:instrText>
            </w:r>
            <w:r>
              <w:rPr>
                <w:noProof/>
                <w:webHidden/>
              </w:rPr>
            </w:r>
            <w:r>
              <w:rPr>
                <w:noProof/>
                <w:webHidden/>
              </w:rPr>
              <w:fldChar w:fldCharType="separate"/>
            </w:r>
            <w:r>
              <w:rPr>
                <w:noProof/>
                <w:webHidden/>
              </w:rPr>
              <w:t>60</w:t>
            </w:r>
            <w:r>
              <w:rPr>
                <w:noProof/>
                <w:webHidden/>
              </w:rPr>
              <w:fldChar w:fldCharType="end"/>
            </w:r>
          </w:hyperlink>
        </w:p>
        <w:p w:rsidR="00136D88" w:rsidRDefault="00136D88">
          <w:pPr>
            <w:pStyle w:val="10"/>
            <w:tabs>
              <w:tab w:val="right" w:leader="dot" w:pos="8296"/>
            </w:tabs>
            <w:rPr>
              <w:rFonts w:asciiTheme="minorHAnsi" w:hAnsiTheme="minorHAnsi"/>
              <w:noProof/>
              <w:sz w:val="21"/>
              <w:szCs w:val="22"/>
            </w:rPr>
          </w:pPr>
          <w:hyperlink w:anchor="_Toc478052901" w:history="1">
            <w:r w:rsidRPr="0041705F">
              <w:rPr>
                <w:rStyle w:val="ad"/>
                <w:rFonts w:hint="eastAsia"/>
                <w:noProof/>
              </w:rPr>
              <w:t>发表文章</w:t>
            </w:r>
            <w:r>
              <w:rPr>
                <w:noProof/>
                <w:webHidden/>
              </w:rPr>
              <w:tab/>
            </w:r>
            <w:r>
              <w:rPr>
                <w:noProof/>
                <w:webHidden/>
              </w:rPr>
              <w:fldChar w:fldCharType="begin"/>
            </w:r>
            <w:r>
              <w:rPr>
                <w:noProof/>
                <w:webHidden/>
              </w:rPr>
              <w:instrText xml:space="preserve"> PAGEREF _Toc478052901 \h </w:instrText>
            </w:r>
            <w:r>
              <w:rPr>
                <w:noProof/>
                <w:webHidden/>
              </w:rPr>
            </w:r>
            <w:r>
              <w:rPr>
                <w:noProof/>
                <w:webHidden/>
              </w:rPr>
              <w:fldChar w:fldCharType="separate"/>
            </w:r>
            <w:r>
              <w:rPr>
                <w:noProof/>
                <w:webHidden/>
              </w:rPr>
              <w:t>61</w:t>
            </w:r>
            <w:r>
              <w:rPr>
                <w:noProof/>
                <w:webHidden/>
              </w:rPr>
              <w:fldChar w:fldCharType="end"/>
            </w:r>
          </w:hyperlink>
        </w:p>
        <w:p w:rsidR="00136D88" w:rsidRDefault="00136D88">
          <w:pPr>
            <w:pStyle w:val="10"/>
            <w:tabs>
              <w:tab w:val="right" w:leader="dot" w:pos="8296"/>
            </w:tabs>
            <w:rPr>
              <w:rFonts w:asciiTheme="minorHAnsi" w:hAnsiTheme="minorHAnsi"/>
              <w:noProof/>
              <w:sz w:val="21"/>
              <w:szCs w:val="22"/>
            </w:rPr>
          </w:pPr>
          <w:hyperlink w:anchor="_Toc478052902" w:history="1">
            <w:r w:rsidRPr="0041705F">
              <w:rPr>
                <w:rStyle w:val="ad"/>
                <w:rFonts w:hint="eastAsia"/>
                <w:noProof/>
              </w:rPr>
              <w:t>致谢</w:t>
            </w:r>
            <w:r>
              <w:rPr>
                <w:noProof/>
                <w:webHidden/>
              </w:rPr>
              <w:tab/>
            </w:r>
            <w:r>
              <w:rPr>
                <w:noProof/>
                <w:webHidden/>
              </w:rPr>
              <w:fldChar w:fldCharType="begin"/>
            </w:r>
            <w:r>
              <w:rPr>
                <w:noProof/>
                <w:webHidden/>
              </w:rPr>
              <w:instrText xml:space="preserve"> PAGEREF _Toc478052902 \h </w:instrText>
            </w:r>
            <w:r>
              <w:rPr>
                <w:noProof/>
                <w:webHidden/>
              </w:rPr>
            </w:r>
            <w:r>
              <w:rPr>
                <w:noProof/>
                <w:webHidden/>
              </w:rPr>
              <w:fldChar w:fldCharType="separate"/>
            </w:r>
            <w:r>
              <w:rPr>
                <w:noProof/>
                <w:webHidden/>
              </w:rPr>
              <w:t>63</w:t>
            </w:r>
            <w:r>
              <w:rPr>
                <w:noProof/>
                <w:webHidden/>
              </w:rPr>
              <w:fldChar w:fldCharType="end"/>
            </w:r>
          </w:hyperlink>
        </w:p>
        <w:p w:rsidR="00D2326D" w:rsidRDefault="00D2326D" w:rsidP="00153B24">
          <w:pPr>
            <w:ind w:firstLine="0"/>
          </w:pPr>
          <w:r>
            <w:rPr>
              <w:b/>
              <w:bCs/>
              <w:lang w:val="zh-CN"/>
            </w:rPr>
            <w:fldChar w:fldCharType="end"/>
          </w:r>
        </w:p>
      </w:sdtContent>
    </w:sdt>
    <w:p w:rsidR="00D2326D" w:rsidRDefault="00D2326D">
      <w:pPr>
        <w:widowControl/>
        <w:spacing w:line="240" w:lineRule="auto"/>
        <w:ind w:firstLine="0"/>
        <w:jc w:val="left"/>
        <w:rPr>
          <w:rFonts w:ascii="黑体" w:eastAsia="黑体" w:hAnsi="黑体"/>
          <w:b/>
          <w:bCs/>
          <w:kern w:val="44"/>
          <w:sz w:val="28"/>
          <w:szCs w:val="28"/>
        </w:rPr>
      </w:pPr>
      <w:r>
        <w:rPr>
          <w:rFonts w:ascii="黑体" w:eastAsia="黑体" w:hAnsi="黑体"/>
          <w:b/>
          <w:bCs/>
          <w:kern w:val="44"/>
          <w:sz w:val="28"/>
          <w:szCs w:val="28"/>
        </w:rPr>
        <w:br w:type="page"/>
      </w:r>
    </w:p>
    <w:p w:rsidR="00AA6644" w:rsidRPr="007D4EC7" w:rsidRDefault="00AA6644" w:rsidP="00923257">
      <w:pPr>
        <w:pStyle w:val="1"/>
      </w:pPr>
      <w:bookmarkStart w:id="1" w:name="_Toc478052861"/>
      <w:r w:rsidRPr="007D4EC7">
        <w:rPr>
          <w:rFonts w:hint="eastAsia"/>
        </w:rPr>
        <w:lastRenderedPageBreak/>
        <w:t>绪论</w:t>
      </w:r>
      <w:bookmarkEnd w:id="0"/>
      <w:bookmarkEnd w:id="1"/>
    </w:p>
    <w:p w:rsidR="008D0C6E" w:rsidRPr="004B5558" w:rsidRDefault="008E7F24" w:rsidP="00923257">
      <w:pPr>
        <w:pStyle w:val="aff1"/>
        <w:rPr>
          <w:rFonts w:ascii="Times New Roman" w:hAnsi="Times New Roman"/>
        </w:rPr>
      </w:pPr>
      <w:r w:rsidRPr="004B5558">
        <w:rPr>
          <w:rFonts w:ascii="Times New Roman" w:hAnsi="Times New Roman" w:hint="eastAsia"/>
        </w:rPr>
        <w:t>本章介绍论文的研究背景、</w:t>
      </w:r>
      <w:r w:rsidR="008D0C6E" w:rsidRPr="004B5558">
        <w:rPr>
          <w:rFonts w:ascii="Times New Roman" w:hAnsi="Times New Roman" w:hint="eastAsia"/>
        </w:rPr>
        <w:t>主要工作和论文组织方式。</w:t>
      </w:r>
    </w:p>
    <w:p w:rsidR="00AA6644" w:rsidRDefault="00AA6644" w:rsidP="00923257">
      <w:pPr>
        <w:pStyle w:val="2"/>
      </w:pPr>
      <w:bookmarkStart w:id="2" w:name="_Toc385923547"/>
      <w:bookmarkStart w:id="3" w:name="_Toc478052862"/>
      <w:r w:rsidRPr="007D4EC7">
        <w:rPr>
          <w:rFonts w:hint="eastAsia"/>
        </w:rPr>
        <w:t>研究背景</w:t>
      </w:r>
      <w:bookmarkEnd w:id="2"/>
      <w:bookmarkEnd w:id="3"/>
    </w:p>
    <w:p w:rsidR="00962077" w:rsidRDefault="00962077" w:rsidP="00962077">
      <w:r>
        <w:rPr>
          <w:rFonts w:hint="eastAsia"/>
        </w:rPr>
        <w:t>随着互联网、移动互联网、物联网的发展，越来越多的领域产生了“海量”和“高速”的数据</w:t>
      </w:r>
      <w:commentRangeStart w:id="4"/>
      <w:r>
        <w:rPr>
          <w:rFonts w:hint="eastAsia"/>
        </w:rPr>
        <w:t>[1]</w:t>
      </w:r>
      <w:commentRangeEnd w:id="4"/>
      <w:r w:rsidR="00333FA5">
        <w:rPr>
          <w:rStyle w:val="afd"/>
        </w:rPr>
        <w:commentReference w:id="4"/>
      </w:r>
      <w:r>
        <w:rPr>
          <w:rFonts w:hint="eastAsia"/>
        </w:rPr>
        <w:t>。例如</w:t>
      </w:r>
      <w:r w:rsidR="00B12904">
        <w:rPr>
          <w:rFonts w:hint="eastAsia"/>
        </w:rPr>
        <w:t>，</w:t>
      </w:r>
      <w:r>
        <w:rPr>
          <w:rFonts w:hint="eastAsia"/>
        </w:rPr>
        <w:t>在金融领域，其日</w:t>
      </w:r>
      <w:r w:rsidR="0094134E">
        <w:rPr>
          <w:rFonts w:hint="eastAsia"/>
        </w:rPr>
        <w:t>常运营过程中会产生大量的数据，这些数据产生速度快，并且时效性短</w:t>
      </w:r>
      <w:commentRangeStart w:id="5"/>
      <w:r w:rsidR="00504F22">
        <w:rPr>
          <w:rFonts w:hint="eastAsia"/>
        </w:rPr>
        <w:t>[2]</w:t>
      </w:r>
      <w:commentRangeEnd w:id="5"/>
      <w:r w:rsidR="00B3717E">
        <w:rPr>
          <w:rStyle w:val="afd"/>
        </w:rPr>
        <w:commentReference w:id="5"/>
      </w:r>
      <w:r w:rsidR="0094134E">
        <w:rPr>
          <w:rFonts w:hint="eastAsia"/>
        </w:rPr>
        <w:t>。</w:t>
      </w:r>
      <w:r w:rsidR="00E31811">
        <w:rPr>
          <w:rFonts w:hint="eastAsia"/>
        </w:rPr>
        <w:t>又如，在移动通信领域，一个大型城市中每分钟都会有超过</w:t>
      </w:r>
      <w:r w:rsidR="00E31811">
        <w:rPr>
          <w:rFonts w:hint="eastAsia"/>
        </w:rPr>
        <w:t>8</w:t>
      </w:r>
      <w:r w:rsidR="00E31811">
        <w:rPr>
          <w:rFonts w:hint="eastAsia"/>
        </w:rPr>
        <w:t>万条的位置更新数据，每天的网络承载流量高达</w:t>
      </w:r>
      <w:r w:rsidR="00E31811">
        <w:rPr>
          <w:rFonts w:hint="eastAsia"/>
        </w:rPr>
        <w:t>100TB</w:t>
      </w:r>
      <w:commentRangeStart w:id="6"/>
      <w:r w:rsidR="00504F22">
        <w:rPr>
          <w:rFonts w:hint="eastAsia"/>
        </w:rPr>
        <w:t>[1]</w:t>
      </w:r>
      <w:commentRangeEnd w:id="6"/>
      <w:r w:rsidR="000345C7">
        <w:rPr>
          <w:rStyle w:val="afd"/>
        </w:rPr>
        <w:commentReference w:id="6"/>
      </w:r>
      <w:r w:rsidR="00E31811">
        <w:rPr>
          <w:rFonts w:hint="eastAsia"/>
        </w:rPr>
        <w:t>。</w:t>
      </w:r>
      <w:r w:rsidR="00683ADB">
        <w:rPr>
          <w:rFonts w:hint="eastAsia"/>
        </w:rPr>
        <w:t>这些数据具有数据规模大，产生速度快的特点，而且在这些数据中也隐藏着巨大的价值。</w:t>
      </w:r>
      <w:r w:rsidR="00B05BDE">
        <w:rPr>
          <w:rFonts w:hint="eastAsia"/>
        </w:rPr>
        <w:t>在金融领域，</w:t>
      </w:r>
      <w:r>
        <w:rPr>
          <w:rFonts w:hint="eastAsia"/>
        </w:rPr>
        <w:t>通过对这些海量数据进行计算和分析，发现隐藏在其中的特征，可以帮助金融行业进行实时决策，从而更好的进行风险管理以及实现商业智能化。</w:t>
      </w:r>
      <w:r w:rsidR="00D92EC0">
        <w:rPr>
          <w:rFonts w:hint="eastAsia"/>
        </w:rPr>
        <w:t>在移动通信领域，</w:t>
      </w:r>
      <w:r>
        <w:rPr>
          <w:rFonts w:hint="eastAsia"/>
        </w:rPr>
        <w:t>如果可以对这些海量数据进行实时的挖掘分析，可以降低电话诈骗造成的损失。</w:t>
      </w:r>
      <w:r w:rsidR="00C16603">
        <w:rPr>
          <w:rFonts w:hint="eastAsia"/>
        </w:rPr>
        <w:t>因此，对</w:t>
      </w:r>
      <w:r w:rsidR="007B007D">
        <w:rPr>
          <w:rFonts w:hint="eastAsia"/>
        </w:rPr>
        <w:t>大数据</w:t>
      </w:r>
      <w:r w:rsidR="008B77C5">
        <w:rPr>
          <w:rFonts w:hint="eastAsia"/>
        </w:rPr>
        <w:t>应用场景下的</w:t>
      </w:r>
      <w:r w:rsidR="00C16603">
        <w:rPr>
          <w:rFonts w:hint="eastAsia"/>
        </w:rPr>
        <w:t>海量数据的处理分析已经成为一个迫切的需求。</w:t>
      </w:r>
    </w:p>
    <w:p w:rsidR="00AA5E6F" w:rsidRDefault="00962077" w:rsidP="00962077">
      <w:r>
        <w:rPr>
          <w:rFonts w:hint="eastAsia"/>
        </w:rPr>
        <w:t>为了应对海量数据产生以</w:t>
      </w:r>
      <w:r w:rsidR="00333FFE">
        <w:rPr>
          <w:rFonts w:hint="eastAsia"/>
        </w:rPr>
        <w:t>及发现其背后隐藏的巨大价值，许多大数据系统及大数据应用应运而生。</w:t>
      </w:r>
      <w:r>
        <w:rPr>
          <w:rFonts w:hint="eastAsia"/>
        </w:rPr>
        <w:t>常见的大数据系统有</w:t>
      </w:r>
      <w:r w:rsidR="005B65DD">
        <w:rPr>
          <w:rFonts w:hint="eastAsia"/>
        </w:rPr>
        <w:t>MapReduce</w:t>
      </w:r>
      <w:commentRangeStart w:id="7"/>
      <w:r w:rsidR="0029622D" w:rsidRPr="00C73D04">
        <w:rPr>
          <w:rFonts w:hint="eastAsia"/>
          <w:highlight w:val="yellow"/>
        </w:rPr>
        <w:t>[]</w:t>
      </w:r>
      <w:commentRangeEnd w:id="7"/>
      <w:r w:rsidR="00C73D04">
        <w:rPr>
          <w:rStyle w:val="afd"/>
        </w:rPr>
        <w:commentReference w:id="7"/>
      </w:r>
      <w:r w:rsidR="005B65DD">
        <w:rPr>
          <w:rFonts w:hint="eastAsia"/>
        </w:rPr>
        <w:t>、</w:t>
      </w:r>
      <w:r>
        <w:rPr>
          <w:rFonts w:hint="eastAsia"/>
        </w:rPr>
        <w:t>Storm[3]</w:t>
      </w:r>
      <w:r>
        <w:rPr>
          <w:rFonts w:hint="eastAsia"/>
        </w:rPr>
        <w:t>、</w:t>
      </w:r>
      <w:r>
        <w:rPr>
          <w:rFonts w:hint="eastAsia"/>
        </w:rPr>
        <w:t>Hadoop[4]</w:t>
      </w:r>
      <w:r>
        <w:rPr>
          <w:rFonts w:hint="eastAsia"/>
        </w:rPr>
        <w:t>、</w:t>
      </w:r>
      <w:r>
        <w:rPr>
          <w:rFonts w:hint="eastAsia"/>
        </w:rPr>
        <w:t>Spark[5]</w:t>
      </w:r>
      <w:r>
        <w:rPr>
          <w:rFonts w:hint="eastAsia"/>
        </w:rPr>
        <w:t>、</w:t>
      </w:r>
      <w:proofErr w:type="spellStart"/>
      <w:r>
        <w:rPr>
          <w:rFonts w:hint="eastAsia"/>
        </w:rPr>
        <w:t>Flink</w:t>
      </w:r>
      <w:proofErr w:type="spellEnd"/>
      <w:r>
        <w:rPr>
          <w:rFonts w:hint="eastAsia"/>
        </w:rPr>
        <w:t>[6]</w:t>
      </w:r>
      <w:r w:rsidR="00906B2E">
        <w:rPr>
          <w:rFonts w:hint="eastAsia"/>
        </w:rPr>
        <w:t>等，</w:t>
      </w:r>
      <w:r w:rsidR="00B21375">
        <w:rPr>
          <w:rFonts w:hint="eastAsia"/>
        </w:rPr>
        <w:t>这些分布式</w:t>
      </w:r>
      <w:r w:rsidR="006103C6">
        <w:rPr>
          <w:rFonts w:hint="eastAsia"/>
        </w:rPr>
        <w:t>的</w:t>
      </w:r>
      <w:r w:rsidR="00B21375">
        <w:rPr>
          <w:rFonts w:hint="eastAsia"/>
        </w:rPr>
        <w:t>大数据处理框架已被广泛应用到了工业界中的大数据应用的处理分析中</w:t>
      </w:r>
      <w:r w:rsidR="003F4A76">
        <w:rPr>
          <w:rFonts w:hint="eastAsia"/>
        </w:rPr>
        <w:t>。</w:t>
      </w:r>
      <w:r w:rsidR="00906B2E">
        <w:rPr>
          <w:rFonts w:hint="eastAsia"/>
        </w:rPr>
        <w:t>常见的大数据应用有</w:t>
      </w:r>
      <w:r w:rsidR="00906B2E">
        <w:rPr>
          <w:rFonts w:hint="eastAsia"/>
        </w:rPr>
        <w:t>SQL</w:t>
      </w:r>
      <w:r w:rsidR="00F83C89">
        <w:rPr>
          <w:rFonts w:hint="eastAsia"/>
        </w:rPr>
        <w:t>操作</w:t>
      </w:r>
      <w:r w:rsidR="00DF70DD">
        <w:rPr>
          <w:rFonts w:hint="eastAsia"/>
        </w:rPr>
        <w:t>（如，</w:t>
      </w:r>
      <w:r w:rsidR="00CC747E">
        <w:rPr>
          <w:rFonts w:hint="eastAsia"/>
        </w:rPr>
        <w:t>Select</w:t>
      </w:r>
      <w:r w:rsidR="00DF70DD">
        <w:rPr>
          <w:rFonts w:hint="eastAsia"/>
        </w:rPr>
        <w:t>、</w:t>
      </w:r>
      <w:r w:rsidR="00CC747E">
        <w:rPr>
          <w:rFonts w:hint="eastAsia"/>
        </w:rPr>
        <w:t>Aggregate</w:t>
      </w:r>
      <w:r w:rsidR="005917E8">
        <w:rPr>
          <w:rFonts w:hint="eastAsia"/>
        </w:rPr>
        <w:t>等</w:t>
      </w:r>
      <w:r w:rsidR="00DF70DD">
        <w:rPr>
          <w:rFonts w:hint="eastAsia"/>
        </w:rPr>
        <w:t>）</w:t>
      </w:r>
      <w:r w:rsidR="00906B2E">
        <w:rPr>
          <w:rFonts w:hint="eastAsia"/>
        </w:rPr>
        <w:t>、</w:t>
      </w:r>
      <w:r w:rsidR="00C86969">
        <w:rPr>
          <w:rFonts w:hint="eastAsia"/>
        </w:rPr>
        <w:t>大规模图分析</w:t>
      </w:r>
      <w:r w:rsidR="00276118">
        <w:rPr>
          <w:rFonts w:hint="eastAsia"/>
        </w:rPr>
        <w:t>（如，</w:t>
      </w:r>
      <w:r w:rsidR="00276118">
        <w:rPr>
          <w:rFonts w:hint="eastAsia"/>
        </w:rPr>
        <w:t>PageRank</w:t>
      </w:r>
      <w:r w:rsidR="00276118">
        <w:rPr>
          <w:rFonts w:hint="eastAsia"/>
        </w:rPr>
        <w:t>、</w:t>
      </w:r>
      <w:proofErr w:type="spellStart"/>
      <w:r w:rsidR="00276118">
        <w:rPr>
          <w:rFonts w:hint="eastAsia"/>
        </w:rPr>
        <w:t>ConnectedComponents</w:t>
      </w:r>
      <w:proofErr w:type="spellEnd"/>
      <w:r w:rsidR="00276118">
        <w:rPr>
          <w:rFonts w:hint="eastAsia"/>
        </w:rPr>
        <w:t>等）</w:t>
      </w:r>
      <w:r w:rsidR="00906B2E">
        <w:rPr>
          <w:rFonts w:hint="eastAsia"/>
        </w:rPr>
        <w:t>、</w:t>
      </w:r>
      <w:r w:rsidR="00C86969">
        <w:rPr>
          <w:rFonts w:hint="eastAsia"/>
        </w:rPr>
        <w:t>流式数据处理</w:t>
      </w:r>
      <w:r w:rsidR="005A35BF">
        <w:rPr>
          <w:rFonts w:hint="eastAsia"/>
        </w:rPr>
        <w:t>（</w:t>
      </w:r>
      <w:r w:rsidR="005216B8">
        <w:rPr>
          <w:rFonts w:hint="eastAsia"/>
        </w:rPr>
        <w:t>如，</w:t>
      </w:r>
      <w:r w:rsidR="003330E7">
        <w:rPr>
          <w:rFonts w:hint="eastAsia"/>
        </w:rPr>
        <w:t>多个</w:t>
      </w:r>
      <w:r w:rsidR="005216B8">
        <w:rPr>
          <w:rFonts w:hint="eastAsia"/>
        </w:rPr>
        <w:t>流的</w:t>
      </w:r>
      <w:r w:rsidR="005216B8">
        <w:rPr>
          <w:rFonts w:hint="eastAsia"/>
        </w:rPr>
        <w:t>join</w:t>
      </w:r>
      <w:r w:rsidR="005216B8">
        <w:rPr>
          <w:rFonts w:hint="eastAsia"/>
        </w:rPr>
        <w:t>操作等</w:t>
      </w:r>
      <w:r w:rsidR="005A35BF">
        <w:rPr>
          <w:rFonts w:hint="eastAsia"/>
        </w:rPr>
        <w:t>）</w:t>
      </w:r>
      <w:r w:rsidR="00C86969">
        <w:rPr>
          <w:rFonts w:hint="eastAsia"/>
        </w:rPr>
        <w:t>以及机器学习</w:t>
      </w:r>
      <w:r w:rsidR="00A97768">
        <w:rPr>
          <w:rFonts w:hint="eastAsia"/>
        </w:rPr>
        <w:t>（</w:t>
      </w:r>
      <w:r w:rsidR="00E43518">
        <w:rPr>
          <w:rFonts w:hint="eastAsia"/>
        </w:rPr>
        <w:t>如，</w:t>
      </w:r>
      <w:proofErr w:type="spellStart"/>
      <w:r w:rsidR="008B1C8C">
        <w:rPr>
          <w:rFonts w:hint="eastAsia"/>
        </w:rPr>
        <w:t>Kmeans</w:t>
      </w:r>
      <w:proofErr w:type="spellEnd"/>
      <w:r w:rsidR="00DB0A22">
        <w:rPr>
          <w:rFonts w:hint="eastAsia"/>
        </w:rPr>
        <w:t>、</w:t>
      </w:r>
      <w:r w:rsidR="003A40EC">
        <w:rPr>
          <w:rFonts w:hint="eastAsia"/>
        </w:rPr>
        <w:t>SVM</w:t>
      </w:r>
      <w:r w:rsidR="00DB0A22">
        <w:rPr>
          <w:rFonts w:hint="eastAsia"/>
        </w:rPr>
        <w:t>等</w:t>
      </w:r>
      <w:r w:rsidR="00A97768">
        <w:rPr>
          <w:rFonts w:hint="eastAsia"/>
        </w:rPr>
        <w:t>）</w:t>
      </w:r>
      <w:r w:rsidR="00DF70DD">
        <w:rPr>
          <w:rFonts w:hint="eastAsia"/>
        </w:rPr>
        <w:t>，这些应用针对不同的大数据场景提供了</w:t>
      </w:r>
      <w:r w:rsidR="00962954">
        <w:rPr>
          <w:rFonts w:hint="eastAsia"/>
        </w:rPr>
        <w:t>解决方案</w:t>
      </w:r>
      <w:r w:rsidR="00DF70DD">
        <w:rPr>
          <w:rFonts w:hint="eastAsia"/>
        </w:rPr>
        <w:t>。</w:t>
      </w:r>
      <w:r>
        <w:rPr>
          <w:rFonts w:hint="eastAsia"/>
        </w:rPr>
        <w:t>这些系统针对大数据处理给出了自己的解决方案，可以应对大数据所呈现的易失性、突发性、无序性等特点，但是仍然存在着许多关键性的问题。应用在处理大数据时，经常出现内存溢出、</w:t>
      </w:r>
      <w:r>
        <w:rPr>
          <w:rFonts w:hint="eastAsia"/>
        </w:rPr>
        <w:t>IO</w:t>
      </w:r>
      <w:r>
        <w:rPr>
          <w:rFonts w:hint="eastAsia"/>
        </w:rPr>
        <w:t>异常、任务超时等运行时错误，以及在流处理过程中的数据完整性和计算结果错误等，这些错误会直接造成应用执行失败。</w:t>
      </w:r>
    </w:p>
    <w:p w:rsidR="00305F96" w:rsidRDefault="00C267E0" w:rsidP="009E1D9D">
      <w:r>
        <w:rPr>
          <w:color w:val="000000"/>
        </w:rPr>
        <w:t>分析产生</w:t>
      </w:r>
      <w:r w:rsidR="000A171B">
        <w:rPr>
          <w:color w:val="000000"/>
        </w:rPr>
        <w:t>上述</w:t>
      </w:r>
      <w:r>
        <w:rPr>
          <w:color w:val="000000"/>
        </w:rPr>
        <w:t>问题的原因主要</w:t>
      </w:r>
      <w:r w:rsidR="00134367">
        <w:rPr>
          <w:color w:val="000000"/>
        </w:rPr>
        <w:t>有</w:t>
      </w:r>
      <w:r>
        <w:rPr>
          <w:color w:val="000000"/>
        </w:rPr>
        <w:t>以下两点</w:t>
      </w:r>
      <w:r>
        <w:rPr>
          <w:rFonts w:hint="eastAsia"/>
          <w:color w:val="000000"/>
        </w:rPr>
        <w:t>：</w:t>
      </w:r>
      <w:r w:rsidR="002A2E98">
        <w:rPr>
          <w:rFonts w:hint="eastAsia"/>
          <w:color w:val="000000"/>
        </w:rPr>
        <w:t>（</w:t>
      </w:r>
      <w:r w:rsidR="002A2E98">
        <w:rPr>
          <w:rFonts w:hint="eastAsia"/>
          <w:color w:val="000000"/>
        </w:rPr>
        <w:t>1</w:t>
      </w:r>
      <w:r w:rsidR="002A2E98">
        <w:rPr>
          <w:rFonts w:hint="eastAsia"/>
          <w:color w:val="000000"/>
        </w:rPr>
        <w:t>）</w:t>
      </w:r>
      <w:r>
        <w:rPr>
          <w:rFonts w:hint="eastAsia"/>
        </w:rPr>
        <w:t>系统本身是否可靠，即部署好或升级后的系统是否存在缺陷；</w:t>
      </w:r>
      <w:r w:rsidR="002A2E98">
        <w:rPr>
          <w:rFonts w:hint="eastAsia"/>
        </w:rPr>
        <w:t>（</w:t>
      </w:r>
      <w:r w:rsidR="002A2E98">
        <w:rPr>
          <w:rFonts w:hint="eastAsia"/>
        </w:rPr>
        <w:t>2</w:t>
      </w:r>
      <w:r w:rsidR="002A2E98">
        <w:rPr>
          <w:rFonts w:hint="eastAsia"/>
        </w:rPr>
        <w:t>）</w:t>
      </w:r>
      <w:r>
        <w:rPr>
          <w:rFonts w:hint="eastAsia"/>
        </w:rPr>
        <w:t>系统提供的应用是否可靠，即开发好的系统应用是否存在潜在的运行时错误。</w:t>
      </w:r>
      <w:r w:rsidR="00C25728">
        <w:rPr>
          <w:rFonts w:hint="eastAsia"/>
        </w:rPr>
        <w:t>其中，</w:t>
      </w:r>
      <w:r w:rsidR="00CC3494">
        <w:rPr>
          <w:rFonts w:hint="eastAsia"/>
        </w:rPr>
        <w:t>系统错误，即部署好或升级后的系统是否存在缺陷，包括硬件错误和软件错误。硬件错误包括</w:t>
      </w:r>
      <w:r w:rsidR="00CC3494">
        <w:rPr>
          <w:rFonts w:hint="eastAsia"/>
        </w:rPr>
        <w:t>CPU</w:t>
      </w:r>
      <w:r w:rsidR="00CC3494">
        <w:rPr>
          <w:rFonts w:hint="eastAsia"/>
        </w:rPr>
        <w:t>、内存、网络以及硬盘等错误；软件错误包括特定的逻辑错误、数据竞争等。</w:t>
      </w:r>
      <w:r w:rsidR="00D317E5">
        <w:rPr>
          <w:rFonts w:hint="eastAsia"/>
        </w:rPr>
        <w:t>另外，</w:t>
      </w:r>
      <w:r w:rsidR="009640F9">
        <w:rPr>
          <w:rFonts w:hint="eastAsia"/>
        </w:rPr>
        <w:t>对于应用错误，</w:t>
      </w:r>
      <w:r w:rsidR="005B3E76">
        <w:rPr>
          <w:rFonts w:hint="eastAsia"/>
        </w:rPr>
        <w:t>已有的实证研究发现</w:t>
      </w:r>
      <w:r w:rsidR="007200FD">
        <w:rPr>
          <w:rFonts w:hint="eastAsia"/>
        </w:rPr>
        <w:t>：</w:t>
      </w:r>
      <w:r w:rsidR="002A2E98">
        <w:rPr>
          <w:rFonts w:hint="eastAsia"/>
        </w:rPr>
        <w:t>（</w:t>
      </w:r>
      <w:r w:rsidR="002A2E98">
        <w:rPr>
          <w:rFonts w:hint="eastAsia"/>
        </w:rPr>
        <w:t>a</w:t>
      </w:r>
      <w:r w:rsidR="002A2E98">
        <w:rPr>
          <w:rFonts w:hint="eastAsia"/>
        </w:rPr>
        <w:t>）</w:t>
      </w:r>
      <w:r w:rsidR="004F3526">
        <w:rPr>
          <w:rFonts w:hint="eastAsia"/>
        </w:rPr>
        <w:t>对于</w:t>
      </w:r>
      <w:r w:rsidR="0007798E">
        <w:rPr>
          <w:rFonts w:hint="eastAsia"/>
        </w:rPr>
        <w:t>IO</w:t>
      </w:r>
      <w:r w:rsidR="0007798E">
        <w:rPr>
          <w:rFonts w:hint="eastAsia"/>
        </w:rPr>
        <w:t>异常、内存溢出及任务超时等</w:t>
      </w:r>
      <w:r w:rsidR="00AF0378">
        <w:rPr>
          <w:rFonts w:hint="eastAsia"/>
        </w:rPr>
        <w:t>运行时错误</w:t>
      </w:r>
      <w:r w:rsidR="00B83626">
        <w:rPr>
          <w:rFonts w:hint="eastAsia"/>
        </w:rPr>
        <w:t>，</w:t>
      </w:r>
      <w:r w:rsidR="001F7FF1">
        <w:rPr>
          <w:rFonts w:hint="eastAsia"/>
        </w:rPr>
        <w:t>其产生原因</w:t>
      </w:r>
      <w:r w:rsidR="001F7FF1">
        <w:rPr>
          <w:rFonts w:hint="eastAsia"/>
        </w:rPr>
        <w:t>[7][8][9]</w:t>
      </w:r>
      <w:r w:rsidR="00865565">
        <w:rPr>
          <w:rFonts w:hint="eastAsia"/>
        </w:rPr>
        <w:t>包括</w:t>
      </w:r>
      <w:r w:rsidR="00260381">
        <w:rPr>
          <w:rFonts w:hint="eastAsia"/>
        </w:rPr>
        <w:t>不恰当的配置、数据异常以及用户代码缺陷等</w:t>
      </w:r>
      <w:r w:rsidR="00962077">
        <w:rPr>
          <w:rFonts w:hint="eastAsia"/>
        </w:rPr>
        <w:t>。</w:t>
      </w:r>
      <w:r w:rsidR="00B1703E">
        <w:rPr>
          <w:rFonts w:hint="eastAsia"/>
        </w:rPr>
        <w:t>不恰当的配置</w:t>
      </w:r>
      <w:r w:rsidR="009B33A2">
        <w:rPr>
          <w:rFonts w:hint="eastAsia"/>
        </w:rPr>
        <w:t>包括输入的数据块过大，分区数目过小，分区函数不均衡等</w:t>
      </w:r>
      <w:r w:rsidR="00593F3C">
        <w:rPr>
          <w:rFonts w:hint="eastAsia"/>
        </w:rPr>
        <w:t>；</w:t>
      </w:r>
      <w:r w:rsidR="002662E6">
        <w:rPr>
          <w:rFonts w:hint="eastAsia"/>
        </w:rPr>
        <w:t>数据异</w:t>
      </w:r>
      <w:r w:rsidR="002662E6">
        <w:rPr>
          <w:rFonts w:hint="eastAsia"/>
        </w:rPr>
        <w:lastRenderedPageBreak/>
        <w:t>常</w:t>
      </w:r>
      <w:r w:rsidR="00E14B99">
        <w:rPr>
          <w:rFonts w:hint="eastAsia"/>
        </w:rPr>
        <w:t>包括异常的输入数据、中间结果或输出数据</w:t>
      </w:r>
      <w:r w:rsidR="002447A4">
        <w:rPr>
          <w:rFonts w:hint="eastAsia"/>
        </w:rPr>
        <w:t>，例如倾斜数据以及</w:t>
      </w:r>
      <w:r w:rsidR="0074329D">
        <w:rPr>
          <w:rFonts w:hint="eastAsia"/>
        </w:rPr>
        <w:t>高维</w:t>
      </w:r>
      <w:r w:rsidR="002447A4">
        <w:rPr>
          <w:rFonts w:hint="eastAsia"/>
        </w:rPr>
        <w:t>数据等；</w:t>
      </w:r>
      <w:r w:rsidR="00FB771E">
        <w:rPr>
          <w:rFonts w:hint="eastAsia"/>
        </w:rPr>
        <w:t>用户代码缺陷包括内存泄漏、较高的时间或空间复杂度</w:t>
      </w:r>
      <w:r w:rsidR="00C16BC4">
        <w:rPr>
          <w:rFonts w:hint="eastAsia"/>
        </w:rPr>
        <w:t>等。</w:t>
      </w:r>
      <w:r w:rsidR="002A2E98">
        <w:rPr>
          <w:rFonts w:hint="eastAsia"/>
        </w:rPr>
        <w:t>（</w:t>
      </w:r>
      <w:r w:rsidR="002A2E98">
        <w:rPr>
          <w:rFonts w:hint="eastAsia"/>
        </w:rPr>
        <w:t>b</w:t>
      </w:r>
      <w:r w:rsidR="002A2E98">
        <w:rPr>
          <w:rFonts w:hint="eastAsia"/>
        </w:rPr>
        <w:t>）</w:t>
      </w:r>
      <w:r w:rsidR="00962077">
        <w:rPr>
          <w:rFonts w:hint="eastAsia"/>
        </w:rPr>
        <w:t>对于数据和计算完整性</w:t>
      </w:r>
      <w:r w:rsidR="00492EEB">
        <w:rPr>
          <w:rFonts w:hint="eastAsia"/>
        </w:rPr>
        <w:t>，</w:t>
      </w:r>
      <w:r w:rsidR="00962077">
        <w:rPr>
          <w:rFonts w:hint="eastAsia"/>
        </w:rPr>
        <w:t>根据博客、论坛等的实证分析</w:t>
      </w:r>
      <w:r w:rsidR="00492EEB">
        <w:rPr>
          <w:rFonts w:hint="eastAsia"/>
        </w:rPr>
        <w:t>[10][11][12]</w:t>
      </w:r>
      <w:r w:rsidR="00962077">
        <w:rPr>
          <w:rFonts w:hint="eastAsia"/>
        </w:rPr>
        <w:t>，其主要错误有数据错误（如数据丢失、数据重复等）及状态错误（状态丢失、快照错误等），产生原因主要有数据流速过快、</w:t>
      </w:r>
      <w:r w:rsidR="00962077">
        <w:rPr>
          <w:rFonts w:hint="eastAsia"/>
        </w:rPr>
        <w:t>Task</w:t>
      </w:r>
      <w:r w:rsidR="00962077">
        <w:rPr>
          <w:rFonts w:hint="eastAsia"/>
        </w:rPr>
        <w:t>失效、快照恢复机制不完善等。</w:t>
      </w:r>
    </w:p>
    <w:p w:rsidR="008E0B86" w:rsidRDefault="0088738E" w:rsidP="00271BD0">
      <w:r>
        <w:rPr>
          <w:rFonts w:hint="eastAsia"/>
        </w:rPr>
        <w:t>对于用户来说，他们希望了解部署好的应用是否存在潜在的应用错误；对于系统设计者和管理者来说，</w:t>
      </w:r>
      <w:r w:rsidR="0050020C">
        <w:rPr>
          <w:rFonts w:hint="eastAsia"/>
        </w:rPr>
        <w:t>他们希望了解部署的或更新的系统是否有潜在的系统错误。</w:t>
      </w:r>
      <w:r w:rsidR="0065493F">
        <w:rPr>
          <w:rFonts w:hint="eastAsia"/>
        </w:rPr>
        <w:t>测试是一种常用的且有前景的方法，但是目前的</w:t>
      </w:r>
      <w:r w:rsidR="00962077">
        <w:rPr>
          <w:rFonts w:hint="eastAsia"/>
        </w:rPr>
        <w:t>解决方案</w:t>
      </w:r>
      <w:r w:rsidR="00962077">
        <w:rPr>
          <w:rFonts w:hint="eastAsia"/>
        </w:rPr>
        <w:t>[13][14]</w:t>
      </w:r>
      <w:r w:rsidR="00962077">
        <w:rPr>
          <w:rFonts w:hint="eastAsia"/>
        </w:rPr>
        <w:t>大都是出现问题之后，再针对某一类应用及问题进行分析诊断，当前还没有一个通用的检测方法能够提前发现系统、应用和数据的潜在问题。</w:t>
      </w:r>
      <w:r w:rsidR="00CE7EF6">
        <w:rPr>
          <w:rFonts w:hint="eastAsia"/>
        </w:rPr>
        <w:t>另外，</w:t>
      </w:r>
      <w:r w:rsidR="00962077">
        <w:rPr>
          <w:rFonts w:hint="eastAsia"/>
        </w:rPr>
        <w:t>现有的大数据平台的测试基准如</w:t>
      </w:r>
      <w:proofErr w:type="spellStart"/>
      <w:r w:rsidR="00962077">
        <w:rPr>
          <w:rFonts w:hint="eastAsia"/>
        </w:rPr>
        <w:t>HiBench</w:t>
      </w:r>
      <w:commentRangeStart w:id="9"/>
      <w:proofErr w:type="spellEnd"/>
      <w:r w:rsidR="00962077">
        <w:rPr>
          <w:rFonts w:hint="eastAsia"/>
        </w:rPr>
        <w:t>[15]</w:t>
      </w:r>
      <w:commentRangeEnd w:id="9"/>
      <w:r w:rsidR="0034596F">
        <w:rPr>
          <w:rStyle w:val="afd"/>
        </w:rPr>
        <w:commentReference w:id="9"/>
      </w:r>
      <w:r w:rsidR="00962077">
        <w:rPr>
          <w:rFonts w:hint="eastAsia"/>
        </w:rPr>
        <w:t>、</w:t>
      </w:r>
      <w:proofErr w:type="spellStart"/>
      <w:r w:rsidR="00962077">
        <w:rPr>
          <w:rFonts w:hint="eastAsia"/>
        </w:rPr>
        <w:t>BigSQL</w:t>
      </w:r>
      <w:proofErr w:type="spellEnd"/>
      <w:r w:rsidR="00962077">
        <w:rPr>
          <w:rFonts w:hint="eastAsia"/>
        </w:rPr>
        <w:t xml:space="preserve"> benchmark</w:t>
      </w:r>
      <w:commentRangeStart w:id="11"/>
      <w:r w:rsidR="00962077">
        <w:rPr>
          <w:rFonts w:hint="eastAsia"/>
        </w:rPr>
        <w:t>[16]</w:t>
      </w:r>
      <w:commentRangeEnd w:id="11"/>
      <w:r w:rsidR="00B44E45">
        <w:rPr>
          <w:rStyle w:val="afd"/>
        </w:rPr>
        <w:commentReference w:id="11"/>
      </w:r>
      <w:r w:rsidR="002C4963">
        <w:rPr>
          <w:rFonts w:hint="eastAsia"/>
        </w:rPr>
        <w:t>、</w:t>
      </w:r>
      <w:r w:rsidR="00962077">
        <w:rPr>
          <w:rFonts w:hint="eastAsia"/>
        </w:rPr>
        <w:t>Spark-perf</w:t>
      </w:r>
      <w:commentRangeStart w:id="13"/>
      <w:r w:rsidR="00962077">
        <w:rPr>
          <w:rFonts w:hint="eastAsia"/>
        </w:rPr>
        <w:t>[17]</w:t>
      </w:r>
      <w:commentRangeEnd w:id="13"/>
      <w:r w:rsidR="000B3A09">
        <w:rPr>
          <w:rStyle w:val="afd"/>
        </w:rPr>
        <w:commentReference w:id="13"/>
      </w:r>
      <w:r w:rsidR="002F149E">
        <w:rPr>
          <w:rFonts w:hint="eastAsia"/>
        </w:rPr>
        <w:t>、</w:t>
      </w:r>
      <w:proofErr w:type="spellStart"/>
      <w:r w:rsidR="002B3202" w:rsidRPr="00472D67">
        <w:t>Graphalytics</w:t>
      </w:r>
      <w:commentRangeStart w:id="15"/>
      <w:proofErr w:type="spellEnd"/>
      <w:r w:rsidR="00E60A26" w:rsidRPr="00472D67">
        <w:rPr>
          <w:rFonts w:hint="eastAsia"/>
        </w:rPr>
        <w:t>[]</w:t>
      </w:r>
      <w:commentRangeEnd w:id="15"/>
      <w:r w:rsidR="004E353B">
        <w:rPr>
          <w:rStyle w:val="afd"/>
        </w:rPr>
        <w:commentReference w:id="15"/>
      </w:r>
      <w:r w:rsidR="002C4963">
        <w:rPr>
          <w:rFonts w:hint="eastAsia"/>
        </w:rPr>
        <w:t>以及</w:t>
      </w:r>
      <w:proofErr w:type="spellStart"/>
      <w:r w:rsidR="002C4963">
        <w:rPr>
          <w:rFonts w:hint="eastAsia"/>
        </w:rPr>
        <w:t>SparkBench</w:t>
      </w:r>
      <w:commentRangeStart w:id="16"/>
      <w:proofErr w:type="spellEnd"/>
      <w:r w:rsidR="00494675">
        <w:rPr>
          <w:rFonts w:hint="eastAsia"/>
        </w:rPr>
        <w:t>[]</w:t>
      </w:r>
      <w:commentRangeEnd w:id="16"/>
      <w:r w:rsidR="007C2043">
        <w:rPr>
          <w:rStyle w:val="afd"/>
        </w:rPr>
        <w:commentReference w:id="16"/>
      </w:r>
      <w:r w:rsidR="00000A54">
        <w:rPr>
          <w:rFonts w:hint="eastAsia"/>
        </w:rPr>
        <w:t>等，关注的焦点主要是</w:t>
      </w:r>
      <w:r w:rsidR="00FE020A">
        <w:rPr>
          <w:rFonts w:hint="eastAsia"/>
        </w:rPr>
        <w:t>特定</w:t>
      </w:r>
      <w:r w:rsidR="00B2089F">
        <w:rPr>
          <w:rFonts w:hint="eastAsia"/>
        </w:rPr>
        <w:t>的大数据</w:t>
      </w:r>
      <w:r w:rsidR="00962077">
        <w:rPr>
          <w:rFonts w:hint="eastAsia"/>
        </w:rPr>
        <w:t>平台</w:t>
      </w:r>
      <w:r w:rsidR="00000A54">
        <w:rPr>
          <w:rFonts w:hint="eastAsia"/>
        </w:rPr>
        <w:t>上</w:t>
      </w:r>
      <w:r w:rsidR="0031163E">
        <w:rPr>
          <w:rFonts w:hint="eastAsia"/>
        </w:rPr>
        <w:t>的性能及扩展性的基准测试</w:t>
      </w:r>
      <w:r w:rsidR="00962077">
        <w:rPr>
          <w:rFonts w:hint="eastAsia"/>
        </w:rPr>
        <w:t>，</w:t>
      </w:r>
      <w:r w:rsidR="00B866F8">
        <w:rPr>
          <w:rFonts w:hint="eastAsia"/>
        </w:rPr>
        <w:t>且</w:t>
      </w:r>
      <w:r w:rsidR="00A72BD9">
        <w:rPr>
          <w:rFonts w:hint="eastAsia"/>
        </w:rPr>
        <w:t>主要</w:t>
      </w:r>
      <w:r w:rsidR="003C71B5">
        <w:rPr>
          <w:rFonts w:hint="eastAsia"/>
        </w:rPr>
        <w:t>使用常规的输入数据</w:t>
      </w:r>
      <w:r w:rsidR="001034FD">
        <w:rPr>
          <w:rFonts w:hint="eastAsia"/>
        </w:rPr>
        <w:t>（</w:t>
      </w:r>
      <w:r w:rsidR="002A034D">
        <w:rPr>
          <w:rFonts w:hint="eastAsia"/>
        </w:rPr>
        <w:t>固定的</w:t>
      </w:r>
      <w:r w:rsidR="001034FD">
        <w:rPr>
          <w:rFonts w:hint="eastAsia"/>
        </w:rPr>
        <w:t>真实数据集</w:t>
      </w:r>
      <w:r w:rsidR="00BF2F76">
        <w:rPr>
          <w:rFonts w:hint="eastAsia"/>
        </w:rPr>
        <w:t>或</w:t>
      </w:r>
      <w:r w:rsidR="00432E41">
        <w:rPr>
          <w:rFonts w:hint="eastAsia"/>
        </w:rPr>
        <w:t>其</w:t>
      </w:r>
      <w:r w:rsidR="00BF2F76">
        <w:rPr>
          <w:rFonts w:hint="eastAsia"/>
        </w:rPr>
        <w:t>简单合成</w:t>
      </w:r>
      <w:r w:rsidR="001034FD">
        <w:rPr>
          <w:rFonts w:hint="eastAsia"/>
        </w:rPr>
        <w:t>）</w:t>
      </w:r>
      <w:r w:rsidR="003C71B5">
        <w:rPr>
          <w:rFonts w:hint="eastAsia"/>
        </w:rPr>
        <w:t>以及固定的参数配置进行测试</w:t>
      </w:r>
      <w:r w:rsidR="005B4AC8">
        <w:rPr>
          <w:rFonts w:hint="eastAsia"/>
        </w:rPr>
        <w:t>，</w:t>
      </w:r>
      <w:r w:rsidR="005B4AC8" w:rsidRPr="005B4AC8">
        <w:rPr>
          <w:rFonts w:hint="eastAsia"/>
        </w:rPr>
        <w:t>它们不能直接用于检测潜在</w:t>
      </w:r>
      <w:r w:rsidR="00366FF4">
        <w:rPr>
          <w:rFonts w:hint="eastAsia"/>
        </w:rPr>
        <w:t>错误</w:t>
      </w:r>
      <w:r w:rsidR="003C71B5">
        <w:rPr>
          <w:rFonts w:hint="eastAsia"/>
        </w:rPr>
        <w:t>。</w:t>
      </w:r>
      <w:r w:rsidR="00962077">
        <w:rPr>
          <w:rFonts w:hint="eastAsia"/>
        </w:rPr>
        <w:t>对于大数据系统的可靠性测试目前还没有一套类似的测试基准提供支持。</w:t>
      </w:r>
    </w:p>
    <w:p w:rsidR="00C432DF" w:rsidRDefault="005C1F54" w:rsidP="00271BD0">
      <w:r>
        <w:rPr>
          <w:rFonts w:hint="eastAsia"/>
        </w:rPr>
        <w:t>大数据</w:t>
      </w:r>
      <w:r w:rsidR="00790FA5">
        <w:rPr>
          <w:rFonts w:hint="eastAsia"/>
        </w:rPr>
        <w:t>系统</w:t>
      </w:r>
      <w:r>
        <w:rPr>
          <w:rFonts w:hint="eastAsia"/>
        </w:rPr>
        <w:t>在处理“海量”和“高速”数据时，是否可以高可靠的应对高负载的场景已经成为一个亟待</w:t>
      </w:r>
      <w:r w:rsidR="00182CE8">
        <w:rPr>
          <w:rFonts w:hint="eastAsia"/>
        </w:rPr>
        <w:t>研究</w:t>
      </w:r>
      <w:r w:rsidR="00C7455B">
        <w:rPr>
          <w:rFonts w:hint="eastAsia"/>
        </w:rPr>
        <w:t>的</w:t>
      </w:r>
      <w:r w:rsidR="006905F3">
        <w:rPr>
          <w:rFonts w:hint="eastAsia"/>
        </w:rPr>
        <w:t>课题。</w:t>
      </w:r>
      <w:r w:rsidR="00106425">
        <w:rPr>
          <w:rFonts w:hint="eastAsia"/>
        </w:rPr>
        <w:t>针对上述问题以及研究现状，</w:t>
      </w:r>
      <w:r>
        <w:rPr>
          <w:rFonts w:hint="eastAsia"/>
        </w:rPr>
        <w:t>本文将</w:t>
      </w:r>
      <w:r w:rsidR="003C0C81">
        <w:rPr>
          <w:rFonts w:hint="eastAsia"/>
        </w:rPr>
        <w:t>研究</w:t>
      </w:r>
      <w:r w:rsidR="00190096">
        <w:rPr>
          <w:rFonts w:hint="eastAsia"/>
        </w:rPr>
        <w:t>如何开发一个针对</w:t>
      </w:r>
      <w:r>
        <w:rPr>
          <w:rFonts w:hint="eastAsia"/>
        </w:rPr>
        <w:t>大数据</w:t>
      </w:r>
      <w:r w:rsidR="00455D21">
        <w:rPr>
          <w:rFonts w:hint="eastAsia"/>
        </w:rPr>
        <w:t>系统</w:t>
      </w:r>
      <w:r>
        <w:rPr>
          <w:rFonts w:hint="eastAsia"/>
        </w:rPr>
        <w:t>的可靠性测试基准</w:t>
      </w:r>
      <w:r w:rsidR="00190096">
        <w:rPr>
          <w:rFonts w:hint="eastAsia"/>
        </w:rPr>
        <w:t>框架</w:t>
      </w:r>
      <w:r>
        <w:rPr>
          <w:rFonts w:hint="eastAsia"/>
        </w:rPr>
        <w:t>，</w:t>
      </w:r>
      <w:r w:rsidR="008064DD">
        <w:rPr>
          <w:rFonts w:hint="eastAsia"/>
        </w:rPr>
        <w:t>该框架的系统目标主要包括以下几点</w:t>
      </w:r>
      <w:r w:rsidR="0031069B">
        <w:rPr>
          <w:rFonts w:hint="eastAsia"/>
        </w:rPr>
        <w:t>：</w:t>
      </w:r>
    </w:p>
    <w:p w:rsidR="007E673A" w:rsidRDefault="005338F4" w:rsidP="006A238F">
      <w:pPr>
        <w:pStyle w:val="ae"/>
        <w:numPr>
          <w:ilvl w:val="0"/>
          <w:numId w:val="7"/>
        </w:numPr>
        <w:ind w:firstLineChars="0"/>
      </w:pPr>
      <w:r>
        <w:rPr>
          <w:rFonts w:hint="eastAsia"/>
        </w:rPr>
        <w:t>构建一个大数据系统的可靠性测试基准，</w:t>
      </w:r>
      <w:r w:rsidR="00F72C59">
        <w:rPr>
          <w:rFonts w:hint="eastAsia"/>
        </w:rPr>
        <w:t>支持</w:t>
      </w:r>
      <w:r w:rsidR="00F72C59">
        <w:rPr>
          <w:rFonts w:hint="eastAsia"/>
        </w:rPr>
        <w:t>SQL</w:t>
      </w:r>
      <w:r w:rsidR="00F72C59">
        <w:rPr>
          <w:rFonts w:hint="eastAsia"/>
        </w:rPr>
        <w:t>操作、大规模图分析、流式数据处理以及机器学习</w:t>
      </w:r>
      <w:r w:rsidR="0023123C">
        <w:rPr>
          <w:rFonts w:hint="eastAsia"/>
        </w:rPr>
        <w:t>中使用广泛</w:t>
      </w:r>
      <w:r w:rsidR="00464146">
        <w:rPr>
          <w:rFonts w:hint="eastAsia"/>
        </w:rPr>
        <w:t>的</w:t>
      </w:r>
      <w:r w:rsidR="00F72C59">
        <w:rPr>
          <w:rFonts w:hint="eastAsia"/>
        </w:rPr>
        <w:t>典型应用的可靠性测试</w:t>
      </w:r>
      <w:r w:rsidR="00A64ACB">
        <w:rPr>
          <w:rFonts w:hint="eastAsia"/>
        </w:rPr>
        <w:t>；</w:t>
      </w:r>
      <w:r w:rsidR="006373D7">
        <w:rPr>
          <w:rFonts w:hint="eastAsia"/>
        </w:rPr>
        <w:t>并提供可配置的数据生成以及自动</w:t>
      </w:r>
      <w:r w:rsidR="005B1B15">
        <w:rPr>
          <w:rFonts w:hint="eastAsia"/>
        </w:rPr>
        <w:t>化</w:t>
      </w:r>
      <w:r w:rsidR="006373D7">
        <w:rPr>
          <w:rFonts w:hint="eastAsia"/>
        </w:rPr>
        <w:t>的参数组合测试</w:t>
      </w:r>
      <w:r w:rsidR="00813C87">
        <w:rPr>
          <w:rFonts w:hint="eastAsia"/>
        </w:rPr>
        <w:t>。</w:t>
      </w:r>
    </w:p>
    <w:p w:rsidR="00094D95" w:rsidRDefault="00093960" w:rsidP="006A238F">
      <w:pPr>
        <w:pStyle w:val="ae"/>
        <w:numPr>
          <w:ilvl w:val="0"/>
          <w:numId w:val="7"/>
        </w:numPr>
        <w:ind w:firstLineChars="0"/>
      </w:pPr>
      <w:r>
        <w:rPr>
          <w:rFonts w:hint="eastAsia"/>
        </w:rPr>
        <w:t>集成</w:t>
      </w:r>
      <w:r w:rsidR="0033532B">
        <w:rPr>
          <w:rFonts w:hint="eastAsia"/>
        </w:rPr>
        <w:t>数据生成、</w:t>
      </w:r>
      <w:r w:rsidR="009F5775">
        <w:rPr>
          <w:rFonts w:hint="eastAsia"/>
        </w:rPr>
        <w:t>数据存储、</w:t>
      </w:r>
      <w:r w:rsidR="0033532B">
        <w:rPr>
          <w:rFonts w:hint="eastAsia"/>
        </w:rPr>
        <w:t>参数组合测试以及</w:t>
      </w:r>
      <w:r w:rsidR="00DF3BB5">
        <w:rPr>
          <w:rFonts w:hint="eastAsia"/>
        </w:rPr>
        <w:t>报告生成</w:t>
      </w:r>
      <w:r w:rsidR="003D128C">
        <w:rPr>
          <w:rFonts w:hint="eastAsia"/>
        </w:rPr>
        <w:t>模块，</w:t>
      </w:r>
      <w:r w:rsidR="00955A95">
        <w:rPr>
          <w:rFonts w:hint="eastAsia"/>
        </w:rPr>
        <w:t>构建一站式大数据系统的可靠性测试基准平台</w:t>
      </w:r>
      <w:r w:rsidR="00314D37">
        <w:rPr>
          <w:rFonts w:hint="eastAsia"/>
        </w:rPr>
        <w:t>；</w:t>
      </w:r>
      <w:r w:rsidR="00DD685C">
        <w:rPr>
          <w:rFonts w:hint="eastAsia"/>
        </w:rPr>
        <w:t>将开发人员从算法学习</w:t>
      </w:r>
      <w:r w:rsidR="003B6F92">
        <w:rPr>
          <w:rFonts w:hint="eastAsia"/>
        </w:rPr>
        <w:t>、测试</w:t>
      </w:r>
      <w:r w:rsidR="00DD685C">
        <w:rPr>
          <w:rFonts w:hint="eastAsia"/>
        </w:rPr>
        <w:t>脚本编写以及接口学习等复杂繁琐的工作</w:t>
      </w:r>
      <w:r w:rsidR="0046260F">
        <w:rPr>
          <w:rFonts w:hint="eastAsia"/>
        </w:rPr>
        <w:t>中</w:t>
      </w:r>
      <w:r w:rsidR="00000E62">
        <w:rPr>
          <w:rFonts w:hint="eastAsia"/>
        </w:rPr>
        <w:t>抽离</w:t>
      </w:r>
      <w:r w:rsidR="0046260F">
        <w:rPr>
          <w:rFonts w:hint="eastAsia"/>
        </w:rPr>
        <w:t>出来</w:t>
      </w:r>
      <w:r w:rsidR="00891676">
        <w:rPr>
          <w:rFonts w:hint="eastAsia"/>
        </w:rPr>
        <w:t>。</w:t>
      </w:r>
    </w:p>
    <w:p w:rsidR="00813C87" w:rsidRPr="004211AD" w:rsidRDefault="000C52C1" w:rsidP="006A238F">
      <w:pPr>
        <w:pStyle w:val="ae"/>
        <w:numPr>
          <w:ilvl w:val="0"/>
          <w:numId w:val="7"/>
        </w:numPr>
        <w:ind w:firstLineChars="0"/>
      </w:pPr>
      <w:r>
        <w:rPr>
          <w:rFonts w:hint="eastAsia"/>
        </w:rPr>
        <w:t>构建基于</w:t>
      </w:r>
      <w:r>
        <w:rPr>
          <w:rFonts w:hint="eastAsia"/>
        </w:rPr>
        <w:t>Web</w:t>
      </w:r>
      <w:r w:rsidR="005E7890">
        <w:rPr>
          <w:rFonts w:hint="eastAsia"/>
        </w:rPr>
        <w:t>的</w:t>
      </w:r>
      <w:r>
        <w:rPr>
          <w:rFonts w:hint="eastAsia"/>
        </w:rPr>
        <w:t>可视化界面，</w:t>
      </w:r>
      <w:r w:rsidR="00127ECF">
        <w:rPr>
          <w:rFonts w:hint="eastAsia"/>
        </w:rPr>
        <w:t>可配置的数据生成以及参数组合测试界面，</w:t>
      </w:r>
      <w:r w:rsidR="0020197A">
        <w:rPr>
          <w:rFonts w:hint="eastAsia"/>
        </w:rPr>
        <w:t>降低测试人员的使用难度</w:t>
      </w:r>
      <w:r w:rsidR="00DE6FF0">
        <w:rPr>
          <w:rFonts w:hint="eastAsia"/>
        </w:rPr>
        <w:t>，</w:t>
      </w:r>
      <w:r w:rsidR="00CC3C32">
        <w:rPr>
          <w:rFonts w:hint="eastAsia"/>
        </w:rPr>
        <w:t>加快测试速度</w:t>
      </w:r>
      <w:r w:rsidR="00CA18E4">
        <w:rPr>
          <w:rFonts w:hint="eastAsia"/>
        </w:rPr>
        <w:t>；</w:t>
      </w:r>
      <w:r w:rsidR="00BA7599">
        <w:rPr>
          <w:rFonts w:hint="eastAsia"/>
        </w:rPr>
        <w:t>自动生成的</w:t>
      </w:r>
      <w:r w:rsidR="00F12D96">
        <w:rPr>
          <w:rFonts w:hint="eastAsia"/>
        </w:rPr>
        <w:t>测试报告</w:t>
      </w:r>
      <w:r w:rsidR="003A7C13">
        <w:rPr>
          <w:rFonts w:hint="eastAsia"/>
        </w:rPr>
        <w:t>，</w:t>
      </w:r>
      <w:r w:rsidR="00CC3C32">
        <w:rPr>
          <w:rFonts w:hint="eastAsia"/>
        </w:rPr>
        <w:t>降低</w:t>
      </w:r>
      <w:r w:rsidR="00105509">
        <w:rPr>
          <w:rFonts w:hint="eastAsia"/>
        </w:rPr>
        <w:t>分析人员</w:t>
      </w:r>
      <w:r w:rsidR="00633F88">
        <w:rPr>
          <w:rFonts w:hint="eastAsia"/>
        </w:rPr>
        <w:t>的</w:t>
      </w:r>
      <w:r w:rsidR="00CC3C32">
        <w:rPr>
          <w:rFonts w:hint="eastAsia"/>
        </w:rPr>
        <w:t>分析成本。</w:t>
      </w:r>
    </w:p>
    <w:p w:rsidR="002679A1" w:rsidRDefault="0010517A" w:rsidP="00923257">
      <w:pPr>
        <w:pStyle w:val="2"/>
      </w:pPr>
      <w:bookmarkStart w:id="17" w:name="_Toc478052863"/>
      <w:r>
        <w:rPr>
          <w:rFonts w:hint="eastAsia"/>
        </w:rPr>
        <w:t>研究内容</w:t>
      </w:r>
      <w:bookmarkEnd w:id="17"/>
    </w:p>
    <w:p w:rsidR="00E244EB" w:rsidRDefault="00E244EB" w:rsidP="00E244EB">
      <w:r>
        <w:rPr>
          <w:rFonts w:hint="eastAsia"/>
        </w:rPr>
        <w:t>在本文中，我们设计实现了大数据系统的可靠性测试基准框架。</w:t>
      </w:r>
      <w:r w:rsidRPr="000404A8">
        <w:rPr>
          <w:rFonts w:hint="eastAsia"/>
        </w:rPr>
        <w:t>为了检测潜在的应用程序</w:t>
      </w:r>
      <w:r>
        <w:rPr>
          <w:rFonts w:hint="eastAsia"/>
        </w:rPr>
        <w:t>或</w:t>
      </w:r>
      <w:r w:rsidRPr="000404A8">
        <w:rPr>
          <w:rFonts w:hint="eastAsia"/>
        </w:rPr>
        <w:t>系统</w:t>
      </w:r>
      <w:r>
        <w:rPr>
          <w:rFonts w:hint="eastAsia"/>
        </w:rPr>
        <w:t>错误</w:t>
      </w:r>
      <w:r w:rsidRPr="000404A8">
        <w:rPr>
          <w:rFonts w:hint="eastAsia"/>
        </w:rPr>
        <w:t>，</w:t>
      </w:r>
      <w:r>
        <w:rPr>
          <w:rFonts w:hint="eastAsia"/>
        </w:rPr>
        <w:t>可靠性</w:t>
      </w:r>
      <w:r w:rsidR="00876325">
        <w:rPr>
          <w:rFonts w:hint="eastAsia"/>
        </w:rPr>
        <w:t>测试</w:t>
      </w:r>
      <w:r w:rsidRPr="000404A8">
        <w:rPr>
          <w:rFonts w:hint="eastAsia"/>
        </w:rPr>
        <w:t>基准</w:t>
      </w:r>
      <w:r>
        <w:rPr>
          <w:rFonts w:hint="eastAsia"/>
        </w:rPr>
        <w:t>通过</w:t>
      </w:r>
      <w:r w:rsidRPr="000404A8">
        <w:rPr>
          <w:rFonts w:hint="eastAsia"/>
        </w:rPr>
        <w:t>生成异常输入数据，并结合</w:t>
      </w:r>
      <w:r>
        <w:rPr>
          <w:rFonts w:hint="eastAsia"/>
        </w:rPr>
        <w:t>特定的</w:t>
      </w:r>
      <w:r w:rsidRPr="000404A8">
        <w:rPr>
          <w:rFonts w:hint="eastAsia"/>
        </w:rPr>
        <w:t>系统</w:t>
      </w:r>
      <w:r>
        <w:rPr>
          <w:rFonts w:hint="eastAsia"/>
        </w:rPr>
        <w:t>及应用</w:t>
      </w:r>
      <w:r w:rsidRPr="000404A8">
        <w:rPr>
          <w:rFonts w:hint="eastAsia"/>
        </w:rPr>
        <w:t>的配置来测试应用程序。与性能</w:t>
      </w:r>
      <w:r>
        <w:rPr>
          <w:rFonts w:hint="eastAsia"/>
        </w:rPr>
        <w:t>测试</w:t>
      </w:r>
      <w:r w:rsidRPr="000404A8">
        <w:rPr>
          <w:rFonts w:hint="eastAsia"/>
        </w:rPr>
        <w:t>基准不同，该基准（</w:t>
      </w:r>
      <w:r w:rsidRPr="000404A8">
        <w:rPr>
          <w:rFonts w:hint="eastAsia"/>
        </w:rPr>
        <w:t>1</w:t>
      </w:r>
      <w:r w:rsidRPr="000404A8">
        <w:rPr>
          <w:rFonts w:hint="eastAsia"/>
        </w:rPr>
        <w:t>）根据应用特性生成异常输入数据，</w:t>
      </w:r>
      <w:r>
        <w:rPr>
          <w:rFonts w:hint="eastAsia"/>
        </w:rPr>
        <w:t>同时</w:t>
      </w:r>
      <w:r w:rsidRPr="000404A8">
        <w:rPr>
          <w:rFonts w:hint="eastAsia"/>
        </w:rPr>
        <w:t>（</w:t>
      </w:r>
      <w:r w:rsidRPr="000404A8">
        <w:rPr>
          <w:rFonts w:hint="eastAsia"/>
        </w:rPr>
        <w:t>2</w:t>
      </w:r>
      <w:r w:rsidRPr="000404A8">
        <w:rPr>
          <w:rFonts w:hint="eastAsia"/>
        </w:rPr>
        <w:t>）基于</w:t>
      </w:r>
      <w:r>
        <w:rPr>
          <w:rFonts w:hint="eastAsia"/>
        </w:rPr>
        <w:t>参数</w:t>
      </w:r>
      <w:r w:rsidRPr="000404A8">
        <w:rPr>
          <w:rFonts w:hint="eastAsia"/>
        </w:rPr>
        <w:t>特征减少</w:t>
      </w:r>
      <w:r>
        <w:rPr>
          <w:rFonts w:hint="eastAsia"/>
        </w:rPr>
        <w:t>参数</w:t>
      </w:r>
      <w:r w:rsidRPr="000404A8">
        <w:rPr>
          <w:rFonts w:hint="eastAsia"/>
        </w:rPr>
        <w:t>组合空间。</w:t>
      </w:r>
      <w:r>
        <w:rPr>
          <w:rFonts w:hint="eastAsia"/>
        </w:rPr>
        <w:t>本文</w:t>
      </w:r>
      <w:r>
        <w:rPr>
          <w:rFonts w:hint="eastAsia"/>
        </w:rPr>
        <w:lastRenderedPageBreak/>
        <w:t>将提出的可靠性基准应用在了</w:t>
      </w:r>
      <w:r>
        <w:rPr>
          <w:rFonts w:hint="eastAsia"/>
        </w:rPr>
        <w:t>Spark</w:t>
      </w:r>
      <w:r w:rsidRPr="00293FD3">
        <w:rPr>
          <w:rFonts w:hint="eastAsia"/>
          <w:highlight w:val="yellow"/>
        </w:rPr>
        <w:t>及</w:t>
      </w:r>
      <w:proofErr w:type="spellStart"/>
      <w:r w:rsidRPr="00293FD3">
        <w:rPr>
          <w:rFonts w:hint="eastAsia"/>
          <w:highlight w:val="yellow"/>
        </w:rPr>
        <w:t>Flink</w:t>
      </w:r>
      <w:proofErr w:type="spellEnd"/>
      <w:r>
        <w:rPr>
          <w:rFonts w:hint="eastAsia"/>
        </w:rPr>
        <w:t>大数据系统上，通过构造典型应用、生成异常数据、组合参数来对大数据系统应用进行测试，从而提前暴露系统和应用存在的问题和缺陷。该</w:t>
      </w:r>
      <w:r w:rsidR="008D5555">
        <w:rPr>
          <w:rFonts w:hint="eastAsia"/>
        </w:rPr>
        <w:t>大数据系统</w:t>
      </w:r>
      <w:r>
        <w:rPr>
          <w:rFonts w:hint="eastAsia"/>
        </w:rPr>
        <w:t>可靠性测试基准</w:t>
      </w:r>
      <w:r w:rsidR="008D5555">
        <w:rPr>
          <w:rFonts w:hint="eastAsia"/>
        </w:rPr>
        <w:t>框架开发中的关键技术</w:t>
      </w:r>
      <w:r w:rsidR="00775673">
        <w:rPr>
          <w:rFonts w:hint="eastAsia"/>
        </w:rPr>
        <w:t>，</w:t>
      </w:r>
      <w:r>
        <w:rPr>
          <w:rFonts w:hint="eastAsia"/>
        </w:rPr>
        <w:t>主要包括以下几点：</w:t>
      </w:r>
    </w:p>
    <w:p w:rsidR="00DA6A49" w:rsidRDefault="00E675AB" w:rsidP="006A238F">
      <w:pPr>
        <w:pStyle w:val="ae"/>
        <w:numPr>
          <w:ilvl w:val="0"/>
          <w:numId w:val="6"/>
        </w:numPr>
        <w:ind w:firstLineChars="0"/>
      </w:pPr>
      <w:r>
        <w:rPr>
          <w:rFonts w:hint="eastAsia"/>
        </w:rPr>
        <w:t>提出了针对大数据应用的异常数据生成方法。</w:t>
      </w:r>
      <w:r w:rsidR="00B143B6">
        <w:rPr>
          <w:rFonts w:hint="eastAsia"/>
        </w:rPr>
        <w:t>定义了异常数据</w:t>
      </w:r>
      <w:r w:rsidR="00AE00FD">
        <w:rPr>
          <w:rFonts w:hint="eastAsia"/>
        </w:rPr>
        <w:t>的概念，</w:t>
      </w:r>
      <w:r w:rsidR="008371AA">
        <w:rPr>
          <w:rFonts w:hint="eastAsia"/>
        </w:rPr>
        <w:t>并</w:t>
      </w:r>
      <w:r w:rsidR="00E244EB">
        <w:rPr>
          <w:rFonts w:hint="eastAsia"/>
        </w:rPr>
        <w:t>通过分析应用程序特征，</w:t>
      </w:r>
      <w:r w:rsidR="00D800AB">
        <w:rPr>
          <w:rFonts w:hint="eastAsia"/>
        </w:rPr>
        <w:t>给出了</w:t>
      </w:r>
      <w:r w:rsidR="00076EEE">
        <w:rPr>
          <w:rFonts w:hint="eastAsia"/>
        </w:rPr>
        <w:t>特定应用的异常数据的生成规则</w:t>
      </w:r>
      <w:r w:rsidR="00173AA0">
        <w:rPr>
          <w:rFonts w:hint="eastAsia"/>
        </w:rPr>
        <w:t>，进而</w:t>
      </w:r>
      <w:r w:rsidR="00E244EB">
        <w:rPr>
          <w:rFonts w:hint="eastAsia"/>
        </w:rPr>
        <w:t>生成相应的异常数据（</w:t>
      </w:r>
      <w:r w:rsidR="007A14CF">
        <w:rPr>
          <w:rFonts w:hint="eastAsia"/>
        </w:rPr>
        <w:t>如</w:t>
      </w:r>
      <w:r w:rsidR="00E244EB">
        <w:rPr>
          <w:rFonts w:hint="eastAsia"/>
        </w:rPr>
        <w:t>分布</w:t>
      </w:r>
      <w:r w:rsidR="00B427D4">
        <w:rPr>
          <w:rFonts w:hint="eastAsia"/>
        </w:rPr>
        <w:t>异常</w:t>
      </w:r>
      <w:r w:rsidR="00E244EB">
        <w:rPr>
          <w:rFonts w:hint="eastAsia"/>
        </w:rPr>
        <w:t>、维度</w:t>
      </w:r>
      <w:r w:rsidR="0067355D">
        <w:rPr>
          <w:rFonts w:hint="eastAsia"/>
        </w:rPr>
        <w:t>过</w:t>
      </w:r>
      <w:r w:rsidR="0068309B">
        <w:rPr>
          <w:rFonts w:hint="eastAsia"/>
        </w:rPr>
        <w:t>高</w:t>
      </w:r>
      <w:r w:rsidR="00E244EB">
        <w:rPr>
          <w:rFonts w:hint="eastAsia"/>
        </w:rPr>
        <w:t>等特征）。</w:t>
      </w:r>
    </w:p>
    <w:p w:rsidR="00CF095B" w:rsidRDefault="00E244EB" w:rsidP="006A238F">
      <w:pPr>
        <w:pStyle w:val="ae"/>
        <w:numPr>
          <w:ilvl w:val="0"/>
          <w:numId w:val="6"/>
        </w:numPr>
        <w:ind w:firstLineChars="0"/>
      </w:pPr>
      <w:r>
        <w:rPr>
          <w:rFonts w:hint="eastAsia"/>
        </w:rPr>
        <w:t>提出了一种针对大数据应用的异常参数生成方法。</w:t>
      </w:r>
      <w:r w:rsidRPr="0015601A">
        <w:rPr>
          <w:rFonts w:hint="eastAsia"/>
          <w:highlight w:val="yellow"/>
        </w:rPr>
        <w:t>该方法通过贪心方式组合系统与应用参数</w:t>
      </w:r>
      <w:r w:rsidR="009D266F" w:rsidRPr="0015601A">
        <w:rPr>
          <w:rFonts w:hint="eastAsia"/>
          <w:highlight w:val="yellow"/>
        </w:rPr>
        <w:t>进行测试</w:t>
      </w:r>
      <w:r w:rsidRPr="0015601A">
        <w:rPr>
          <w:rFonts w:hint="eastAsia"/>
          <w:highlight w:val="yellow"/>
        </w:rPr>
        <w:t>，并通过二分法分析参数相关性来削减组合测试空间。</w:t>
      </w:r>
    </w:p>
    <w:p w:rsidR="00453000" w:rsidRPr="00637FEC" w:rsidRDefault="00453000" w:rsidP="006A238F">
      <w:pPr>
        <w:pStyle w:val="ae"/>
        <w:numPr>
          <w:ilvl w:val="0"/>
          <w:numId w:val="6"/>
        </w:numPr>
        <w:ind w:firstLineChars="0"/>
      </w:pPr>
      <w:r>
        <w:rPr>
          <w:color w:val="000000"/>
        </w:rPr>
        <w:t>提出</w:t>
      </w:r>
      <w:r w:rsidR="005C4EBD">
        <w:rPr>
          <w:color w:val="000000"/>
        </w:rPr>
        <w:t>了</w:t>
      </w:r>
      <w:r>
        <w:rPr>
          <w:rFonts w:hint="eastAsia"/>
          <w:color w:val="000000"/>
        </w:rPr>
        <w:t>针对流式大数据应用的</w:t>
      </w:r>
      <w:r>
        <w:rPr>
          <w:color w:val="000000"/>
        </w:rPr>
        <w:t>高负载生成方法</w:t>
      </w:r>
      <w:r>
        <w:rPr>
          <w:rFonts w:hint="eastAsia"/>
          <w:color w:val="000000"/>
        </w:rPr>
        <w:t>。该方法通过构建多个负载发生客户端，并通过并行划分数据流量、流速的方法，来生成高负载的应用数据。</w:t>
      </w:r>
    </w:p>
    <w:p w:rsidR="00637FEC" w:rsidRPr="00CF095B" w:rsidRDefault="001516E3" w:rsidP="001516E3">
      <w:r w:rsidRPr="001516E3">
        <w:rPr>
          <w:rFonts w:hint="eastAsia"/>
          <w:color w:val="000000"/>
        </w:rPr>
        <w:t>最后</w:t>
      </w:r>
      <w:r w:rsidR="00702BF5">
        <w:rPr>
          <w:rFonts w:hint="eastAsia"/>
          <w:color w:val="000000"/>
        </w:rPr>
        <w:t>，</w:t>
      </w:r>
      <w:r w:rsidR="00B46A04">
        <w:rPr>
          <w:rFonts w:hint="eastAsia"/>
          <w:color w:val="000000"/>
        </w:rPr>
        <w:t>论文</w:t>
      </w:r>
      <w:r w:rsidR="009144D1">
        <w:rPr>
          <w:rFonts w:hint="eastAsia"/>
          <w:color w:val="000000"/>
        </w:rPr>
        <w:t>介绍了大数据系统的可靠性测试基准的设计与实现，并</w:t>
      </w:r>
      <w:r w:rsidR="00637FEC" w:rsidRPr="0044115F">
        <w:rPr>
          <w:rFonts w:hint="eastAsia"/>
        </w:rPr>
        <w:t>将</w:t>
      </w:r>
      <w:r w:rsidR="009A45E7" w:rsidRPr="0044115F">
        <w:rPr>
          <w:rFonts w:hint="eastAsia"/>
        </w:rPr>
        <w:t>该</w:t>
      </w:r>
      <w:r w:rsidR="00637FEC" w:rsidRPr="0044115F">
        <w:rPr>
          <w:rFonts w:hint="eastAsia"/>
        </w:rPr>
        <w:t>可靠性测试基准框架应用在</w:t>
      </w:r>
      <w:r w:rsidR="00637FEC" w:rsidRPr="0044115F">
        <w:rPr>
          <w:rFonts w:hint="eastAsia"/>
        </w:rPr>
        <w:t>Spark</w:t>
      </w:r>
      <w:r w:rsidR="005C7B7E" w:rsidRPr="0044115F">
        <w:rPr>
          <w:rFonts w:hint="eastAsia"/>
        </w:rPr>
        <w:t>和</w:t>
      </w:r>
      <w:proofErr w:type="spellStart"/>
      <w:r w:rsidR="00637FEC" w:rsidRPr="0044115F">
        <w:rPr>
          <w:rFonts w:hint="eastAsia"/>
        </w:rPr>
        <w:t>Flink</w:t>
      </w:r>
      <w:proofErr w:type="spellEnd"/>
      <w:r w:rsidR="00637FEC" w:rsidRPr="0044115F">
        <w:rPr>
          <w:rFonts w:hint="eastAsia"/>
        </w:rPr>
        <w:t>大数据系统上</w:t>
      </w:r>
      <w:r w:rsidR="00B42EED" w:rsidRPr="0044115F">
        <w:rPr>
          <w:rFonts w:hint="eastAsia"/>
        </w:rPr>
        <w:t>。</w:t>
      </w:r>
      <w:r w:rsidR="00892A15">
        <w:rPr>
          <w:rFonts w:hint="eastAsia"/>
          <w:highlight w:val="yellow"/>
        </w:rPr>
        <w:t>通过</w:t>
      </w:r>
      <w:r w:rsidR="00757A84">
        <w:rPr>
          <w:rFonts w:hint="eastAsia"/>
          <w:highlight w:val="yellow"/>
        </w:rPr>
        <w:t>对</w:t>
      </w:r>
      <w:r w:rsidR="00FF48F3">
        <w:rPr>
          <w:rFonts w:hint="eastAsia"/>
          <w:highlight w:val="yellow"/>
        </w:rPr>
        <w:t>Spark</w:t>
      </w:r>
      <w:r w:rsidR="00FF48F3">
        <w:rPr>
          <w:rFonts w:hint="eastAsia"/>
          <w:highlight w:val="yellow"/>
        </w:rPr>
        <w:t>及</w:t>
      </w:r>
      <w:proofErr w:type="spellStart"/>
      <w:r w:rsidR="00FF48F3">
        <w:rPr>
          <w:rFonts w:hint="eastAsia"/>
          <w:highlight w:val="yellow"/>
        </w:rPr>
        <w:t>Flink</w:t>
      </w:r>
      <w:proofErr w:type="spellEnd"/>
      <w:r w:rsidR="00FF48F3">
        <w:rPr>
          <w:rFonts w:hint="eastAsia"/>
          <w:highlight w:val="yellow"/>
        </w:rPr>
        <w:t>上的典型应用进行</w:t>
      </w:r>
      <w:r w:rsidR="00637FEC" w:rsidRPr="001516E3">
        <w:rPr>
          <w:rFonts w:hint="eastAsia"/>
          <w:highlight w:val="yellow"/>
        </w:rPr>
        <w:t>可靠性测试，已经在</w:t>
      </w:r>
      <w:r w:rsidR="00637FEC" w:rsidRPr="001516E3">
        <w:rPr>
          <w:rFonts w:hint="eastAsia"/>
          <w:highlight w:val="yellow"/>
        </w:rPr>
        <w:t>5</w:t>
      </w:r>
      <w:r w:rsidR="00637FEC" w:rsidRPr="001516E3">
        <w:rPr>
          <w:rFonts w:hint="eastAsia"/>
          <w:highlight w:val="yellow"/>
        </w:rPr>
        <w:t>个应用中发现了三种类型的错误（如，内存溢出错误、运行超时以及计算结果错误）</w:t>
      </w:r>
      <w:r w:rsidR="00446119">
        <w:rPr>
          <w:rFonts w:hint="eastAsia"/>
          <w:highlight w:val="yellow"/>
        </w:rPr>
        <w:t>，并给出了</w:t>
      </w:r>
      <w:r w:rsidR="004B594A">
        <w:rPr>
          <w:rFonts w:hint="eastAsia"/>
          <w:highlight w:val="yellow"/>
        </w:rPr>
        <w:t>测试报告</w:t>
      </w:r>
      <w:r w:rsidR="00637FEC" w:rsidRPr="001516E3">
        <w:rPr>
          <w:rFonts w:hint="eastAsia"/>
          <w:highlight w:val="yellow"/>
        </w:rPr>
        <w:t>。</w:t>
      </w:r>
    </w:p>
    <w:p w:rsidR="009649D2" w:rsidRPr="004B5558" w:rsidRDefault="009649D2" w:rsidP="00923257">
      <w:pPr>
        <w:pStyle w:val="2"/>
      </w:pPr>
      <w:bookmarkStart w:id="18" w:name="_Toc385923549"/>
      <w:bookmarkStart w:id="19" w:name="_Toc478052864"/>
      <w:r w:rsidRPr="004B5558">
        <w:rPr>
          <w:rFonts w:hint="eastAsia"/>
        </w:rPr>
        <w:t>论文组织</w:t>
      </w:r>
      <w:bookmarkEnd w:id="18"/>
      <w:bookmarkEnd w:id="19"/>
    </w:p>
    <w:p w:rsidR="00CC7C66" w:rsidRDefault="004B7A8E" w:rsidP="00C22401">
      <w:r>
        <w:t>论文</w:t>
      </w:r>
      <w:r w:rsidR="000712A4">
        <w:t>的后续章节</w:t>
      </w:r>
      <w:r w:rsidR="009269E8">
        <w:t>组织方式如下</w:t>
      </w:r>
      <w:r w:rsidR="009269E8">
        <w:rPr>
          <w:rFonts w:hint="eastAsia"/>
        </w:rPr>
        <w:t>：</w:t>
      </w:r>
    </w:p>
    <w:p w:rsidR="00911F64" w:rsidRDefault="00911F64" w:rsidP="00C22401">
      <w:r>
        <w:rPr>
          <w:rFonts w:hint="eastAsia"/>
        </w:rPr>
        <w:t>第二章</w:t>
      </w:r>
      <w:r w:rsidR="00881DEE">
        <w:rPr>
          <w:rFonts w:hint="eastAsia"/>
        </w:rPr>
        <w:t>介绍</w:t>
      </w:r>
      <w:r w:rsidR="00BB47F5">
        <w:rPr>
          <w:rFonts w:hint="eastAsia"/>
        </w:rPr>
        <w:t>大数据系统</w:t>
      </w:r>
      <w:r w:rsidR="00924FAC">
        <w:rPr>
          <w:rFonts w:hint="eastAsia"/>
        </w:rPr>
        <w:t>和</w:t>
      </w:r>
      <w:r w:rsidR="00BB47F5">
        <w:rPr>
          <w:rFonts w:hint="eastAsia"/>
        </w:rPr>
        <w:t>大数据应用的发展现状，大数据系统和</w:t>
      </w:r>
      <w:r w:rsidR="00604A9C">
        <w:rPr>
          <w:rFonts w:hint="eastAsia"/>
        </w:rPr>
        <w:t>大数据</w:t>
      </w:r>
      <w:r w:rsidR="00BB47F5">
        <w:rPr>
          <w:rFonts w:hint="eastAsia"/>
        </w:rPr>
        <w:t>应用的可靠性问题</w:t>
      </w:r>
      <w:r w:rsidR="002F0127">
        <w:rPr>
          <w:rFonts w:hint="eastAsia"/>
        </w:rPr>
        <w:t>，</w:t>
      </w:r>
      <w:r w:rsidR="00BB47F5">
        <w:rPr>
          <w:rFonts w:hint="eastAsia"/>
        </w:rPr>
        <w:t>以及现有的大数据系统和</w:t>
      </w:r>
      <w:r w:rsidR="00D57953">
        <w:rPr>
          <w:rFonts w:hint="eastAsia"/>
        </w:rPr>
        <w:t>大数据</w:t>
      </w:r>
      <w:r w:rsidR="00BB47F5">
        <w:rPr>
          <w:rFonts w:hint="eastAsia"/>
        </w:rPr>
        <w:t>应用</w:t>
      </w:r>
      <w:r w:rsidR="00267931">
        <w:rPr>
          <w:rFonts w:hint="eastAsia"/>
        </w:rPr>
        <w:t>的</w:t>
      </w:r>
      <w:r w:rsidR="00BB47F5">
        <w:rPr>
          <w:rFonts w:hint="eastAsia"/>
        </w:rPr>
        <w:t>测试基准</w:t>
      </w:r>
      <w:r w:rsidR="00267931">
        <w:rPr>
          <w:rFonts w:hint="eastAsia"/>
        </w:rPr>
        <w:t>框架</w:t>
      </w:r>
      <w:r w:rsidR="006D3692">
        <w:rPr>
          <w:rFonts w:hint="eastAsia"/>
        </w:rPr>
        <w:t>。</w:t>
      </w:r>
    </w:p>
    <w:p w:rsidR="00014171" w:rsidRDefault="00B7473D" w:rsidP="00C22401">
      <w:r>
        <w:rPr>
          <w:rFonts w:hint="eastAsia"/>
        </w:rPr>
        <w:t>第三章介绍大数据系统应用可靠性测试基准的关键技术</w:t>
      </w:r>
      <w:r w:rsidR="001010D0">
        <w:rPr>
          <w:rFonts w:hint="eastAsia"/>
        </w:rPr>
        <w:t>。</w:t>
      </w:r>
      <w:r w:rsidR="00EE356D">
        <w:rPr>
          <w:rFonts w:hint="eastAsia"/>
        </w:rPr>
        <w:t>首先</w:t>
      </w:r>
      <w:r w:rsidR="00425724">
        <w:rPr>
          <w:rFonts w:hint="eastAsia"/>
        </w:rPr>
        <w:t>，</w:t>
      </w:r>
      <w:r w:rsidR="00EE356D">
        <w:rPr>
          <w:rFonts w:hint="eastAsia"/>
        </w:rPr>
        <w:t>介绍了可靠性测试基准系统架构</w:t>
      </w:r>
      <w:r w:rsidR="00425724">
        <w:rPr>
          <w:rFonts w:hint="eastAsia"/>
        </w:rPr>
        <w:t>；接着，介绍了大数据系统典型应用的构造；然后，介绍</w:t>
      </w:r>
      <w:r w:rsidR="00E8744F">
        <w:rPr>
          <w:rFonts w:hint="eastAsia"/>
        </w:rPr>
        <w:t>了</w:t>
      </w:r>
      <w:r w:rsidR="00425724">
        <w:rPr>
          <w:rFonts w:hint="eastAsia"/>
        </w:rPr>
        <w:t>大数据系统应用</w:t>
      </w:r>
      <w:r w:rsidR="00450F45">
        <w:rPr>
          <w:rFonts w:hint="eastAsia"/>
        </w:rPr>
        <w:t>数据生成方法以及</w:t>
      </w:r>
      <w:r w:rsidR="00425724">
        <w:rPr>
          <w:rFonts w:hint="eastAsia"/>
        </w:rPr>
        <w:t>参数组合测试方法；最后介绍了大数据系统应用流式负载生成方法。</w:t>
      </w:r>
    </w:p>
    <w:p w:rsidR="004E3717" w:rsidRDefault="00404586" w:rsidP="00C22401">
      <w:r>
        <w:rPr>
          <w:rFonts w:hint="eastAsia"/>
        </w:rPr>
        <w:t>第四章</w:t>
      </w:r>
      <w:r w:rsidR="00714761">
        <w:rPr>
          <w:rFonts w:hint="eastAsia"/>
        </w:rPr>
        <w:t>介绍大数据应用可靠性测试</w:t>
      </w:r>
      <w:r w:rsidR="00822BC8">
        <w:rPr>
          <w:rFonts w:hint="eastAsia"/>
        </w:rPr>
        <w:t>基准框架实现。</w:t>
      </w:r>
      <w:r w:rsidR="00A70B5A">
        <w:rPr>
          <w:rFonts w:hint="eastAsia"/>
        </w:rPr>
        <w:t>首先，介绍了系统架构以及相关实现技术；然后，介绍了系统主要模块的实现，包括可靠性基准核心模块、典型应用实现模块、数据生成器、组合参数发生器、系统监测器以及报告生成器；</w:t>
      </w:r>
      <w:r w:rsidR="00017708">
        <w:rPr>
          <w:rFonts w:hint="eastAsia"/>
        </w:rPr>
        <w:t>最后，</w:t>
      </w:r>
      <w:r w:rsidR="00F36442">
        <w:rPr>
          <w:rFonts w:hint="eastAsia"/>
        </w:rPr>
        <w:t>对实现的可靠性测试基准框架进行应用验证，</w:t>
      </w:r>
      <w:r w:rsidR="00915483">
        <w:rPr>
          <w:rFonts w:hint="eastAsia"/>
        </w:rPr>
        <w:t>介绍了实验环境以及</w:t>
      </w:r>
      <w:r w:rsidR="00554A8B">
        <w:rPr>
          <w:rFonts w:hint="eastAsia"/>
        </w:rPr>
        <w:t>可靠性测试的实例分析。</w:t>
      </w:r>
    </w:p>
    <w:p w:rsidR="00DD67AE" w:rsidRDefault="00323437" w:rsidP="00410F83">
      <w:r>
        <w:rPr>
          <w:rFonts w:hint="eastAsia"/>
        </w:rPr>
        <w:t>第五章</w:t>
      </w:r>
      <w:r w:rsidR="00D016B6">
        <w:rPr>
          <w:rFonts w:hint="eastAsia"/>
        </w:rPr>
        <w:t>对全文做了总结，主要包括论文的工作、做出的贡献以及对未来工作的展望。</w:t>
      </w:r>
    </w:p>
    <w:p w:rsidR="00AA6644" w:rsidRDefault="00242BD1" w:rsidP="00923257">
      <w:pPr>
        <w:pStyle w:val="1"/>
      </w:pPr>
      <w:bookmarkStart w:id="20" w:name="_Toc385923550"/>
      <w:bookmarkStart w:id="21" w:name="_Toc478052865"/>
      <w:r>
        <w:rPr>
          <w:rFonts w:hint="eastAsia"/>
        </w:rPr>
        <w:lastRenderedPageBreak/>
        <w:t>大数据系统及应用可靠性</w:t>
      </w:r>
      <w:r w:rsidR="00B165F5" w:rsidRPr="004B5558">
        <w:rPr>
          <w:rFonts w:hint="eastAsia"/>
        </w:rPr>
        <w:t>相关工作</w:t>
      </w:r>
      <w:bookmarkEnd w:id="20"/>
      <w:bookmarkEnd w:id="21"/>
    </w:p>
    <w:p w:rsidR="003940C3" w:rsidRPr="00876302" w:rsidRDefault="003940C3" w:rsidP="003940C3">
      <w:pPr>
        <w:rPr>
          <w:rFonts w:eastAsia="仿宋"/>
        </w:rPr>
      </w:pPr>
      <w:r w:rsidRPr="00876302">
        <w:rPr>
          <w:rFonts w:eastAsia="仿宋" w:hint="eastAsia"/>
        </w:rPr>
        <w:t>本章介绍了大数据系统及应用的</w:t>
      </w:r>
      <w:r w:rsidR="004F0C2B">
        <w:rPr>
          <w:rFonts w:eastAsia="仿宋" w:hint="eastAsia"/>
        </w:rPr>
        <w:t>发展</w:t>
      </w:r>
      <w:r w:rsidRPr="00876302">
        <w:rPr>
          <w:rFonts w:eastAsia="仿宋" w:hint="eastAsia"/>
        </w:rPr>
        <w:t>现状，大数据系统及应用的可靠性问题分析以及大数据系统及应用测试基准框架现状</w:t>
      </w:r>
      <w:r w:rsidR="00543129" w:rsidRPr="00876302">
        <w:rPr>
          <w:rFonts w:eastAsia="仿宋" w:hint="eastAsia"/>
        </w:rPr>
        <w:t>。</w:t>
      </w:r>
    </w:p>
    <w:p w:rsidR="00EE7E9F" w:rsidRDefault="00C4238A" w:rsidP="00EE7E9F">
      <w:pPr>
        <w:pStyle w:val="2"/>
      </w:pPr>
      <w:bookmarkStart w:id="22" w:name="_Toc478052866"/>
      <w:r>
        <w:rPr>
          <w:rFonts w:hint="eastAsia"/>
        </w:rPr>
        <w:t>大数据系统</w:t>
      </w:r>
      <w:r w:rsidR="00C33334">
        <w:rPr>
          <w:rFonts w:hint="eastAsia"/>
        </w:rPr>
        <w:t>及</w:t>
      </w:r>
      <w:r w:rsidR="00113F57">
        <w:rPr>
          <w:rFonts w:hint="eastAsia"/>
        </w:rPr>
        <w:t>应用</w:t>
      </w:r>
      <w:bookmarkEnd w:id="22"/>
    </w:p>
    <w:p w:rsidR="00512133" w:rsidRDefault="00891624" w:rsidP="00F712D3">
      <w:pPr>
        <w:rPr>
          <w:rFonts w:ascii="宋体" w:hAnsi="宋体"/>
        </w:rPr>
      </w:pPr>
      <w:r>
        <w:rPr>
          <w:rFonts w:ascii="宋体" w:hAnsi="宋体" w:hint="eastAsia"/>
        </w:rPr>
        <w:t>随着社交网络、移动互联网、电子商务等技术的不断发展，以及云计算、物联网、互联网</w:t>
      </w:r>
      <w:r>
        <w:rPr>
          <w:rFonts w:hint="eastAsia"/>
        </w:rPr>
        <w:t>+</w:t>
      </w:r>
      <w:r>
        <w:rPr>
          <w:rFonts w:ascii="宋体" w:hAnsi="宋体" w:hint="eastAsia"/>
        </w:rPr>
        <w:t>等新兴技术的兴起，全球数据量正在急剧增长，大数据已经成为了当今时代的主旋律。</w:t>
      </w:r>
      <w:r w:rsidR="00D23658">
        <w:rPr>
          <w:rFonts w:ascii="宋体" w:hAnsi="宋体" w:hint="eastAsia"/>
        </w:rPr>
        <w:t>这些网络通信、电子设备以及个人消费等产生的大数据</w:t>
      </w:r>
      <w:r w:rsidR="004327FD">
        <w:rPr>
          <w:rFonts w:ascii="宋体" w:hAnsi="宋体" w:hint="eastAsia"/>
        </w:rPr>
        <w:t>信息</w:t>
      </w:r>
      <w:r w:rsidR="0092107D">
        <w:rPr>
          <w:rFonts w:ascii="宋体" w:hAnsi="宋体" w:hint="eastAsia"/>
        </w:rPr>
        <w:t>对于企业分析用户需求</w:t>
      </w:r>
      <w:r w:rsidR="0011028A">
        <w:rPr>
          <w:rFonts w:ascii="宋体" w:hAnsi="宋体" w:hint="eastAsia"/>
        </w:rPr>
        <w:t>和</w:t>
      </w:r>
      <w:r w:rsidR="00CE429E">
        <w:rPr>
          <w:rFonts w:ascii="宋体" w:hAnsi="宋体" w:hint="eastAsia"/>
        </w:rPr>
        <w:t>进行</w:t>
      </w:r>
      <w:r w:rsidR="0011028A">
        <w:rPr>
          <w:rFonts w:ascii="宋体" w:hAnsi="宋体" w:hint="eastAsia"/>
        </w:rPr>
        <w:t>风险管理</w:t>
      </w:r>
      <w:r w:rsidR="005852E0">
        <w:rPr>
          <w:rFonts w:ascii="宋体" w:hAnsi="宋体" w:hint="eastAsia"/>
        </w:rPr>
        <w:t>以及</w:t>
      </w:r>
      <w:r w:rsidR="006322A4">
        <w:rPr>
          <w:rFonts w:ascii="宋体" w:hAnsi="宋体" w:hint="eastAsia"/>
        </w:rPr>
        <w:t>政府管理交通治安</w:t>
      </w:r>
      <w:r w:rsidR="001C7D84">
        <w:rPr>
          <w:rFonts w:ascii="宋体" w:hAnsi="宋体" w:hint="eastAsia"/>
        </w:rPr>
        <w:t>等都有着</w:t>
      </w:r>
      <w:r w:rsidR="00153727">
        <w:rPr>
          <w:rFonts w:ascii="宋体" w:hAnsi="宋体" w:hint="eastAsia"/>
        </w:rPr>
        <w:t>极大的帮助</w:t>
      </w:r>
      <w:r w:rsidR="00053037">
        <w:rPr>
          <w:rFonts w:ascii="宋体" w:hAnsi="宋体" w:hint="eastAsia"/>
        </w:rPr>
        <w:t>。</w:t>
      </w:r>
      <w:r w:rsidR="001E3661">
        <w:rPr>
          <w:rFonts w:ascii="宋体" w:hAnsi="宋体" w:hint="eastAsia"/>
        </w:rPr>
        <w:t>为了</w:t>
      </w:r>
      <w:r w:rsidR="00BE2FDA">
        <w:rPr>
          <w:rFonts w:ascii="宋体" w:hAnsi="宋体" w:hint="eastAsia"/>
        </w:rPr>
        <w:t>处理和分析这些大数据，并</w:t>
      </w:r>
      <w:r w:rsidR="005354EA">
        <w:rPr>
          <w:rFonts w:ascii="宋体" w:hAnsi="宋体" w:hint="eastAsia"/>
        </w:rPr>
        <w:t>挖掘</w:t>
      </w:r>
      <w:r w:rsidR="00BE2FDA">
        <w:rPr>
          <w:rFonts w:ascii="宋体" w:hAnsi="宋体" w:hint="eastAsia"/>
        </w:rPr>
        <w:t>其</w:t>
      </w:r>
      <w:r w:rsidR="005354EA">
        <w:rPr>
          <w:rFonts w:ascii="宋体" w:hAnsi="宋体" w:hint="eastAsia"/>
        </w:rPr>
        <w:t>背后隐藏的巨大价值，</w:t>
      </w:r>
      <w:r w:rsidR="006C3F76">
        <w:rPr>
          <w:rFonts w:ascii="宋体" w:hAnsi="宋体" w:hint="eastAsia"/>
        </w:rPr>
        <w:t>许多大数据系统和大数据应用迅速的发展起来。</w:t>
      </w:r>
    </w:p>
    <w:p w:rsidR="00EE10E6" w:rsidRDefault="00EE10E6" w:rsidP="00EE10E6">
      <w:pPr>
        <w:pStyle w:val="3"/>
      </w:pPr>
      <w:bookmarkStart w:id="23" w:name="_Toc478052867"/>
      <w:r>
        <w:rPr>
          <w:rFonts w:hint="eastAsia"/>
        </w:rPr>
        <w:t>大数据系统</w:t>
      </w:r>
      <w:bookmarkEnd w:id="23"/>
    </w:p>
    <w:p w:rsidR="00973FCA" w:rsidRDefault="001924B6" w:rsidP="00F712D3">
      <w:r>
        <w:rPr>
          <w:rFonts w:hint="eastAsia"/>
        </w:rPr>
        <w:t>目前</w:t>
      </w:r>
      <w:r w:rsidR="000F4E4F">
        <w:rPr>
          <w:rFonts w:hint="eastAsia"/>
        </w:rPr>
        <w:t>，大数据的处理</w:t>
      </w:r>
      <w:r w:rsidR="00835450">
        <w:rPr>
          <w:rFonts w:hint="eastAsia"/>
        </w:rPr>
        <w:t>模式</w:t>
      </w:r>
      <w:r w:rsidR="000F4E4F">
        <w:rPr>
          <w:rFonts w:hint="eastAsia"/>
        </w:rPr>
        <w:t>主要包括</w:t>
      </w:r>
      <w:r w:rsidR="00AE133D">
        <w:rPr>
          <w:rFonts w:hint="eastAsia"/>
        </w:rPr>
        <w:t>对静态数据的批量处理、</w:t>
      </w:r>
      <w:r w:rsidR="00AA0ED4">
        <w:rPr>
          <w:rFonts w:hint="eastAsia"/>
        </w:rPr>
        <w:t>以及在线数据的实时处理</w:t>
      </w:r>
      <w:commentRangeStart w:id="24"/>
      <w:r w:rsidR="006B1987">
        <w:rPr>
          <w:rFonts w:hint="eastAsia"/>
        </w:rPr>
        <w:t>[]</w:t>
      </w:r>
      <w:commentRangeEnd w:id="24"/>
      <w:r w:rsidR="0000268C">
        <w:rPr>
          <w:rStyle w:val="afd"/>
        </w:rPr>
        <w:commentReference w:id="24"/>
      </w:r>
      <w:r w:rsidR="00E57604">
        <w:rPr>
          <w:rFonts w:hint="eastAsia"/>
        </w:rPr>
        <w:t>。</w:t>
      </w:r>
      <w:r w:rsidR="00384E4C">
        <w:rPr>
          <w:rFonts w:hint="eastAsia"/>
        </w:rPr>
        <w:t>因此，</w:t>
      </w:r>
      <w:r w:rsidR="00417732">
        <w:rPr>
          <w:rFonts w:hint="eastAsia"/>
        </w:rPr>
        <w:t>现有的大数据处理系统</w:t>
      </w:r>
      <w:r w:rsidR="00B134B3">
        <w:rPr>
          <w:rFonts w:hint="eastAsia"/>
        </w:rPr>
        <w:t>主要</w:t>
      </w:r>
      <w:r w:rsidR="00417732">
        <w:rPr>
          <w:rFonts w:hint="eastAsia"/>
        </w:rPr>
        <w:t>分为了批处理系统、</w:t>
      </w:r>
      <w:proofErr w:type="gramStart"/>
      <w:r w:rsidR="00417732">
        <w:rPr>
          <w:rFonts w:hint="eastAsia"/>
        </w:rPr>
        <w:t>流处理</w:t>
      </w:r>
      <w:proofErr w:type="gramEnd"/>
      <w:r w:rsidR="00417732">
        <w:rPr>
          <w:rFonts w:hint="eastAsia"/>
        </w:rPr>
        <w:t>系统以及批处理和</w:t>
      </w:r>
      <w:proofErr w:type="gramStart"/>
      <w:r w:rsidR="00417732">
        <w:rPr>
          <w:rFonts w:hint="eastAsia"/>
        </w:rPr>
        <w:t>流处理</w:t>
      </w:r>
      <w:proofErr w:type="gramEnd"/>
      <w:r w:rsidR="00417732">
        <w:rPr>
          <w:rFonts w:hint="eastAsia"/>
        </w:rPr>
        <w:t>的混合系统。</w:t>
      </w:r>
    </w:p>
    <w:p w:rsidR="000B1738" w:rsidRDefault="00B63DC0" w:rsidP="00383A46">
      <w:pPr>
        <w:pStyle w:val="a0"/>
      </w:pPr>
      <w:r>
        <w:rPr>
          <w:rFonts w:hint="eastAsia"/>
        </w:rPr>
        <w:t>批处理系统</w:t>
      </w:r>
    </w:p>
    <w:p w:rsidR="00A972ED" w:rsidRDefault="00E524D2" w:rsidP="00A972ED">
      <w:r>
        <w:rPr>
          <w:rFonts w:hint="eastAsia"/>
        </w:rPr>
        <w:t>当前比较流行的</w:t>
      </w:r>
      <w:r w:rsidR="006E78BE">
        <w:rPr>
          <w:rFonts w:hint="eastAsia"/>
        </w:rPr>
        <w:t>批处理</w:t>
      </w:r>
      <w:r>
        <w:rPr>
          <w:rFonts w:hint="eastAsia"/>
        </w:rPr>
        <w:t>系统</w:t>
      </w:r>
      <w:r w:rsidR="002011C8">
        <w:rPr>
          <w:rFonts w:hint="eastAsia"/>
        </w:rPr>
        <w:t>有</w:t>
      </w:r>
      <w:r w:rsidR="00630CD8">
        <w:rPr>
          <w:rFonts w:hint="eastAsia"/>
        </w:rPr>
        <w:t xml:space="preserve">Apache </w:t>
      </w:r>
      <w:r w:rsidR="006A0CEF">
        <w:rPr>
          <w:rFonts w:hint="eastAsia"/>
        </w:rPr>
        <w:t>Hadoop</w:t>
      </w:r>
      <w:r w:rsidR="006A0CEF">
        <w:rPr>
          <w:rFonts w:hint="eastAsia"/>
        </w:rPr>
        <w:t>等</w:t>
      </w:r>
      <w:r w:rsidR="00F9408D">
        <w:rPr>
          <w:rFonts w:hint="eastAsia"/>
        </w:rPr>
        <w:t>。</w:t>
      </w:r>
      <w:r w:rsidR="00466CBE">
        <w:rPr>
          <w:rFonts w:hint="eastAsia"/>
        </w:rPr>
        <w:t>Apache Hadoop</w:t>
      </w:r>
      <w:r w:rsidR="00466CBE">
        <w:rPr>
          <w:rFonts w:hint="eastAsia"/>
        </w:rPr>
        <w:t>是一种以</w:t>
      </w:r>
      <w:r w:rsidR="00466CBE">
        <w:rPr>
          <w:rFonts w:hint="eastAsia"/>
        </w:rPr>
        <w:t>MapReduce</w:t>
      </w:r>
      <w:r w:rsidR="00466CBE">
        <w:rPr>
          <w:rFonts w:hint="eastAsia"/>
        </w:rPr>
        <w:t>作为处理引擎</w:t>
      </w:r>
      <w:r w:rsidR="0016215A">
        <w:rPr>
          <w:rFonts w:hint="eastAsia"/>
        </w:rPr>
        <w:t>、以</w:t>
      </w:r>
      <w:r w:rsidR="0016215A">
        <w:rPr>
          <w:rFonts w:hint="eastAsia"/>
        </w:rPr>
        <w:t>HDFS</w:t>
      </w:r>
      <w:r w:rsidR="0016215A">
        <w:rPr>
          <w:rFonts w:hint="eastAsia"/>
        </w:rPr>
        <w:t>作为存储</w:t>
      </w:r>
      <w:r w:rsidR="00466CBE">
        <w:rPr>
          <w:rFonts w:hint="eastAsia"/>
        </w:rPr>
        <w:t>的</w:t>
      </w:r>
      <w:r w:rsidR="00FD227E">
        <w:rPr>
          <w:rFonts w:hint="eastAsia"/>
        </w:rPr>
        <w:t>批</w:t>
      </w:r>
      <w:r w:rsidR="00466CBE">
        <w:rPr>
          <w:rFonts w:hint="eastAsia"/>
        </w:rPr>
        <w:t>处理框架</w:t>
      </w:r>
      <w:r w:rsidR="00D468B8">
        <w:rPr>
          <w:rFonts w:hint="eastAsia"/>
        </w:rPr>
        <w:t>。</w:t>
      </w:r>
      <w:r w:rsidR="00324E55">
        <w:rPr>
          <w:rFonts w:hint="eastAsia"/>
        </w:rPr>
        <w:t>MapReduce</w:t>
      </w:r>
      <w:commentRangeStart w:id="25"/>
      <w:r w:rsidR="00C806AE">
        <w:rPr>
          <w:rFonts w:hint="eastAsia"/>
        </w:rPr>
        <w:t>[]</w:t>
      </w:r>
      <w:commentRangeEnd w:id="25"/>
      <w:r w:rsidR="004B5D43">
        <w:rPr>
          <w:rStyle w:val="afd"/>
        </w:rPr>
        <w:commentReference w:id="25"/>
      </w:r>
      <w:r w:rsidR="00324E55">
        <w:rPr>
          <w:rFonts w:hint="eastAsia"/>
        </w:rPr>
        <w:t>是一种</w:t>
      </w:r>
      <w:r w:rsidR="00C879CA">
        <w:rPr>
          <w:rFonts w:hint="eastAsia"/>
        </w:rPr>
        <w:t>分布式的编程模型，</w:t>
      </w:r>
      <w:r w:rsidR="00A972ED">
        <w:rPr>
          <w:rFonts w:hint="eastAsia"/>
        </w:rPr>
        <w:t>用于处理和生成大型数据集。</w:t>
      </w:r>
      <w:r w:rsidR="000A5E19">
        <w:rPr>
          <w:rFonts w:hint="eastAsia"/>
        </w:rPr>
        <w:t>通过共享大规模系统集群，</w:t>
      </w:r>
      <w:r w:rsidR="000A5E19">
        <w:rPr>
          <w:rFonts w:hint="eastAsia"/>
        </w:rPr>
        <w:t>MapReduce</w:t>
      </w:r>
      <w:r w:rsidR="000A5E19">
        <w:rPr>
          <w:rFonts w:hint="eastAsia"/>
        </w:rPr>
        <w:t>拥有良好的可伸缩性。</w:t>
      </w:r>
      <w:r w:rsidR="00130990">
        <w:rPr>
          <w:rFonts w:hint="eastAsia"/>
        </w:rPr>
        <w:t>MapReduce</w:t>
      </w:r>
      <w:r w:rsidR="00130990">
        <w:rPr>
          <w:rFonts w:hint="eastAsia"/>
        </w:rPr>
        <w:t>将分布式编程分为了</w:t>
      </w:r>
      <w:r w:rsidR="00130990">
        <w:rPr>
          <w:rFonts w:hint="eastAsia"/>
        </w:rPr>
        <w:t>map</w:t>
      </w:r>
      <w:r w:rsidR="00130990">
        <w:rPr>
          <w:rFonts w:hint="eastAsia"/>
        </w:rPr>
        <w:t>和</w:t>
      </w:r>
      <w:r w:rsidR="00130990">
        <w:rPr>
          <w:rFonts w:hint="eastAsia"/>
        </w:rPr>
        <w:t>reduce</w:t>
      </w:r>
      <w:r w:rsidR="00130990">
        <w:rPr>
          <w:rFonts w:hint="eastAsia"/>
        </w:rPr>
        <w:t>两个阶段：</w:t>
      </w:r>
      <w:r w:rsidR="00F7780F">
        <w:rPr>
          <w:rFonts w:hint="eastAsia"/>
        </w:rPr>
        <w:t>（</w:t>
      </w:r>
      <w:r w:rsidR="00F7780F">
        <w:rPr>
          <w:rFonts w:hint="eastAsia"/>
        </w:rPr>
        <w:t>1</w:t>
      </w:r>
      <w:r w:rsidR="00F7780F">
        <w:rPr>
          <w:rFonts w:hint="eastAsia"/>
        </w:rPr>
        <w:t>）</w:t>
      </w:r>
      <w:r w:rsidR="00362571">
        <w:rPr>
          <w:rFonts w:hint="eastAsia"/>
        </w:rPr>
        <w:t>map</w:t>
      </w:r>
      <w:r w:rsidR="00362571">
        <w:rPr>
          <w:rFonts w:hint="eastAsia"/>
        </w:rPr>
        <w:t>阶段</w:t>
      </w:r>
      <w:r w:rsidR="00644E4A">
        <w:rPr>
          <w:rFonts w:hint="eastAsia"/>
        </w:rPr>
        <w:t>，</w:t>
      </w:r>
      <w:r w:rsidR="00A972ED">
        <w:rPr>
          <w:rFonts w:hint="eastAsia"/>
        </w:rPr>
        <w:t>用户</w:t>
      </w:r>
      <w:r w:rsidR="00251BC9">
        <w:rPr>
          <w:rFonts w:hint="eastAsia"/>
        </w:rPr>
        <w:t>通过</w:t>
      </w:r>
      <w:r w:rsidR="00A972ED">
        <w:rPr>
          <w:rFonts w:hint="eastAsia"/>
        </w:rPr>
        <w:t>指定</w:t>
      </w:r>
      <w:r w:rsidR="00251BC9">
        <w:rPr>
          <w:rFonts w:hint="eastAsia"/>
        </w:rPr>
        <w:t>map()</w:t>
      </w:r>
      <w:r w:rsidR="00251BC9">
        <w:rPr>
          <w:rFonts w:hint="eastAsia"/>
        </w:rPr>
        <w:t>函数来</w:t>
      </w:r>
      <w:r w:rsidR="00A972ED">
        <w:rPr>
          <w:rFonts w:hint="eastAsia"/>
        </w:rPr>
        <w:t>处理键</w:t>
      </w:r>
      <w:r w:rsidR="00A972ED">
        <w:rPr>
          <w:rFonts w:hint="eastAsia"/>
        </w:rPr>
        <w:t>/</w:t>
      </w:r>
      <w:r w:rsidR="00A972ED">
        <w:rPr>
          <w:rFonts w:hint="eastAsia"/>
        </w:rPr>
        <w:t>值对</w:t>
      </w:r>
      <w:r w:rsidR="002720DC">
        <w:rPr>
          <w:rFonts w:hint="eastAsia"/>
        </w:rPr>
        <w:t>，</w:t>
      </w:r>
      <w:r w:rsidR="00A972ED">
        <w:rPr>
          <w:rFonts w:hint="eastAsia"/>
        </w:rPr>
        <w:t>以生成一组</w:t>
      </w:r>
      <w:r w:rsidR="00BB35EC">
        <w:rPr>
          <w:rFonts w:hint="eastAsia"/>
        </w:rPr>
        <w:t>作为</w:t>
      </w:r>
      <w:r w:rsidR="00A972ED">
        <w:rPr>
          <w:rFonts w:hint="eastAsia"/>
        </w:rPr>
        <w:t>中间</w:t>
      </w:r>
      <w:r w:rsidR="00BB35EC">
        <w:rPr>
          <w:rFonts w:hint="eastAsia"/>
        </w:rPr>
        <w:t>结果的</w:t>
      </w:r>
      <w:r w:rsidR="00A972ED">
        <w:rPr>
          <w:rFonts w:hint="eastAsia"/>
        </w:rPr>
        <w:t>键</w:t>
      </w:r>
      <w:r w:rsidR="00A972ED">
        <w:rPr>
          <w:rFonts w:hint="eastAsia"/>
        </w:rPr>
        <w:t>/</w:t>
      </w:r>
      <w:r w:rsidR="00A972ED">
        <w:rPr>
          <w:rFonts w:hint="eastAsia"/>
        </w:rPr>
        <w:t>值对</w:t>
      </w:r>
      <w:r w:rsidR="0091220C">
        <w:rPr>
          <w:rFonts w:hint="eastAsia"/>
        </w:rPr>
        <w:t>；</w:t>
      </w:r>
      <w:r w:rsidR="00F46CAA">
        <w:rPr>
          <w:rFonts w:hint="eastAsia"/>
        </w:rPr>
        <w:t>（</w:t>
      </w:r>
      <w:r w:rsidR="00F46CAA">
        <w:rPr>
          <w:rFonts w:hint="eastAsia"/>
        </w:rPr>
        <w:t>2</w:t>
      </w:r>
      <w:r w:rsidR="00F46CAA">
        <w:rPr>
          <w:rFonts w:hint="eastAsia"/>
        </w:rPr>
        <w:t>）</w:t>
      </w:r>
      <w:r w:rsidR="00F46CAA">
        <w:rPr>
          <w:rFonts w:hint="eastAsia"/>
        </w:rPr>
        <w:t>reduce</w:t>
      </w:r>
      <w:r w:rsidR="00F46CAA">
        <w:rPr>
          <w:rFonts w:hint="eastAsia"/>
        </w:rPr>
        <w:t>阶段</w:t>
      </w:r>
      <w:r w:rsidR="00271A9B">
        <w:rPr>
          <w:rFonts w:hint="eastAsia"/>
        </w:rPr>
        <w:t>，</w:t>
      </w:r>
      <w:r w:rsidR="001961C7">
        <w:rPr>
          <w:rFonts w:hint="eastAsia"/>
        </w:rPr>
        <w:t>通过</w:t>
      </w:r>
      <w:r w:rsidR="001961C7">
        <w:rPr>
          <w:rFonts w:hint="eastAsia"/>
        </w:rPr>
        <w:t>reduce()</w:t>
      </w:r>
      <w:r w:rsidR="001961C7">
        <w:rPr>
          <w:rFonts w:hint="eastAsia"/>
        </w:rPr>
        <w:t>函数，</w:t>
      </w:r>
      <w:r w:rsidR="00E607DD">
        <w:rPr>
          <w:rFonts w:hint="eastAsia"/>
        </w:rPr>
        <w:t>将中间结果键值相同的</w:t>
      </w:r>
      <w:r w:rsidR="00F57B4D">
        <w:rPr>
          <w:rFonts w:hint="eastAsia"/>
        </w:rPr>
        <w:t>键</w:t>
      </w:r>
      <w:r w:rsidR="00F57B4D">
        <w:rPr>
          <w:rFonts w:hint="eastAsia"/>
        </w:rPr>
        <w:t>/</w:t>
      </w:r>
      <w:r w:rsidR="00F57B4D">
        <w:rPr>
          <w:rFonts w:hint="eastAsia"/>
        </w:rPr>
        <w:t>值对</w:t>
      </w:r>
      <w:r w:rsidR="00A972ED">
        <w:rPr>
          <w:rFonts w:hint="eastAsia"/>
        </w:rPr>
        <w:t>合并。</w:t>
      </w:r>
      <w:r w:rsidR="00BC4859">
        <w:rPr>
          <w:rFonts w:hint="eastAsia"/>
        </w:rPr>
        <w:t>HDFS</w:t>
      </w:r>
      <w:r w:rsidR="00F10B38">
        <w:rPr>
          <w:rFonts w:hint="eastAsia"/>
        </w:rPr>
        <w:t>是一种</w:t>
      </w:r>
      <w:r w:rsidR="006C4964">
        <w:rPr>
          <w:rFonts w:hint="eastAsia"/>
        </w:rPr>
        <w:t>提供可扩展的、可靠的</w:t>
      </w:r>
      <w:r w:rsidR="000E05FF">
        <w:rPr>
          <w:rFonts w:hint="eastAsia"/>
        </w:rPr>
        <w:t>、用于</w:t>
      </w:r>
      <w:r w:rsidR="00F10B38">
        <w:rPr>
          <w:rFonts w:hint="eastAsia"/>
        </w:rPr>
        <w:t>数据存储的分布式</w:t>
      </w:r>
      <w:r w:rsidR="000239BA">
        <w:rPr>
          <w:rFonts w:hint="eastAsia"/>
        </w:rPr>
        <w:t>文件系统</w:t>
      </w:r>
      <w:r w:rsidR="00B10466">
        <w:rPr>
          <w:rFonts w:hint="eastAsia"/>
        </w:rPr>
        <w:t>，</w:t>
      </w:r>
      <w:r w:rsidR="00232A5F">
        <w:rPr>
          <w:rFonts w:hint="eastAsia"/>
        </w:rPr>
        <w:t>通过使用大量低配置、低成本的服务器代替</w:t>
      </w:r>
      <w:r w:rsidR="005F6A9A">
        <w:rPr>
          <w:rFonts w:hint="eastAsia"/>
        </w:rPr>
        <w:t>高配置</w:t>
      </w:r>
      <w:r w:rsidR="00232A5F">
        <w:rPr>
          <w:rFonts w:hint="eastAsia"/>
        </w:rPr>
        <w:t>、高成本的大型单机服务器</w:t>
      </w:r>
      <w:r w:rsidR="009843A2">
        <w:rPr>
          <w:rFonts w:hint="eastAsia"/>
        </w:rPr>
        <w:t>，</w:t>
      </w:r>
      <w:r w:rsidR="00CD5FE6">
        <w:rPr>
          <w:rFonts w:hint="eastAsia"/>
        </w:rPr>
        <w:t>通过键</w:t>
      </w:r>
      <w:r w:rsidR="00CD5FE6">
        <w:rPr>
          <w:rFonts w:hint="eastAsia"/>
        </w:rPr>
        <w:t>/</w:t>
      </w:r>
      <w:r w:rsidR="00CD5FE6">
        <w:rPr>
          <w:rFonts w:hint="eastAsia"/>
        </w:rPr>
        <w:t>值对代替关系表</w:t>
      </w:r>
      <w:commentRangeStart w:id="26"/>
      <w:r w:rsidR="006C5496">
        <w:rPr>
          <w:rFonts w:hint="eastAsia"/>
        </w:rPr>
        <w:t>[]</w:t>
      </w:r>
      <w:commentRangeEnd w:id="26"/>
      <w:r w:rsidR="001D7F6E">
        <w:rPr>
          <w:rStyle w:val="afd"/>
        </w:rPr>
        <w:commentReference w:id="26"/>
      </w:r>
      <w:r w:rsidR="00CD5FE6">
        <w:rPr>
          <w:rFonts w:hint="eastAsia"/>
        </w:rPr>
        <w:t>，</w:t>
      </w:r>
      <w:r w:rsidR="00EB0F22">
        <w:rPr>
          <w:rFonts w:hint="eastAsia"/>
        </w:rPr>
        <w:t>为</w:t>
      </w:r>
      <w:r w:rsidR="00EB0F22">
        <w:rPr>
          <w:rFonts w:hint="eastAsia"/>
        </w:rPr>
        <w:t>MapReduce</w:t>
      </w:r>
      <w:r w:rsidR="00EB0F22">
        <w:rPr>
          <w:rFonts w:hint="eastAsia"/>
        </w:rPr>
        <w:t>处理产生的大型数据集提供了</w:t>
      </w:r>
      <w:r w:rsidR="00402C6F">
        <w:rPr>
          <w:rFonts w:hint="eastAsia"/>
        </w:rPr>
        <w:t>可靠的存储策略。</w:t>
      </w:r>
    </w:p>
    <w:p w:rsidR="00661107" w:rsidRDefault="00661107" w:rsidP="00661107">
      <w:pPr>
        <w:pStyle w:val="a0"/>
      </w:pPr>
      <w:proofErr w:type="gramStart"/>
      <w:r>
        <w:rPr>
          <w:rFonts w:hint="eastAsia"/>
        </w:rPr>
        <w:t>流处理</w:t>
      </w:r>
      <w:proofErr w:type="gramEnd"/>
      <w:r>
        <w:rPr>
          <w:rFonts w:hint="eastAsia"/>
        </w:rPr>
        <w:t>系统</w:t>
      </w:r>
    </w:p>
    <w:p w:rsidR="00D65F36" w:rsidRDefault="00577A79" w:rsidP="00716577">
      <w:r>
        <w:rPr>
          <w:rFonts w:hint="eastAsia"/>
        </w:rPr>
        <w:t>当前使用比较广泛的</w:t>
      </w:r>
      <w:proofErr w:type="gramStart"/>
      <w:r>
        <w:rPr>
          <w:rFonts w:hint="eastAsia"/>
        </w:rPr>
        <w:t>流处理</w:t>
      </w:r>
      <w:proofErr w:type="gramEnd"/>
      <w:r>
        <w:rPr>
          <w:rFonts w:hint="eastAsia"/>
        </w:rPr>
        <w:t>系统有</w:t>
      </w:r>
      <w:r>
        <w:rPr>
          <w:rFonts w:hint="eastAsia"/>
        </w:rPr>
        <w:t>Apache Storm</w:t>
      </w:r>
      <w:commentRangeStart w:id="27"/>
      <w:r w:rsidR="00150C54">
        <w:rPr>
          <w:rFonts w:hint="eastAsia"/>
        </w:rPr>
        <w:t>[]</w:t>
      </w:r>
      <w:commentRangeEnd w:id="27"/>
      <w:r w:rsidR="00D33F6C">
        <w:rPr>
          <w:rStyle w:val="afd"/>
        </w:rPr>
        <w:commentReference w:id="27"/>
      </w:r>
      <w:commentRangeStart w:id="28"/>
      <w:r w:rsidR="002E34B8">
        <w:rPr>
          <w:rFonts w:hint="eastAsia"/>
        </w:rPr>
        <w:t>[]</w:t>
      </w:r>
      <w:commentRangeEnd w:id="28"/>
      <w:r w:rsidR="00643676">
        <w:rPr>
          <w:rStyle w:val="afd"/>
        </w:rPr>
        <w:commentReference w:id="28"/>
      </w:r>
      <w:r>
        <w:rPr>
          <w:rFonts w:hint="eastAsia"/>
        </w:rPr>
        <w:t>等。</w:t>
      </w:r>
      <w:r w:rsidR="00A04F26" w:rsidRPr="00A04F26">
        <w:rPr>
          <w:rFonts w:hint="eastAsia"/>
        </w:rPr>
        <w:t>Apache Storm</w:t>
      </w:r>
      <w:r w:rsidR="00A04F26" w:rsidRPr="00A04F26">
        <w:rPr>
          <w:rFonts w:hint="eastAsia"/>
        </w:rPr>
        <w:t>具有高度可扩展性，易于使用，并提供低延迟</w:t>
      </w:r>
      <w:r w:rsidR="00A817CE">
        <w:rPr>
          <w:rFonts w:hint="eastAsia"/>
        </w:rPr>
        <w:t>、</w:t>
      </w:r>
      <w:r w:rsidR="00A04F26" w:rsidRPr="00A04F26">
        <w:rPr>
          <w:rFonts w:hint="eastAsia"/>
        </w:rPr>
        <w:t>有保证的数据处理</w:t>
      </w:r>
      <w:r w:rsidR="003B75E0">
        <w:rPr>
          <w:rFonts w:hint="eastAsia"/>
        </w:rPr>
        <w:t>，因此被广泛的应用于</w:t>
      </w:r>
      <w:r w:rsidR="00071AFA">
        <w:rPr>
          <w:rFonts w:hint="eastAsia"/>
        </w:rPr>
        <w:t>数据的实时处理中</w:t>
      </w:r>
      <w:r w:rsidR="00A04F26" w:rsidRPr="00A04F26">
        <w:rPr>
          <w:rFonts w:hint="eastAsia"/>
        </w:rPr>
        <w:t>。</w:t>
      </w:r>
      <w:r w:rsidR="00CF0122" w:rsidRPr="00CF0122">
        <w:rPr>
          <w:rFonts w:hint="eastAsia"/>
        </w:rPr>
        <w:t>一个</w:t>
      </w:r>
      <w:r w:rsidR="00CF0122" w:rsidRPr="00CF0122">
        <w:rPr>
          <w:rFonts w:hint="eastAsia"/>
        </w:rPr>
        <w:t>Storm</w:t>
      </w:r>
      <w:r w:rsidR="00CF0122" w:rsidRPr="00CF0122">
        <w:rPr>
          <w:rFonts w:hint="eastAsia"/>
        </w:rPr>
        <w:t>作业只需实现一个</w:t>
      </w:r>
      <w:r w:rsidR="00CF0122" w:rsidRPr="00CF0122">
        <w:rPr>
          <w:rFonts w:hint="eastAsia"/>
        </w:rPr>
        <w:t>Topology</w:t>
      </w:r>
      <w:r w:rsidR="00CF0122" w:rsidRPr="00CF0122">
        <w:rPr>
          <w:rFonts w:hint="eastAsia"/>
        </w:rPr>
        <w:t>及其所包含的</w:t>
      </w:r>
      <w:r w:rsidR="00CF0122" w:rsidRPr="00CF0122">
        <w:rPr>
          <w:rFonts w:hint="eastAsia"/>
        </w:rPr>
        <w:t>Spout</w:t>
      </w:r>
      <w:r w:rsidR="00CF0122" w:rsidRPr="00CF0122">
        <w:rPr>
          <w:rFonts w:hint="eastAsia"/>
        </w:rPr>
        <w:t>与</w:t>
      </w:r>
      <w:r w:rsidR="002E3856">
        <w:rPr>
          <w:rFonts w:hint="eastAsia"/>
        </w:rPr>
        <w:t>Bolt</w:t>
      </w:r>
      <w:r w:rsidR="00EB5602">
        <w:rPr>
          <w:rFonts w:hint="eastAsia"/>
        </w:rPr>
        <w:t>，并</w:t>
      </w:r>
      <w:r w:rsidR="00CF0122" w:rsidRPr="00CF0122">
        <w:rPr>
          <w:rFonts w:hint="eastAsia"/>
        </w:rPr>
        <w:t>通过指定连接方式</w:t>
      </w:r>
      <w:r w:rsidR="004C6F09">
        <w:rPr>
          <w:rFonts w:hint="eastAsia"/>
        </w:rPr>
        <w:t>便可</w:t>
      </w:r>
      <w:r w:rsidR="002124D9">
        <w:rPr>
          <w:rFonts w:hint="eastAsia"/>
        </w:rPr>
        <w:t>满足</w:t>
      </w:r>
      <w:r w:rsidR="00CF0122" w:rsidRPr="00CF0122">
        <w:rPr>
          <w:rFonts w:hint="eastAsia"/>
        </w:rPr>
        <w:t>流式作业</w:t>
      </w:r>
      <w:r w:rsidR="006C183A">
        <w:rPr>
          <w:rFonts w:hint="eastAsia"/>
        </w:rPr>
        <w:t>的</w:t>
      </w:r>
      <w:r w:rsidR="00CF0122" w:rsidRPr="00CF0122">
        <w:rPr>
          <w:rFonts w:hint="eastAsia"/>
        </w:rPr>
        <w:t>需求</w:t>
      </w:r>
      <w:r w:rsidR="00A04F26" w:rsidRPr="00A04F26">
        <w:rPr>
          <w:rFonts w:hint="eastAsia"/>
        </w:rPr>
        <w:t>。</w:t>
      </w:r>
      <w:r w:rsidR="00183E3C">
        <w:rPr>
          <w:rFonts w:hint="eastAsia"/>
        </w:rPr>
        <w:t>Storm</w:t>
      </w:r>
      <w:r w:rsidR="00A04F26" w:rsidRPr="00A04F26">
        <w:rPr>
          <w:rFonts w:hint="eastAsia"/>
        </w:rPr>
        <w:t>使开发人员能够以任何编程语言虚拟地开发他们的逻辑，</w:t>
      </w:r>
      <w:r w:rsidR="003E0185">
        <w:rPr>
          <w:rFonts w:hint="eastAsia"/>
        </w:rPr>
        <w:t>这样可以</w:t>
      </w:r>
      <w:r w:rsidR="00E93466">
        <w:rPr>
          <w:rFonts w:hint="eastAsia"/>
        </w:rPr>
        <w:t>支持</w:t>
      </w:r>
      <w:proofErr w:type="spellStart"/>
      <w:r w:rsidR="003E0185" w:rsidRPr="00A04F26">
        <w:rPr>
          <w:rFonts w:hint="eastAsia"/>
        </w:rPr>
        <w:t>stdin</w:t>
      </w:r>
      <w:proofErr w:type="spellEnd"/>
      <w:r w:rsidR="003E0185" w:rsidRPr="00A04F26">
        <w:rPr>
          <w:rFonts w:hint="eastAsia"/>
        </w:rPr>
        <w:t>/</w:t>
      </w:r>
      <w:proofErr w:type="spellStart"/>
      <w:r w:rsidR="003E0185" w:rsidRPr="00A04F26">
        <w:rPr>
          <w:rFonts w:hint="eastAsia"/>
        </w:rPr>
        <w:t>stdout</w:t>
      </w:r>
      <w:proofErr w:type="spellEnd"/>
      <w:r w:rsidR="00622844">
        <w:rPr>
          <w:rFonts w:hint="eastAsia"/>
        </w:rPr>
        <w:t>中</w:t>
      </w:r>
      <w:r w:rsidR="003E0185">
        <w:rPr>
          <w:rFonts w:hint="eastAsia"/>
        </w:rPr>
        <w:t>的</w:t>
      </w:r>
      <w:r w:rsidR="00A04F26" w:rsidRPr="00A04F26">
        <w:rPr>
          <w:rFonts w:hint="eastAsia"/>
        </w:rPr>
        <w:lastRenderedPageBreak/>
        <w:t>基于</w:t>
      </w:r>
      <w:r w:rsidR="00A04F26" w:rsidRPr="00A04F26">
        <w:rPr>
          <w:rFonts w:hint="eastAsia"/>
        </w:rPr>
        <w:t>JSON</w:t>
      </w:r>
      <w:r w:rsidR="00A04F26" w:rsidRPr="00A04F26">
        <w:rPr>
          <w:rFonts w:hint="eastAsia"/>
        </w:rPr>
        <w:t>的协议通信。</w:t>
      </w:r>
      <w:r w:rsidR="00E413D4">
        <w:rPr>
          <w:rFonts w:hint="eastAsia"/>
        </w:rPr>
        <w:t>Storm</w:t>
      </w:r>
      <w:r w:rsidR="00E413D4">
        <w:rPr>
          <w:rFonts w:hint="eastAsia"/>
        </w:rPr>
        <w:t>的主要特点是（</w:t>
      </w:r>
      <w:r w:rsidR="00E413D4">
        <w:rPr>
          <w:rFonts w:hint="eastAsia"/>
        </w:rPr>
        <w:t>1</w:t>
      </w:r>
      <w:r w:rsidR="00E413D4">
        <w:rPr>
          <w:rFonts w:hint="eastAsia"/>
        </w:rPr>
        <w:t>）</w:t>
      </w:r>
      <w:r w:rsidR="00747E93">
        <w:rPr>
          <w:rFonts w:hint="eastAsia"/>
        </w:rPr>
        <w:t>编程模型简单，</w:t>
      </w:r>
      <w:r w:rsidR="003F0214">
        <w:rPr>
          <w:rFonts w:hint="eastAsia"/>
        </w:rPr>
        <w:t>Storm</w:t>
      </w:r>
      <w:r w:rsidR="003F0214" w:rsidRPr="00A04F26">
        <w:rPr>
          <w:rFonts w:hint="eastAsia"/>
        </w:rPr>
        <w:t>提供了一个非常简单</w:t>
      </w:r>
      <w:r w:rsidR="003F0214">
        <w:rPr>
          <w:rFonts w:hint="eastAsia"/>
        </w:rPr>
        <w:t>的、类似于</w:t>
      </w:r>
      <w:r w:rsidR="003F0214">
        <w:rPr>
          <w:rFonts w:hint="eastAsia"/>
        </w:rPr>
        <w:t>MapReduce</w:t>
      </w:r>
      <w:r w:rsidR="003F0214">
        <w:rPr>
          <w:rFonts w:hint="eastAsia"/>
        </w:rPr>
        <w:t>的操作方式</w:t>
      </w:r>
      <w:r w:rsidR="003F0214" w:rsidRPr="00A04F26">
        <w:rPr>
          <w:rFonts w:hint="eastAsia"/>
        </w:rPr>
        <w:t>来</w:t>
      </w:r>
      <w:r w:rsidR="003F0214">
        <w:rPr>
          <w:rFonts w:hint="eastAsia"/>
        </w:rPr>
        <w:t>提供实时处理</w:t>
      </w:r>
      <w:r w:rsidR="005E6EAF">
        <w:rPr>
          <w:rFonts w:hint="eastAsia"/>
        </w:rPr>
        <w:t>；（</w:t>
      </w:r>
      <w:r w:rsidR="005E6EAF">
        <w:rPr>
          <w:rFonts w:hint="eastAsia"/>
        </w:rPr>
        <w:t>2</w:t>
      </w:r>
      <w:r w:rsidR="005E6EAF">
        <w:rPr>
          <w:rFonts w:hint="eastAsia"/>
        </w:rPr>
        <w:t>）快速、可靠的处理</w:t>
      </w:r>
      <w:r w:rsidR="00FB5CA4">
        <w:rPr>
          <w:rFonts w:hint="eastAsia"/>
        </w:rPr>
        <w:t>消息</w:t>
      </w:r>
      <w:r w:rsidR="00A12DC7">
        <w:rPr>
          <w:rFonts w:hint="eastAsia"/>
        </w:rPr>
        <w:t>：</w:t>
      </w:r>
      <w:r w:rsidR="00AB51B4">
        <w:rPr>
          <w:rFonts w:hint="eastAsia"/>
        </w:rPr>
        <w:t>Storm</w:t>
      </w:r>
      <w:r w:rsidR="00D13F48">
        <w:rPr>
          <w:rFonts w:hint="eastAsia"/>
        </w:rPr>
        <w:t>提供“至少一次”的语义保障</w:t>
      </w:r>
      <w:r w:rsidR="00AE5D69">
        <w:rPr>
          <w:rFonts w:hint="eastAsia"/>
        </w:rPr>
        <w:t>，任务失败时，从数据源</w:t>
      </w:r>
      <w:r w:rsidR="0092600A">
        <w:rPr>
          <w:rFonts w:hint="eastAsia"/>
        </w:rPr>
        <w:t>恢复数据</w:t>
      </w:r>
      <w:r w:rsidR="00522AB5">
        <w:rPr>
          <w:rFonts w:hint="eastAsia"/>
        </w:rPr>
        <w:t>；（</w:t>
      </w:r>
      <w:r w:rsidR="00522AB5">
        <w:rPr>
          <w:rFonts w:hint="eastAsia"/>
        </w:rPr>
        <w:t>3</w:t>
      </w:r>
      <w:r w:rsidR="00522AB5">
        <w:rPr>
          <w:rFonts w:hint="eastAsia"/>
        </w:rPr>
        <w:t>）</w:t>
      </w:r>
      <w:r w:rsidR="00997D9F">
        <w:rPr>
          <w:rFonts w:hint="eastAsia"/>
        </w:rPr>
        <w:t>扩展性好</w:t>
      </w:r>
      <w:r w:rsidR="00250AAA">
        <w:rPr>
          <w:rFonts w:hint="eastAsia"/>
        </w:rPr>
        <w:t>：</w:t>
      </w:r>
      <w:r w:rsidR="001757C9">
        <w:rPr>
          <w:rFonts w:hint="eastAsia"/>
        </w:rPr>
        <w:t>Storm</w:t>
      </w:r>
      <w:r w:rsidR="001757C9">
        <w:rPr>
          <w:rFonts w:hint="eastAsia"/>
        </w:rPr>
        <w:t>提供多个线程</w:t>
      </w:r>
      <w:r w:rsidR="007A1B82">
        <w:rPr>
          <w:rFonts w:hint="eastAsia"/>
        </w:rPr>
        <w:t>和</w:t>
      </w:r>
      <w:r w:rsidR="001757C9">
        <w:rPr>
          <w:rFonts w:hint="eastAsia"/>
        </w:rPr>
        <w:t>进程</w:t>
      </w:r>
      <w:r w:rsidR="00D04760">
        <w:rPr>
          <w:rFonts w:hint="eastAsia"/>
        </w:rPr>
        <w:t>，并行的</w:t>
      </w:r>
      <w:r w:rsidR="00F66D49">
        <w:rPr>
          <w:rFonts w:hint="eastAsia"/>
        </w:rPr>
        <w:t>进行流式计算，</w:t>
      </w:r>
      <w:r w:rsidR="005F653C">
        <w:rPr>
          <w:rFonts w:hint="eastAsia"/>
        </w:rPr>
        <w:t>有良好的水平扩展</w:t>
      </w:r>
      <w:r w:rsidR="00666992">
        <w:rPr>
          <w:rFonts w:hint="eastAsia"/>
        </w:rPr>
        <w:t>的</w:t>
      </w:r>
      <w:r w:rsidR="005F653C">
        <w:rPr>
          <w:rFonts w:hint="eastAsia"/>
        </w:rPr>
        <w:t>能力。</w:t>
      </w:r>
    </w:p>
    <w:p w:rsidR="008E5310" w:rsidRDefault="008E5310" w:rsidP="008E5310">
      <w:pPr>
        <w:pStyle w:val="a0"/>
      </w:pPr>
      <w:r>
        <w:rPr>
          <w:rFonts w:hint="eastAsia"/>
        </w:rPr>
        <w:t>混合处理系统</w:t>
      </w:r>
    </w:p>
    <w:p w:rsidR="00B162C9" w:rsidRDefault="006509F6" w:rsidP="00716577">
      <w:r>
        <w:rPr>
          <w:rFonts w:hint="eastAsia"/>
        </w:rPr>
        <w:t>当前应用较广的混合处理系统有</w:t>
      </w:r>
      <w:r w:rsidR="007E6A8F">
        <w:rPr>
          <w:rFonts w:hint="eastAsia"/>
        </w:rPr>
        <w:t>Apache Spark</w:t>
      </w:r>
      <w:commentRangeStart w:id="29"/>
      <w:r w:rsidR="004669B2">
        <w:rPr>
          <w:rFonts w:hint="eastAsia"/>
        </w:rPr>
        <w:t>[]</w:t>
      </w:r>
      <w:commentRangeEnd w:id="29"/>
      <w:r w:rsidR="004669B2">
        <w:rPr>
          <w:rStyle w:val="afd"/>
        </w:rPr>
        <w:commentReference w:id="29"/>
      </w:r>
      <w:r w:rsidR="007E6A8F">
        <w:rPr>
          <w:rFonts w:hint="eastAsia"/>
        </w:rPr>
        <w:t>、</w:t>
      </w:r>
      <w:r w:rsidR="007E6A8F">
        <w:rPr>
          <w:rFonts w:hint="eastAsia"/>
        </w:rPr>
        <w:t xml:space="preserve">Apache </w:t>
      </w:r>
      <w:proofErr w:type="spellStart"/>
      <w:r w:rsidR="007E6A8F">
        <w:rPr>
          <w:rFonts w:hint="eastAsia"/>
        </w:rPr>
        <w:t>Flink</w:t>
      </w:r>
      <w:proofErr w:type="spellEnd"/>
      <w:r w:rsidR="007E6A8F">
        <w:rPr>
          <w:rFonts w:hint="eastAsia"/>
        </w:rPr>
        <w:t>等。</w:t>
      </w:r>
      <w:r w:rsidR="00C77942">
        <w:rPr>
          <w:rFonts w:hint="eastAsia"/>
        </w:rPr>
        <w:t>Spark</w:t>
      </w:r>
      <w:r w:rsidR="00C77942">
        <w:rPr>
          <w:rFonts w:hint="eastAsia"/>
        </w:rPr>
        <w:t>和</w:t>
      </w:r>
      <w:proofErr w:type="spellStart"/>
      <w:r w:rsidR="00C77942">
        <w:rPr>
          <w:rFonts w:hint="eastAsia"/>
        </w:rPr>
        <w:t>Flink</w:t>
      </w:r>
      <w:proofErr w:type="spellEnd"/>
      <w:r w:rsidR="00C77942">
        <w:rPr>
          <w:rFonts w:hint="eastAsia"/>
        </w:rPr>
        <w:t>同时提供了批处理和</w:t>
      </w:r>
      <w:proofErr w:type="gramStart"/>
      <w:r w:rsidR="00C77942">
        <w:rPr>
          <w:rFonts w:hint="eastAsia"/>
        </w:rPr>
        <w:t>流处理</w:t>
      </w:r>
      <w:proofErr w:type="gramEnd"/>
      <w:r w:rsidR="00C77942">
        <w:rPr>
          <w:rFonts w:hint="eastAsia"/>
        </w:rPr>
        <w:t>两种大数据处理模式，</w:t>
      </w:r>
      <w:r w:rsidR="007D649A">
        <w:rPr>
          <w:rFonts w:hint="eastAsia"/>
        </w:rPr>
        <w:t>并提供了更加</w:t>
      </w:r>
      <w:r w:rsidR="002F58A8">
        <w:rPr>
          <w:rFonts w:hint="eastAsia"/>
        </w:rPr>
        <w:t>丰富的</w:t>
      </w:r>
      <w:r w:rsidR="006F3EFF">
        <w:rPr>
          <w:rFonts w:hint="eastAsia"/>
        </w:rPr>
        <w:t>生态系统。</w:t>
      </w:r>
    </w:p>
    <w:p w:rsidR="002F753E" w:rsidRDefault="0034628B" w:rsidP="00716577">
      <w:r>
        <w:rPr>
          <w:rFonts w:hint="eastAsia"/>
        </w:rPr>
        <w:t>Spark</w:t>
      </w:r>
      <w:r w:rsidR="006D6BF3">
        <w:rPr>
          <w:rFonts w:hint="eastAsia"/>
        </w:rPr>
        <w:t>是一个基于内存的可扩展的大数据处理系统，</w:t>
      </w:r>
      <w:r w:rsidR="00C532DD">
        <w:rPr>
          <w:rFonts w:hint="eastAsia"/>
        </w:rPr>
        <w:t>它</w:t>
      </w:r>
      <w:r w:rsidR="00C7718B" w:rsidRPr="00C7718B">
        <w:rPr>
          <w:rFonts w:hint="eastAsia"/>
        </w:rPr>
        <w:t>引入了一个称为弹性分布式数据集（</w:t>
      </w:r>
      <w:r w:rsidR="00C7718B" w:rsidRPr="00C7718B">
        <w:rPr>
          <w:rFonts w:hint="eastAsia"/>
        </w:rPr>
        <w:t>RDDs</w:t>
      </w:r>
      <w:r w:rsidR="00C7718B" w:rsidRPr="00C7718B">
        <w:rPr>
          <w:rFonts w:hint="eastAsia"/>
        </w:rPr>
        <w:t>）的</w:t>
      </w:r>
      <w:r w:rsidR="00A25811">
        <w:rPr>
          <w:rFonts w:hint="eastAsia"/>
        </w:rPr>
        <w:t>抽象概念</w:t>
      </w:r>
      <w:r w:rsidR="00C7718B" w:rsidRPr="00C7718B">
        <w:rPr>
          <w:rFonts w:hint="eastAsia"/>
        </w:rPr>
        <w:t>。</w:t>
      </w:r>
      <w:r w:rsidR="000A5C3B">
        <w:rPr>
          <w:rFonts w:hint="eastAsia"/>
        </w:rPr>
        <w:t>Spark</w:t>
      </w:r>
      <w:r w:rsidR="00760657">
        <w:rPr>
          <w:rFonts w:hint="eastAsia"/>
        </w:rPr>
        <w:t>利用内存进行快速的数据计算，同时具有快速查询的优势，</w:t>
      </w:r>
      <w:r w:rsidR="003A66E8">
        <w:rPr>
          <w:rFonts w:hint="eastAsia"/>
        </w:rPr>
        <w:t>弥补了</w:t>
      </w:r>
      <w:r w:rsidR="003A66E8">
        <w:rPr>
          <w:rFonts w:hint="eastAsia"/>
        </w:rPr>
        <w:t>MapReduce</w:t>
      </w:r>
      <w:r w:rsidR="003A66E8">
        <w:rPr>
          <w:rFonts w:hint="eastAsia"/>
        </w:rPr>
        <w:t>中网络延迟及磁盘</w:t>
      </w:r>
      <w:r w:rsidR="003A66E8">
        <w:rPr>
          <w:rFonts w:hint="eastAsia"/>
        </w:rPr>
        <w:t>I/O</w:t>
      </w:r>
      <w:r w:rsidR="003A66E8">
        <w:rPr>
          <w:rFonts w:hint="eastAsia"/>
        </w:rPr>
        <w:t>过重的劣势</w:t>
      </w:r>
      <w:commentRangeStart w:id="30"/>
      <w:r w:rsidR="00416CC2">
        <w:rPr>
          <w:rFonts w:hint="eastAsia"/>
        </w:rPr>
        <w:t>[]</w:t>
      </w:r>
      <w:commentRangeEnd w:id="30"/>
      <w:r w:rsidR="003A103B">
        <w:rPr>
          <w:rStyle w:val="afd"/>
        </w:rPr>
        <w:commentReference w:id="30"/>
      </w:r>
      <w:r w:rsidR="00E67177">
        <w:rPr>
          <w:rFonts w:hint="eastAsia"/>
        </w:rPr>
        <w:t>，这使得</w:t>
      </w:r>
      <w:r w:rsidR="00C7718B" w:rsidRPr="00C7718B">
        <w:rPr>
          <w:rFonts w:hint="eastAsia"/>
        </w:rPr>
        <w:t>Spark</w:t>
      </w:r>
      <w:r w:rsidR="00C7718B" w:rsidRPr="00C7718B">
        <w:rPr>
          <w:rFonts w:hint="eastAsia"/>
        </w:rPr>
        <w:t>在机器学习</w:t>
      </w:r>
      <w:r w:rsidR="00A772ED">
        <w:rPr>
          <w:rFonts w:hint="eastAsia"/>
        </w:rPr>
        <w:t>等应用</w:t>
      </w:r>
      <w:r w:rsidR="007B4E9A">
        <w:rPr>
          <w:rFonts w:hint="eastAsia"/>
        </w:rPr>
        <w:t>中</w:t>
      </w:r>
      <w:r w:rsidR="00D55A12">
        <w:rPr>
          <w:rFonts w:hint="eastAsia"/>
        </w:rPr>
        <w:t>要</w:t>
      </w:r>
      <w:r w:rsidR="00197B60">
        <w:rPr>
          <w:rFonts w:hint="eastAsia"/>
        </w:rPr>
        <w:t>比</w:t>
      </w:r>
      <w:r w:rsidR="00C7718B" w:rsidRPr="00C7718B">
        <w:rPr>
          <w:rFonts w:hint="eastAsia"/>
        </w:rPr>
        <w:t>Hadoop</w:t>
      </w:r>
      <w:r w:rsidR="00197B60">
        <w:rPr>
          <w:rFonts w:hint="eastAsia"/>
        </w:rPr>
        <w:t>快</w:t>
      </w:r>
      <w:r w:rsidR="00C7718B" w:rsidRPr="00C7718B">
        <w:rPr>
          <w:rFonts w:hint="eastAsia"/>
        </w:rPr>
        <w:t>10</w:t>
      </w:r>
      <w:r w:rsidR="00C7718B" w:rsidRPr="00C7718B">
        <w:rPr>
          <w:rFonts w:hint="eastAsia"/>
        </w:rPr>
        <w:t>倍</w:t>
      </w:r>
      <w:r w:rsidR="00CA3294">
        <w:rPr>
          <w:rFonts w:hint="eastAsia"/>
        </w:rPr>
        <w:t>~100</w:t>
      </w:r>
      <w:r w:rsidR="00CA3294">
        <w:rPr>
          <w:rFonts w:hint="eastAsia"/>
        </w:rPr>
        <w:t>倍</w:t>
      </w:r>
      <w:r w:rsidR="0017543C">
        <w:rPr>
          <w:rFonts w:hint="eastAsia"/>
        </w:rPr>
        <w:t>。</w:t>
      </w:r>
      <w:r w:rsidR="00456A0A">
        <w:rPr>
          <w:rFonts w:hint="eastAsia"/>
        </w:rPr>
        <w:t>同时</w:t>
      </w:r>
      <w:r w:rsidR="00456A0A">
        <w:rPr>
          <w:rFonts w:hint="eastAsia"/>
        </w:rPr>
        <w:t>Spark Streaming</w:t>
      </w:r>
      <w:r w:rsidR="009C66F3">
        <w:rPr>
          <w:rFonts w:hint="eastAsia"/>
        </w:rPr>
        <w:t>可</w:t>
      </w:r>
      <w:r w:rsidR="00BD3C71" w:rsidRPr="00BD3C71">
        <w:rPr>
          <w:rFonts w:hint="eastAsia"/>
        </w:rPr>
        <w:t>以亚秒级增量</w:t>
      </w:r>
      <w:r w:rsidR="00257B86">
        <w:rPr>
          <w:rFonts w:hint="eastAsia"/>
        </w:rPr>
        <w:t>的</w:t>
      </w:r>
      <w:r w:rsidR="00BD3C71" w:rsidRPr="00BD3C71">
        <w:rPr>
          <w:rFonts w:hint="eastAsia"/>
        </w:rPr>
        <w:t>对流进行缓冲，</w:t>
      </w:r>
      <w:r w:rsidR="006E37DB">
        <w:rPr>
          <w:rFonts w:hint="eastAsia"/>
        </w:rPr>
        <w:t>然</w:t>
      </w:r>
      <w:r w:rsidR="00BD3C71" w:rsidRPr="00BD3C71">
        <w:rPr>
          <w:rFonts w:hint="eastAsia"/>
        </w:rPr>
        <w:t>后</w:t>
      </w:r>
      <w:r w:rsidR="006E37DB">
        <w:rPr>
          <w:rFonts w:hint="eastAsia"/>
        </w:rPr>
        <w:t>将</w:t>
      </w:r>
      <w:r w:rsidR="00BD3C71" w:rsidRPr="00BD3C71">
        <w:rPr>
          <w:rFonts w:hint="eastAsia"/>
        </w:rPr>
        <w:t>这些缓冲作为小规模的固定数据集进行批处理</w:t>
      </w:r>
      <w:commentRangeStart w:id="31"/>
      <w:r w:rsidR="004A1755">
        <w:rPr>
          <w:rFonts w:hint="eastAsia"/>
        </w:rPr>
        <w:t>[]</w:t>
      </w:r>
      <w:commentRangeEnd w:id="31"/>
      <w:r w:rsidR="0048222C">
        <w:rPr>
          <w:rStyle w:val="afd"/>
        </w:rPr>
        <w:commentReference w:id="31"/>
      </w:r>
      <w:r w:rsidR="00BD3C71" w:rsidRPr="00BD3C71">
        <w:rPr>
          <w:rFonts w:hint="eastAsia"/>
        </w:rPr>
        <w:t>。这种</w:t>
      </w:r>
      <w:r w:rsidR="00963FB0">
        <w:rPr>
          <w:rFonts w:hint="eastAsia"/>
        </w:rPr>
        <w:t>使用微批</w:t>
      </w:r>
      <w:r w:rsidR="00651E00">
        <w:rPr>
          <w:rFonts w:hint="eastAsia"/>
        </w:rPr>
        <w:t>处理的</w:t>
      </w:r>
      <w:r w:rsidR="00963FB0">
        <w:rPr>
          <w:rFonts w:hint="eastAsia"/>
        </w:rPr>
        <w:t>方式来处理流</w:t>
      </w:r>
      <w:r w:rsidR="00267CD8">
        <w:rPr>
          <w:rFonts w:hint="eastAsia"/>
        </w:rPr>
        <w:t>式</w:t>
      </w:r>
      <w:r w:rsidR="00963FB0">
        <w:rPr>
          <w:rFonts w:hint="eastAsia"/>
        </w:rPr>
        <w:t>数据的缓冲机制</w:t>
      </w:r>
      <w:r w:rsidR="001039E4">
        <w:rPr>
          <w:rFonts w:hint="eastAsia"/>
        </w:rPr>
        <w:t>，提高了系统的吞吐率，但同时也带来了较高的延迟</w:t>
      </w:r>
      <w:r w:rsidR="005140E1">
        <w:rPr>
          <w:rFonts w:hint="eastAsia"/>
        </w:rPr>
        <w:t>。因此</w:t>
      </w:r>
      <w:r w:rsidR="00483C16">
        <w:rPr>
          <w:rFonts w:hint="eastAsia"/>
        </w:rPr>
        <w:t>，</w:t>
      </w:r>
      <w:r w:rsidR="00483C16">
        <w:rPr>
          <w:rFonts w:hint="eastAsia"/>
        </w:rPr>
        <w:t>Spark Streaming</w:t>
      </w:r>
      <w:r w:rsidR="00E95854">
        <w:rPr>
          <w:rFonts w:hint="eastAsia"/>
        </w:rPr>
        <w:t>并</w:t>
      </w:r>
      <w:r w:rsidR="00483C16">
        <w:rPr>
          <w:rFonts w:hint="eastAsia"/>
        </w:rPr>
        <w:t>不适合处理对延迟要求过高的</w:t>
      </w:r>
      <w:proofErr w:type="gramStart"/>
      <w:r w:rsidR="00483C16">
        <w:rPr>
          <w:rFonts w:hint="eastAsia"/>
        </w:rPr>
        <w:t>流处理</w:t>
      </w:r>
      <w:proofErr w:type="gramEnd"/>
      <w:r w:rsidR="00483C16">
        <w:rPr>
          <w:rFonts w:hint="eastAsia"/>
        </w:rPr>
        <w:t>场景</w:t>
      </w:r>
      <w:r w:rsidR="00BD3C71" w:rsidRPr="00BD3C71">
        <w:rPr>
          <w:rFonts w:hint="eastAsia"/>
        </w:rPr>
        <w:t>。</w:t>
      </w:r>
      <w:r w:rsidR="00C26A9C">
        <w:rPr>
          <w:rFonts w:hint="eastAsia"/>
        </w:rPr>
        <w:t>图？是</w:t>
      </w:r>
      <w:r w:rsidR="00C26A9C">
        <w:rPr>
          <w:rFonts w:hint="eastAsia"/>
        </w:rPr>
        <w:t>Spark</w:t>
      </w:r>
      <w:r w:rsidR="00C26A9C">
        <w:rPr>
          <w:rFonts w:hint="eastAsia"/>
        </w:rPr>
        <w:t>的</w:t>
      </w:r>
      <w:commentRangeStart w:id="32"/>
      <w:r w:rsidR="00C26A9C">
        <w:rPr>
          <w:rFonts w:hint="eastAsia"/>
        </w:rPr>
        <w:t>生态系统</w:t>
      </w:r>
      <w:commentRangeEnd w:id="32"/>
      <w:r w:rsidR="00FF7568">
        <w:rPr>
          <w:rStyle w:val="afd"/>
        </w:rPr>
        <w:commentReference w:id="32"/>
      </w:r>
      <w:r w:rsidR="00C26A9C">
        <w:rPr>
          <w:rFonts w:hint="eastAsia"/>
        </w:rPr>
        <w:t>。</w:t>
      </w:r>
    </w:p>
    <w:p w:rsidR="00C93B66" w:rsidRDefault="000307CD" w:rsidP="008E6046">
      <w:pPr>
        <w:ind w:firstLine="0"/>
        <w:jc w:val="center"/>
      </w:pPr>
      <w:r>
        <w:rPr>
          <w:noProof/>
        </w:rPr>
        <w:drawing>
          <wp:inline distT="0" distB="0" distL="0" distR="0">
            <wp:extent cx="3806455" cy="2089439"/>
            <wp:effectExtent l="0" t="0" r="3810" b="6350"/>
            <wp:docPr id="1" name="图片 1" descr="E:\工作空间\毕设\学位论文\image\14786554613460074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1478655461346007405.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806569" cy="2089501"/>
                    </a:xfrm>
                    <a:prstGeom prst="rect">
                      <a:avLst/>
                    </a:prstGeom>
                    <a:noFill/>
                    <a:ln>
                      <a:noFill/>
                    </a:ln>
                  </pic:spPr>
                </pic:pic>
              </a:graphicData>
            </a:graphic>
          </wp:inline>
        </w:drawing>
      </w:r>
    </w:p>
    <w:p w:rsidR="001261DD" w:rsidRDefault="0078525B" w:rsidP="0078525B">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w:t>
      </w:r>
      <w:r>
        <w:fldChar w:fldCharType="end"/>
      </w:r>
      <w:r w:rsidR="001261DD">
        <w:rPr>
          <w:rFonts w:hint="eastAsia"/>
        </w:rPr>
        <w:t>Spark</w:t>
      </w:r>
      <w:r w:rsidR="001261DD">
        <w:rPr>
          <w:rFonts w:hint="eastAsia"/>
        </w:rPr>
        <w:t>生态系统</w:t>
      </w:r>
    </w:p>
    <w:p w:rsidR="006D0806" w:rsidRDefault="000E3DB0" w:rsidP="00F712D3">
      <w:proofErr w:type="spellStart"/>
      <w:r>
        <w:rPr>
          <w:rFonts w:hint="eastAsia"/>
        </w:rPr>
        <w:t>Flink</w:t>
      </w:r>
      <w:proofErr w:type="spellEnd"/>
      <w:r w:rsidR="00784AF3">
        <w:rPr>
          <w:rFonts w:hint="eastAsia"/>
        </w:rPr>
        <w:t>也是基于内存的大数据处理框架，与</w:t>
      </w:r>
      <w:r w:rsidR="00784AF3">
        <w:rPr>
          <w:rFonts w:hint="eastAsia"/>
        </w:rPr>
        <w:t>Spark</w:t>
      </w:r>
      <w:r w:rsidR="00784AF3">
        <w:rPr>
          <w:rFonts w:hint="eastAsia"/>
        </w:rPr>
        <w:t>不同的是，</w:t>
      </w:r>
      <w:proofErr w:type="spellStart"/>
      <w:r w:rsidR="00784AF3">
        <w:rPr>
          <w:rFonts w:hint="eastAsia"/>
        </w:rPr>
        <w:t>Flink</w:t>
      </w:r>
      <w:proofErr w:type="spellEnd"/>
      <w:r w:rsidR="005A69DE">
        <w:rPr>
          <w:rFonts w:hint="eastAsia"/>
        </w:rPr>
        <w:t>是一种支持批处理任务的流式数据处理框架。</w:t>
      </w:r>
      <w:proofErr w:type="spellStart"/>
      <w:r w:rsidR="001243E8">
        <w:rPr>
          <w:rFonts w:hint="eastAsia"/>
        </w:rPr>
        <w:t>Flink</w:t>
      </w:r>
      <w:proofErr w:type="spellEnd"/>
      <w:r w:rsidR="00B87CDE" w:rsidRPr="00B87CDE">
        <w:rPr>
          <w:rFonts w:hint="eastAsia"/>
        </w:rPr>
        <w:t>基于同一个</w:t>
      </w:r>
      <w:proofErr w:type="spellStart"/>
      <w:r w:rsidR="00B87CDE" w:rsidRPr="00B87CDE">
        <w:rPr>
          <w:rFonts w:hint="eastAsia"/>
        </w:rPr>
        <w:t>Flink</w:t>
      </w:r>
      <w:proofErr w:type="spellEnd"/>
      <w:r w:rsidR="00B87CDE" w:rsidRPr="00B87CDE">
        <w:rPr>
          <w:rFonts w:hint="eastAsia"/>
        </w:rPr>
        <w:t>运行时（</w:t>
      </w:r>
      <w:proofErr w:type="spellStart"/>
      <w:r w:rsidR="00B87CDE" w:rsidRPr="00B87CDE">
        <w:rPr>
          <w:rFonts w:hint="eastAsia"/>
        </w:rPr>
        <w:t>Flink</w:t>
      </w:r>
      <w:proofErr w:type="spellEnd"/>
      <w:r w:rsidR="00B87CDE" w:rsidRPr="00B87CDE">
        <w:rPr>
          <w:rFonts w:hint="eastAsia"/>
        </w:rPr>
        <w:t xml:space="preserve"> Runtime</w:t>
      </w:r>
      <w:r w:rsidR="00B87CDE">
        <w:rPr>
          <w:rFonts w:hint="eastAsia"/>
        </w:rPr>
        <w:t>），提供支持</w:t>
      </w:r>
      <w:proofErr w:type="gramStart"/>
      <w:r w:rsidR="00B87CDE">
        <w:rPr>
          <w:rFonts w:hint="eastAsia"/>
        </w:rPr>
        <w:t>流处理</w:t>
      </w:r>
      <w:proofErr w:type="gramEnd"/>
      <w:r w:rsidR="00B87CDE">
        <w:rPr>
          <w:rFonts w:hint="eastAsia"/>
        </w:rPr>
        <w:t>和批处理两种类型应用的功能</w:t>
      </w:r>
      <w:r w:rsidR="00497680">
        <w:rPr>
          <w:rFonts w:hint="eastAsia"/>
        </w:rPr>
        <w:t>，分别使用</w:t>
      </w:r>
      <w:r w:rsidR="00497680">
        <w:rPr>
          <w:rFonts w:hint="eastAsia"/>
        </w:rPr>
        <w:t>DataStream API</w:t>
      </w:r>
      <w:r w:rsidR="00497680">
        <w:rPr>
          <w:rFonts w:hint="eastAsia"/>
        </w:rPr>
        <w:t>和</w:t>
      </w:r>
      <w:proofErr w:type="spellStart"/>
      <w:r w:rsidR="00497680">
        <w:rPr>
          <w:rFonts w:hint="eastAsia"/>
        </w:rPr>
        <w:t>DataSet</w:t>
      </w:r>
      <w:proofErr w:type="spellEnd"/>
      <w:r w:rsidR="00497680">
        <w:rPr>
          <w:rFonts w:hint="eastAsia"/>
        </w:rPr>
        <w:t xml:space="preserve"> API</w:t>
      </w:r>
      <w:r w:rsidR="006527CE">
        <w:rPr>
          <w:rFonts w:hint="eastAsia"/>
        </w:rPr>
        <w:t>。</w:t>
      </w:r>
      <w:proofErr w:type="spellStart"/>
      <w:r w:rsidR="00200934">
        <w:rPr>
          <w:rFonts w:hint="eastAsia"/>
        </w:rPr>
        <w:t>Flink</w:t>
      </w:r>
      <w:proofErr w:type="spellEnd"/>
      <w:r w:rsidR="00200934">
        <w:rPr>
          <w:rFonts w:hint="eastAsia"/>
        </w:rPr>
        <w:t>提供了自己的内存管理</w:t>
      </w:r>
      <w:r w:rsidR="004A3963">
        <w:rPr>
          <w:rFonts w:hint="eastAsia"/>
        </w:rPr>
        <w:t>，</w:t>
      </w:r>
      <w:r w:rsidR="00326306">
        <w:rPr>
          <w:rFonts w:hint="eastAsia"/>
        </w:rPr>
        <w:t>而不是完全依赖于</w:t>
      </w:r>
      <w:r w:rsidR="00326306">
        <w:rPr>
          <w:rFonts w:hint="eastAsia"/>
        </w:rPr>
        <w:t>JVM</w:t>
      </w:r>
      <w:r w:rsidR="00326306">
        <w:rPr>
          <w:rFonts w:hint="eastAsia"/>
        </w:rPr>
        <w:t>额内存管理机制，可以灵活的避免频繁</w:t>
      </w:r>
      <w:r w:rsidR="00326306">
        <w:rPr>
          <w:rFonts w:hint="eastAsia"/>
        </w:rPr>
        <w:t>GC</w:t>
      </w:r>
      <w:r w:rsidR="00326306">
        <w:rPr>
          <w:rFonts w:hint="eastAsia"/>
        </w:rPr>
        <w:t>（垃圾回收）带来的性能波动。</w:t>
      </w:r>
      <w:proofErr w:type="spellStart"/>
      <w:r w:rsidR="00A9330D">
        <w:rPr>
          <w:rFonts w:hint="eastAsia"/>
        </w:rPr>
        <w:t>Flink</w:t>
      </w:r>
      <w:proofErr w:type="spellEnd"/>
      <w:r w:rsidR="00BA3CD8">
        <w:rPr>
          <w:rFonts w:hint="eastAsia"/>
        </w:rPr>
        <w:t>通过构建的</w:t>
      </w:r>
      <w:r w:rsidR="00BA3CD8">
        <w:rPr>
          <w:rFonts w:hint="eastAsia"/>
        </w:rPr>
        <w:t>DAG</w:t>
      </w:r>
      <w:r w:rsidR="00BA3CD8">
        <w:rPr>
          <w:rFonts w:hint="eastAsia"/>
        </w:rPr>
        <w:t>（有向无环图）来执行任务，</w:t>
      </w:r>
      <w:r w:rsidR="00B93B3C">
        <w:rPr>
          <w:rFonts w:hint="eastAsia"/>
        </w:rPr>
        <w:t>其提供的</w:t>
      </w:r>
      <w:r w:rsidR="00B93B3C">
        <w:rPr>
          <w:rFonts w:hint="eastAsia"/>
        </w:rPr>
        <w:t>Logical Plan</w:t>
      </w:r>
      <w:r w:rsidR="00B93B3C">
        <w:rPr>
          <w:rFonts w:hint="eastAsia"/>
        </w:rPr>
        <w:t>可以实现自动优</w:t>
      </w:r>
      <w:r w:rsidR="00B93B3C">
        <w:rPr>
          <w:rFonts w:hint="eastAsia"/>
        </w:rPr>
        <w:lastRenderedPageBreak/>
        <w:t>化迭代</w:t>
      </w:r>
      <w:r w:rsidR="00663EC1">
        <w:rPr>
          <w:rFonts w:hint="eastAsia"/>
        </w:rPr>
        <w:t>，</w:t>
      </w:r>
      <w:r w:rsidR="00C14351">
        <w:rPr>
          <w:rFonts w:hint="eastAsia"/>
        </w:rPr>
        <w:t>同时</w:t>
      </w:r>
      <w:r w:rsidR="00BA3CD8">
        <w:rPr>
          <w:rFonts w:hint="eastAsia"/>
        </w:rPr>
        <w:t>在数据流运行时，实现了</w:t>
      </w:r>
      <w:r w:rsidR="00BA3CD8" w:rsidRPr="00E0122C">
        <w:rPr>
          <w:rFonts w:hint="eastAsia"/>
        </w:rPr>
        <w:t>高吞吐速率和低延迟</w:t>
      </w:r>
      <w:r w:rsidR="001F12CB">
        <w:rPr>
          <w:rFonts w:hint="eastAsia"/>
        </w:rPr>
        <w:t>。</w:t>
      </w:r>
      <w:r w:rsidR="00464000" w:rsidRPr="00252A30">
        <w:rPr>
          <w:rFonts w:hint="eastAsia"/>
          <w:highlight w:val="yellow"/>
        </w:rPr>
        <w:t>图？</w:t>
      </w:r>
      <w:r w:rsidR="00464000">
        <w:rPr>
          <w:rFonts w:hint="eastAsia"/>
        </w:rPr>
        <w:t>是</w:t>
      </w:r>
      <w:proofErr w:type="spellStart"/>
      <w:r w:rsidR="00464000">
        <w:rPr>
          <w:rFonts w:hint="eastAsia"/>
        </w:rPr>
        <w:t>Flink</w:t>
      </w:r>
      <w:proofErr w:type="spellEnd"/>
      <w:r w:rsidR="00464000">
        <w:rPr>
          <w:rFonts w:hint="eastAsia"/>
        </w:rPr>
        <w:t>的生态系统。</w:t>
      </w:r>
    </w:p>
    <w:p w:rsidR="00204054" w:rsidRDefault="00204054" w:rsidP="006720CF">
      <w:pPr>
        <w:ind w:firstLine="0"/>
        <w:jc w:val="center"/>
      </w:pPr>
      <w:r>
        <w:rPr>
          <w:noProof/>
        </w:rPr>
        <w:drawing>
          <wp:inline distT="0" distB="0" distL="0" distR="0">
            <wp:extent cx="4019107" cy="1866611"/>
            <wp:effectExtent l="0" t="0" r="635" b="635"/>
            <wp:docPr id="2" name="图片 2" descr="E:\工作空间\毕设\学位论文\image\Flink生态系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Flink生态系统.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5817" cy="1869728"/>
                    </a:xfrm>
                    <a:prstGeom prst="rect">
                      <a:avLst/>
                    </a:prstGeom>
                    <a:noFill/>
                    <a:ln>
                      <a:noFill/>
                    </a:ln>
                  </pic:spPr>
                </pic:pic>
              </a:graphicData>
            </a:graphic>
          </wp:inline>
        </w:drawing>
      </w:r>
    </w:p>
    <w:p w:rsidR="002E5518" w:rsidRDefault="00EB458A" w:rsidP="00EB458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w:t>
      </w:r>
      <w:r>
        <w:fldChar w:fldCharType="end"/>
      </w:r>
      <w:r>
        <w:rPr>
          <w:rFonts w:hint="eastAsia"/>
        </w:rPr>
        <w:t xml:space="preserve"> </w:t>
      </w:r>
      <w:proofErr w:type="spellStart"/>
      <w:r w:rsidR="002E5518">
        <w:rPr>
          <w:rFonts w:hint="eastAsia"/>
        </w:rPr>
        <w:t>Flink</w:t>
      </w:r>
      <w:proofErr w:type="spellEnd"/>
      <w:r w:rsidR="002E5518">
        <w:rPr>
          <w:rFonts w:hint="eastAsia"/>
        </w:rPr>
        <w:t>生态系统</w:t>
      </w:r>
    </w:p>
    <w:p w:rsidR="00742888" w:rsidRDefault="00742888" w:rsidP="00742888">
      <w:pPr>
        <w:ind w:firstLine="0"/>
      </w:pPr>
      <w:r>
        <w:rPr>
          <w:rFonts w:hint="eastAsia"/>
        </w:rPr>
        <w:tab/>
      </w:r>
      <w:r w:rsidR="00101107" w:rsidRPr="00D7001C">
        <w:rPr>
          <w:rFonts w:hint="eastAsia"/>
          <w:highlight w:val="yellow"/>
        </w:rPr>
        <w:t>图？和图？</w:t>
      </w:r>
      <w:r w:rsidR="00101107">
        <w:rPr>
          <w:rFonts w:hint="eastAsia"/>
        </w:rPr>
        <w:t>分别展示了</w:t>
      </w:r>
      <w:proofErr w:type="spellStart"/>
      <w:r w:rsidR="00101107">
        <w:rPr>
          <w:rFonts w:hint="eastAsia"/>
        </w:rPr>
        <w:t>Flink</w:t>
      </w:r>
      <w:proofErr w:type="spellEnd"/>
      <w:r w:rsidR="00101107">
        <w:rPr>
          <w:rFonts w:hint="eastAsia"/>
        </w:rPr>
        <w:t>和</w:t>
      </w:r>
      <w:r w:rsidR="00101107">
        <w:rPr>
          <w:rFonts w:hint="eastAsia"/>
        </w:rPr>
        <w:t>Spark</w:t>
      </w:r>
      <w:r w:rsidR="00101107">
        <w:rPr>
          <w:rFonts w:hint="eastAsia"/>
        </w:rPr>
        <w:t>的计算迭代流程</w:t>
      </w:r>
      <w:r w:rsidR="00C37E4E">
        <w:rPr>
          <w:rFonts w:hint="eastAsia"/>
        </w:rPr>
        <w:t>。</w:t>
      </w:r>
      <w:proofErr w:type="spellStart"/>
      <w:r w:rsidR="00D7001C">
        <w:rPr>
          <w:rFonts w:hint="eastAsia"/>
        </w:rPr>
        <w:t>Flink</w:t>
      </w:r>
      <w:proofErr w:type="spellEnd"/>
      <w:r w:rsidR="00190F6B">
        <w:rPr>
          <w:rFonts w:hint="eastAsia"/>
        </w:rPr>
        <w:t>提出了增量迭代的计算模型，</w:t>
      </w:r>
      <w:r w:rsidR="00950CC2">
        <w:rPr>
          <w:rFonts w:hint="eastAsia"/>
        </w:rPr>
        <w:t>在迭代中可以显著的减少计算。</w:t>
      </w:r>
      <w:r w:rsidR="003B2841">
        <w:rPr>
          <w:rFonts w:hint="eastAsia"/>
        </w:rPr>
        <w:t>因此，</w:t>
      </w:r>
      <w:proofErr w:type="spellStart"/>
      <w:r w:rsidR="003B2841">
        <w:rPr>
          <w:rFonts w:hint="eastAsia"/>
        </w:rPr>
        <w:t>Flink</w:t>
      </w:r>
      <w:proofErr w:type="spellEnd"/>
      <w:r w:rsidR="003B2841">
        <w:rPr>
          <w:rFonts w:hint="eastAsia"/>
        </w:rPr>
        <w:t>比</w:t>
      </w:r>
      <w:r w:rsidR="003B2841">
        <w:rPr>
          <w:rFonts w:hint="eastAsia"/>
        </w:rPr>
        <w:t>Spark</w:t>
      </w:r>
      <w:r w:rsidR="003B2841">
        <w:rPr>
          <w:rFonts w:hint="eastAsia"/>
        </w:rPr>
        <w:t>的</w:t>
      </w:r>
      <w:proofErr w:type="gramStart"/>
      <w:r w:rsidR="003B2841">
        <w:rPr>
          <w:rFonts w:hint="eastAsia"/>
        </w:rPr>
        <w:t>流处理</w:t>
      </w:r>
      <w:proofErr w:type="gramEnd"/>
      <w:r w:rsidR="003B2841">
        <w:rPr>
          <w:rFonts w:hint="eastAsia"/>
        </w:rPr>
        <w:t>速度更快，内存利用率更高，更加适合流式计算以及迭代计算。</w:t>
      </w:r>
    </w:p>
    <w:p w:rsidR="00623401" w:rsidRDefault="008442E1" w:rsidP="00623401">
      <w:pPr>
        <w:ind w:firstLine="0"/>
        <w:jc w:val="center"/>
      </w:pPr>
      <w:r>
        <w:rPr>
          <w:rFonts w:hint="eastAsia"/>
        </w:rPr>
        <w:tab/>
      </w:r>
      <w:r w:rsidR="00623401">
        <w:rPr>
          <w:noProof/>
        </w:rPr>
        <w:drawing>
          <wp:inline distT="0" distB="0" distL="0" distR="0" wp14:anchorId="7A5A9F5C" wp14:editId="01A090E6">
            <wp:extent cx="3242930" cy="1902805"/>
            <wp:effectExtent l="0" t="0" r="0" b="0"/>
            <wp:docPr id="3" name="图片 3" descr="E:\工作空间\毕设\学位论文\image\Flin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Flink迭代模型.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43225" cy="1902978"/>
                    </a:xfrm>
                    <a:prstGeom prst="rect">
                      <a:avLst/>
                    </a:prstGeom>
                    <a:noFill/>
                    <a:ln>
                      <a:noFill/>
                    </a:ln>
                  </pic:spPr>
                </pic:pic>
              </a:graphicData>
            </a:graphic>
          </wp:inline>
        </w:drawing>
      </w:r>
    </w:p>
    <w:p w:rsidR="00623401" w:rsidRDefault="00294563" w:rsidP="0029456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3</w:t>
      </w:r>
      <w:r>
        <w:fldChar w:fldCharType="end"/>
      </w:r>
      <w:r>
        <w:rPr>
          <w:rFonts w:hint="eastAsia"/>
        </w:rPr>
        <w:t xml:space="preserve"> </w:t>
      </w:r>
      <w:proofErr w:type="spellStart"/>
      <w:r w:rsidR="00623401">
        <w:rPr>
          <w:rFonts w:hint="eastAsia"/>
        </w:rPr>
        <w:t>Flink</w:t>
      </w:r>
      <w:proofErr w:type="spellEnd"/>
      <w:r w:rsidR="00623401">
        <w:rPr>
          <w:rFonts w:hint="eastAsia"/>
        </w:rPr>
        <w:t>计算迭代流程</w:t>
      </w:r>
    </w:p>
    <w:p w:rsidR="00623401" w:rsidRDefault="00623401" w:rsidP="00623401">
      <w:pPr>
        <w:ind w:firstLine="0"/>
        <w:jc w:val="center"/>
      </w:pPr>
      <w:r>
        <w:rPr>
          <w:noProof/>
        </w:rPr>
        <w:drawing>
          <wp:inline distT="0" distB="0" distL="0" distR="0" wp14:anchorId="07E3806E" wp14:editId="3DC2AA45">
            <wp:extent cx="3200400" cy="1277463"/>
            <wp:effectExtent l="0" t="0" r="0" b="0"/>
            <wp:docPr id="4" name="图片 4" descr="E:\工作空间\毕设\学位论文\image\Spark迭代模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Spark迭代模型.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4744" cy="1287180"/>
                    </a:xfrm>
                    <a:prstGeom prst="rect">
                      <a:avLst/>
                    </a:prstGeom>
                    <a:noFill/>
                    <a:ln>
                      <a:noFill/>
                    </a:ln>
                  </pic:spPr>
                </pic:pic>
              </a:graphicData>
            </a:graphic>
          </wp:inline>
        </w:drawing>
      </w:r>
    </w:p>
    <w:p w:rsidR="00623401" w:rsidRDefault="00D62281" w:rsidP="00D6228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4</w:t>
      </w:r>
      <w:r>
        <w:fldChar w:fldCharType="end"/>
      </w:r>
      <w:r w:rsidR="009E428B">
        <w:rPr>
          <w:rFonts w:hint="eastAsia"/>
        </w:rPr>
        <w:t xml:space="preserve"> </w:t>
      </w:r>
      <w:r w:rsidR="00623401">
        <w:rPr>
          <w:rFonts w:hint="eastAsia"/>
        </w:rPr>
        <w:t>Spark</w:t>
      </w:r>
      <w:r w:rsidR="00623401">
        <w:rPr>
          <w:rFonts w:hint="eastAsia"/>
        </w:rPr>
        <w:t>计算迭代流程</w:t>
      </w:r>
    </w:p>
    <w:p w:rsidR="00182B87" w:rsidRDefault="00F140BE" w:rsidP="00CC158A">
      <w:r>
        <w:rPr>
          <w:rFonts w:hint="eastAsia"/>
        </w:rPr>
        <w:t>针对上述介绍的大数据系统，本文</w:t>
      </w:r>
      <w:r w:rsidR="00270444">
        <w:rPr>
          <w:rFonts w:hint="eastAsia"/>
        </w:rPr>
        <w:t>针对大数据系统的处理类型、计算模式、处理延迟以及处理速度</w:t>
      </w:r>
      <w:r w:rsidR="00CC158A">
        <w:rPr>
          <w:rFonts w:hint="eastAsia"/>
        </w:rPr>
        <w:t>等</w:t>
      </w:r>
      <w:r w:rsidR="00616156">
        <w:rPr>
          <w:rFonts w:hint="eastAsia"/>
        </w:rPr>
        <w:t>进行了</w:t>
      </w:r>
      <w:r w:rsidR="00D6286D">
        <w:rPr>
          <w:rFonts w:hint="eastAsia"/>
        </w:rPr>
        <w:t>总结</w:t>
      </w:r>
      <w:r w:rsidR="00616156">
        <w:rPr>
          <w:rFonts w:hint="eastAsia"/>
        </w:rPr>
        <w:t>，如</w:t>
      </w:r>
      <w:r w:rsidR="00616156" w:rsidRPr="000D78D5">
        <w:rPr>
          <w:rFonts w:hint="eastAsia"/>
          <w:highlight w:val="yellow"/>
        </w:rPr>
        <w:t>表？</w:t>
      </w:r>
      <w:r w:rsidR="00D6286D">
        <w:rPr>
          <w:rFonts w:hint="eastAsia"/>
        </w:rPr>
        <w:t>。</w:t>
      </w:r>
    </w:p>
    <w:p w:rsidR="00181E05" w:rsidRDefault="00181E05" w:rsidP="00181E05">
      <w:pPr>
        <w:pStyle w:val="a9"/>
      </w:pPr>
      <w:r>
        <w:rPr>
          <w:rFonts w:hint="eastAsia"/>
        </w:rPr>
        <w:lastRenderedPageBreak/>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w:t>
      </w:r>
      <w:r>
        <w:fldChar w:fldCharType="end"/>
      </w:r>
      <w:r w:rsidR="003967DC">
        <w:rPr>
          <w:rFonts w:hint="eastAsia"/>
        </w:rPr>
        <w:t xml:space="preserve"> </w:t>
      </w:r>
      <w:r w:rsidR="003967DC">
        <w:rPr>
          <w:rFonts w:hint="eastAsia"/>
        </w:rPr>
        <w:t>大数据系统对比表格</w:t>
      </w:r>
    </w:p>
    <w:tbl>
      <w:tblPr>
        <w:tblStyle w:val="af0"/>
        <w:tblW w:w="5000" w:type="pct"/>
        <w:tblLook w:val="04A0" w:firstRow="1" w:lastRow="0" w:firstColumn="1" w:lastColumn="0" w:noHBand="0" w:noVBand="1"/>
      </w:tblPr>
      <w:tblGrid>
        <w:gridCol w:w="1741"/>
        <w:gridCol w:w="1784"/>
        <w:gridCol w:w="1785"/>
        <w:gridCol w:w="1606"/>
        <w:gridCol w:w="1606"/>
      </w:tblGrid>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大数据系统</w:t>
            </w:r>
          </w:p>
        </w:tc>
        <w:tc>
          <w:tcPr>
            <w:tcW w:w="1047" w:type="pct"/>
            <w:vAlign w:val="center"/>
          </w:tcPr>
          <w:p w:rsidR="00B726B2" w:rsidRPr="00F818B6" w:rsidRDefault="00B726B2" w:rsidP="002C0407">
            <w:pPr>
              <w:ind w:firstLine="0"/>
              <w:jc w:val="center"/>
              <w:rPr>
                <w:b/>
                <w:sz w:val="21"/>
                <w:szCs w:val="21"/>
              </w:rPr>
            </w:pPr>
            <w:r w:rsidRPr="00F818B6">
              <w:rPr>
                <w:rFonts w:hint="eastAsia"/>
                <w:b/>
                <w:sz w:val="21"/>
                <w:szCs w:val="21"/>
              </w:rPr>
              <w:t>处理类型</w:t>
            </w:r>
          </w:p>
        </w:tc>
        <w:tc>
          <w:tcPr>
            <w:tcW w:w="1047" w:type="pct"/>
            <w:vAlign w:val="center"/>
          </w:tcPr>
          <w:p w:rsidR="00B726B2" w:rsidRDefault="00B726B2" w:rsidP="002C0407">
            <w:pPr>
              <w:ind w:firstLine="0"/>
              <w:jc w:val="center"/>
              <w:rPr>
                <w:b/>
                <w:sz w:val="21"/>
                <w:szCs w:val="21"/>
              </w:rPr>
            </w:pPr>
            <w:r>
              <w:rPr>
                <w:rFonts w:hint="eastAsia"/>
                <w:b/>
                <w:sz w:val="21"/>
                <w:szCs w:val="21"/>
              </w:rPr>
              <w:t>计算模式</w:t>
            </w:r>
          </w:p>
        </w:tc>
        <w:tc>
          <w:tcPr>
            <w:tcW w:w="942" w:type="pct"/>
            <w:vAlign w:val="center"/>
          </w:tcPr>
          <w:p w:rsidR="00B726B2" w:rsidRDefault="00B726B2" w:rsidP="002C0407">
            <w:pPr>
              <w:ind w:firstLine="0"/>
              <w:jc w:val="center"/>
              <w:rPr>
                <w:b/>
                <w:sz w:val="21"/>
                <w:szCs w:val="21"/>
              </w:rPr>
            </w:pPr>
            <w:r>
              <w:rPr>
                <w:rFonts w:hint="eastAsia"/>
                <w:b/>
                <w:sz w:val="21"/>
                <w:szCs w:val="21"/>
              </w:rPr>
              <w:t>处理延迟</w:t>
            </w:r>
          </w:p>
        </w:tc>
        <w:tc>
          <w:tcPr>
            <w:tcW w:w="942" w:type="pct"/>
            <w:vAlign w:val="center"/>
          </w:tcPr>
          <w:p w:rsidR="00B726B2" w:rsidRDefault="00B726B2" w:rsidP="002C0407">
            <w:pPr>
              <w:ind w:firstLine="0"/>
              <w:jc w:val="center"/>
              <w:rPr>
                <w:b/>
                <w:sz w:val="21"/>
                <w:szCs w:val="21"/>
              </w:rPr>
            </w:pPr>
            <w:r>
              <w:rPr>
                <w:rFonts w:hint="eastAsia"/>
                <w:b/>
                <w:sz w:val="21"/>
                <w:szCs w:val="21"/>
              </w:rPr>
              <w:t>处理速度</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Hadoop</w:t>
            </w:r>
          </w:p>
        </w:tc>
        <w:tc>
          <w:tcPr>
            <w:tcW w:w="1047" w:type="pct"/>
            <w:vAlign w:val="center"/>
          </w:tcPr>
          <w:p w:rsidR="00B726B2" w:rsidRPr="00F818B6" w:rsidRDefault="00B726B2" w:rsidP="002C0407">
            <w:pPr>
              <w:ind w:firstLine="0"/>
              <w:jc w:val="center"/>
              <w:rPr>
                <w:sz w:val="21"/>
                <w:szCs w:val="21"/>
              </w:rPr>
            </w:pPr>
            <w:r w:rsidRPr="00F818B6">
              <w:rPr>
                <w:rFonts w:hint="eastAsia"/>
                <w:sz w:val="21"/>
                <w:szCs w:val="21"/>
              </w:rPr>
              <w:t>批处理</w:t>
            </w:r>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高</w:t>
            </w:r>
          </w:p>
        </w:tc>
        <w:tc>
          <w:tcPr>
            <w:tcW w:w="942" w:type="pct"/>
            <w:vAlign w:val="center"/>
          </w:tcPr>
          <w:p w:rsidR="00B726B2" w:rsidRPr="00F818B6" w:rsidRDefault="00B726B2" w:rsidP="002C0407">
            <w:pPr>
              <w:ind w:firstLine="0"/>
              <w:jc w:val="center"/>
              <w:rPr>
                <w:sz w:val="21"/>
                <w:szCs w:val="21"/>
              </w:rPr>
            </w:pPr>
            <w:r>
              <w:rPr>
                <w:rFonts w:hint="eastAsia"/>
                <w:sz w:val="21"/>
                <w:szCs w:val="21"/>
              </w:rPr>
              <w:t>慢</w:t>
            </w:r>
          </w:p>
        </w:tc>
      </w:tr>
      <w:tr w:rsidR="00B726B2" w:rsidTr="0021793E">
        <w:tc>
          <w:tcPr>
            <w:tcW w:w="1022" w:type="pct"/>
            <w:vAlign w:val="center"/>
          </w:tcPr>
          <w:p w:rsidR="00B726B2" w:rsidRPr="00F818B6" w:rsidRDefault="00B726B2" w:rsidP="002C0407">
            <w:pPr>
              <w:ind w:firstLine="0"/>
              <w:jc w:val="center"/>
              <w:rPr>
                <w:b/>
                <w:sz w:val="21"/>
                <w:szCs w:val="21"/>
              </w:rPr>
            </w:pPr>
            <w:r w:rsidRPr="00F818B6">
              <w:rPr>
                <w:rFonts w:hint="eastAsia"/>
                <w:b/>
                <w:sz w:val="21"/>
                <w:szCs w:val="21"/>
              </w:rPr>
              <w:t>Storm</w:t>
            </w:r>
          </w:p>
        </w:tc>
        <w:tc>
          <w:tcPr>
            <w:tcW w:w="1047" w:type="pct"/>
            <w:vAlign w:val="center"/>
          </w:tcPr>
          <w:p w:rsidR="00B726B2" w:rsidRPr="00F818B6" w:rsidRDefault="00B726B2" w:rsidP="002C0407">
            <w:pPr>
              <w:ind w:firstLine="0"/>
              <w:jc w:val="center"/>
              <w:rPr>
                <w:sz w:val="21"/>
                <w:szCs w:val="21"/>
              </w:rPr>
            </w:pPr>
            <w:proofErr w:type="gramStart"/>
            <w:r w:rsidRPr="00F818B6">
              <w:rPr>
                <w:rFonts w:hint="eastAsia"/>
                <w:sz w:val="21"/>
                <w:szCs w:val="21"/>
              </w:rPr>
              <w:t>流处理</w:t>
            </w:r>
            <w:proofErr w:type="gramEnd"/>
          </w:p>
        </w:tc>
        <w:tc>
          <w:tcPr>
            <w:tcW w:w="1047" w:type="pct"/>
            <w:vAlign w:val="center"/>
          </w:tcPr>
          <w:p w:rsidR="00B726B2" w:rsidRPr="00F818B6" w:rsidRDefault="00B726B2" w:rsidP="002C0407">
            <w:pPr>
              <w:ind w:firstLine="0"/>
              <w:jc w:val="center"/>
              <w:rPr>
                <w:sz w:val="21"/>
                <w:szCs w:val="21"/>
              </w:rPr>
            </w:pPr>
            <w:r>
              <w:rPr>
                <w:rFonts w:hint="eastAsia"/>
                <w:sz w:val="21"/>
                <w:szCs w:val="21"/>
              </w:rPr>
              <w:t>基于磁盘</w:t>
            </w:r>
          </w:p>
        </w:tc>
        <w:tc>
          <w:tcPr>
            <w:tcW w:w="942" w:type="pct"/>
            <w:vAlign w:val="center"/>
          </w:tcPr>
          <w:p w:rsidR="00B726B2" w:rsidRPr="00F818B6" w:rsidRDefault="00B726B2" w:rsidP="002C0407">
            <w:pPr>
              <w:ind w:firstLine="0"/>
              <w:jc w:val="center"/>
              <w:rPr>
                <w:sz w:val="21"/>
                <w:szCs w:val="21"/>
              </w:rPr>
            </w:pPr>
            <w:r>
              <w:rPr>
                <w:rFonts w:hint="eastAsia"/>
                <w:sz w:val="21"/>
                <w:szCs w:val="21"/>
              </w:rPr>
              <w:t>低</w:t>
            </w:r>
          </w:p>
        </w:tc>
        <w:tc>
          <w:tcPr>
            <w:tcW w:w="942" w:type="pct"/>
            <w:vAlign w:val="center"/>
          </w:tcPr>
          <w:p w:rsidR="00B726B2" w:rsidRDefault="004C2A6F" w:rsidP="002C0407">
            <w:pPr>
              <w:ind w:firstLine="0"/>
              <w:jc w:val="center"/>
              <w:rPr>
                <w:sz w:val="21"/>
                <w:szCs w:val="21"/>
              </w:rPr>
            </w:pPr>
            <w:r>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r w:rsidRPr="004D0F26">
              <w:rPr>
                <w:rFonts w:hint="eastAsia"/>
                <w:b/>
                <w:sz w:val="21"/>
                <w:szCs w:val="21"/>
              </w:rPr>
              <w:t>Spark</w:t>
            </w:r>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中</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r w:rsidR="00B726B2" w:rsidTr="0021793E">
        <w:tc>
          <w:tcPr>
            <w:tcW w:w="1022" w:type="pct"/>
            <w:vAlign w:val="center"/>
          </w:tcPr>
          <w:p w:rsidR="00B726B2" w:rsidRPr="004D0F26" w:rsidRDefault="00B726B2" w:rsidP="002C0407">
            <w:pPr>
              <w:ind w:firstLine="0"/>
              <w:jc w:val="center"/>
              <w:rPr>
                <w:b/>
                <w:sz w:val="21"/>
                <w:szCs w:val="21"/>
              </w:rPr>
            </w:pPr>
            <w:proofErr w:type="spellStart"/>
            <w:r w:rsidRPr="004D0F26">
              <w:rPr>
                <w:rFonts w:hint="eastAsia"/>
                <w:b/>
                <w:sz w:val="21"/>
                <w:szCs w:val="21"/>
              </w:rPr>
              <w:t>Flink</w:t>
            </w:r>
            <w:proofErr w:type="spellEnd"/>
          </w:p>
        </w:tc>
        <w:tc>
          <w:tcPr>
            <w:tcW w:w="1047" w:type="pct"/>
            <w:vAlign w:val="center"/>
          </w:tcPr>
          <w:p w:rsidR="00B726B2" w:rsidRPr="00432709" w:rsidRDefault="00B726B2" w:rsidP="00995E36">
            <w:pPr>
              <w:ind w:firstLine="0"/>
              <w:jc w:val="center"/>
              <w:rPr>
                <w:sz w:val="21"/>
                <w:szCs w:val="21"/>
              </w:rPr>
            </w:pPr>
            <w:r w:rsidRPr="00432709">
              <w:rPr>
                <w:rFonts w:hint="eastAsia"/>
                <w:sz w:val="21"/>
                <w:szCs w:val="21"/>
              </w:rPr>
              <w:t>批</w:t>
            </w:r>
            <w:r w:rsidRPr="00432709">
              <w:rPr>
                <w:rFonts w:hint="eastAsia"/>
                <w:sz w:val="21"/>
                <w:szCs w:val="21"/>
              </w:rPr>
              <w:t>/</w:t>
            </w:r>
            <w:proofErr w:type="gramStart"/>
            <w:r w:rsidRPr="00432709">
              <w:rPr>
                <w:rFonts w:hint="eastAsia"/>
                <w:sz w:val="21"/>
                <w:szCs w:val="21"/>
              </w:rPr>
              <w:t>流处理</w:t>
            </w:r>
            <w:proofErr w:type="gramEnd"/>
          </w:p>
        </w:tc>
        <w:tc>
          <w:tcPr>
            <w:tcW w:w="1047" w:type="pct"/>
            <w:vAlign w:val="center"/>
          </w:tcPr>
          <w:p w:rsidR="00B726B2" w:rsidRPr="004D0F26" w:rsidRDefault="00B726B2" w:rsidP="002C0407">
            <w:pPr>
              <w:ind w:firstLine="0"/>
              <w:jc w:val="center"/>
              <w:rPr>
                <w:sz w:val="21"/>
                <w:szCs w:val="21"/>
              </w:rPr>
            </w:pPr>
            <w:r w:rsidRPr="004D0F26">
              <w:rPr>
                <w:rFonts w:hint="eastAsia"/>
                <w:sz w:val="21"/>
                <w:szCs w:val="21"/>
              </w:rPr>
              <w:t>基于内存</w:t>
            </w:r>
          </w:p>
        </w:tc>
        <w:tc>
          <w:tcPr>
            <w:tcW w:w="942" w:type="pct"/>
            <w:vAlign w:val="center"/>
          </w:tcPr>
          <w:p w:rsidR="00B726B2" w:rsidRPr="004D0F26" w:rsidRDefault="00B726B2" w:rsidP="002C0407">
            <w:pPr>
              <w:ind w:firstLine="0"/>
              <w:jc w:val="center"/>
              <w:rPr>
                <w:sz w:val="21"/>
                <w:szCs w:val="21"/>
              </w:rPr>
            </w:pPr>
            <w:r>
              <w:rPr>
                <w:rFonts w:hint="eastAsia"/>
                <w:sz w:val="21"/>
                <w:szCs w:val="21"/>
              </w:rPr>
              <w:t>低</w:t>
            </w:r>
          </w:p>
        </w:tc>
        <w:tc>
          <w:tcPr>
            <w:tcW w:w="942" w:type="pct"/>
            <w:vAlign w:val="center"/>
          </w:tcPr>
          <w:p w:rsidR="00B726B2" w:rsidRPr="004D0F26" w:rsidRDefault="00B726B2" w:rsidP="002C0407">
            <w:pPr>
              <w:ind w:firstLine="0"/>
              <w:jc w:val="center"/>
              <w:rPr>
                <w:sz w:val="21"/>
                <w:szCs w:val="21"/>
              </w:rPr>
            </w:pPr>
            <w:r w:rsidRPr="004D0F26">
              <w:rPr>
                <w:rFonts w:hint="eastAsia"/>
                <w:sz w:val="21"/>
                <w:szCs w:val="21"/>
              </w:rPr>
              <w:t>快</w:t>
            </w:r>
          </w:p>
        </w:tc>
      </w:tr>
    </w:tbl>
    <w:p w:rsidR="00FC7EEE" w:rsidRDefault="00BA1BF7" w:rsidP="00C94C1C">
      <w:r>
        <w:rPr>
          <w:rFonts w:hint="eastAsia"/>
        </w:rPr>
        <w:t>在上述大数据系统中，</w:t>
      </w:r>
      <w:r w:rsidR="00C41238">
        <w:rPr>
          <w:rFonts w:hint="eastAsia"/>
        </w:rPr>
        <w:t>Spark</w:t>
      </w:r>
      <w:r w:rsidR="00C41238">
        <w:rPr>
          <w:rFonts w:hint="eastAsia"/>
        </w:rPr>
        <w:t>和</w:t>
      </w:r>
      <w:proofErr w:type="spellStart"/>
      <w:r w:rsidR="00C41238">
        <w:rPr>
          <w:rFonts w:hint="eastAsia"/>
        </w:rPr>
        <w:t>Flink</w:t>
      </w:r>
      <w:proofErr w:type="spellEnd"/>
      <w:r>
        <w:rPr>
          <w:rFonts w:hint="eastAsia"/>
        </w:rPr>
        <w:t>不仅提供了丰富的处理类型，同时</w:t>
      </w:r>
      <w:r w:rsidR="00C41238">
        <w:rPr>
          <w:rFonts w:hint="eastAsia"/>
        </w:rPr>
        <w:t>有着更加丰富的生态系统，</w:t>
      </w:r>
      <w:r w:rsidR="004538AD">
        <w:rPr>
          <w:rFonts w:hint="eastAsia"/>
        </w:rPr>
        <w:t>并</w:t>
      </w:r>
      <w:r w:rsidR="00C41238">
        <w:rPr>
          <w:rFonts w:hint="eastAsia"/>
        </w:rPr>
        <w:t>针对机器学习、交互式查询、</w:t>
      </w:r>
      <w:r w:rsidR="00EC01E1">
        <w:rPr>
          <w:rFonts w:hint="eastAsia"/>
        </w:rPr>
        <w:t>大规模</w:t>
      </w:r>
      <w:proofErr w:type="gramStart"/>
      <w:r w:rsidR="00C41238">
        <w:rPr>
          <w:rFonts w:hint="eastAsia"/>
        </w:rPr>
        <w:t>图计算</w:t>
      </w:r>
      <w:proofErr w:type="gramEnd"/>
      <w:r w:rsidR="00C41238">
        <w:rPr>
          <w:rFonts w:hint="eastAsia"/>
        </w:rPr>
        <w:t>等</w:t>
      </w:r>
      <w:r w:rsidR="00525A49">
        <w:rPr>
          <w:rFonts w:hint="eastAsia"/>
        </w:rPr>
        <w:t>任务</w:t>
      </w:r>
      <w:r w:rsidR="00C41238">
        <w:rPr>
          <w:rFonts w:hint="eastAsia"/>
        </w:rPr>
        <w:t>提供了支持。</w:t>
      </w:r>
      <w:r w:rsidR="00301CA7">
        <w:rPr>
          <w:rFonts w:hint="eastAsia"/>
        </w:rPr>
        <w:t>Spark</w:t>
      </w:r>
      <w:r w:rsidR="00301CA7">
        <w:rPr>
          <w:rFonts w:hint="eastAsia"/>
        </w:rPr>
        <w:t>发展迅速，社区活跃，并广泛应用在了工业界；</w:t>
      </w:r>
      <w:proofErr w:type="spellStart"/>
      <w:r w:rsidR="00301CA7">
        <w:rPr>
          <w:rFonts w:hint="eastAsia"/>
        </w:rPr>
        <w:t>Flink</w:t>
      </w:r>
      <w:proofErr w:type="spellEnd"/>
      <w:r w:rsidR="00C05759">
        <w:rPr>
          <w:rFonts w:hint="eastAsia"/>
        </w:rPr>
        <w:t>以其高效的内存管理</w:t>
      </w:r>
      <w:r w:rsidR="00214630">
        <w:rPr>
          <w:rFonts w:hint="eastAsia"/>
        </w:rPr>
        <w:t>和增量迭代</w:t>
      </w:r>
      <w:r w:rsidR="00066613">
        <w:rPr>
          <w:rFonts w:hint="eastAsia"/>
        </w:rPr>
        <w:t>，</w:t>
      </w:r>
      <w:r w:rsidR="00C05759">
        <w:rPr>
          <w:rFonts w:hint="eastAsia"/>
        </w:rPr>
        <w:t>在流式计算中有着很强的优势</w:t>
      </w:r>
      <w:r w:rsidR="00D50510">
        <w:rPr>
          <w:rFonts w:hint="eastAsia"/>
        </w:rPr>
        <w:t>，并且也在飞速的发展着。</w:t>
      </w:r>
      <w:r w:rsidR="00175307">
        <w:rPr>
          <w:rFonts w:hint="eastAsia"/>
        </w:rPr>
        <w:t>本文后续将</w:t>
      </w:r>
      <w:r w:rsidR="00175307">
        <w:rPr>
          <w:rFonts w:hint="eastAsia"/>
        </w:rPr>
        <w:t>Spark</w:t>
      </w:r>
      <w:r w:rsidR="00175307">
        <w:rPr>
          <w:rFonts w:hint="eastAsia"/>
        </w:rPr>
        <w:t>和</w:t>
      </w:r>
      <w:proofErr w:type="spellStart"/>
      <w:r w:rsidR="00175307">
        <w:rPr>
          <w:rFonts w:hint="eastAsia"/>
        </w:rPr>
        <w:t>Flink</w:t>
      </w:r>
      <w:proofErr w:type="spellEnd"/>
      <w:r w:rsidR="00175307">
        <w:rPr>
          <w:rFonts w:hint="eastAsia"/>
        </w:rPr>
        <w:t>作为主要研究对象。</w:t>
      </w:r>
    </w:p>
    <w:p w:rsidR="00453A1A" w:rsidRDefault="00B015B5" w:rsidP="00B015B5">
      <w:pPr>
        <w:pStyle w:val="3"/>
      </w:pPr>
      <w:bookmarkStart w:id="33" w:name="_Toc478052868"/>
      <w:r>
        <w:rPr>
          <w:rFonts w:hint="eastAsia"/>
        </w:rPr>
        <w:t>大数据应用</w:t>
      </w:r>
      <w:bookmarkEnd w:id="33"/>
    </w:p>
    <w:p w:rsidR="00C0129D" w:rsidRDefault="00AF4FD0" w:rsidP="00AA0266">
      <w:r>
        <w:rPr>
          <w:rFonts w:hint="eastAsia"/>
        </w:rPr>
        <w:t>互联网、云计算、物联网等</w:t>
      </w:r>
      <w:r w:rsidR="00A2723A">
        <w:rPr>
          <w:rFonts w:hint="eastAsia"/>
        </w:rPr>
        <w:t>应用场景中都会产生大量数据</w:t>
      </w:r>
      <w:r w:rsidR="00212382">
        <w:rPr>
          <w:rFonts w:hint="eastAsia"/>
        </w:rPr>
        <w:t>。</w:t>
      </w:r>
      <w:r w:rsidR="00AD5141">
        <w:rPr>
          <w:rFonts w:hint="eastAsia"/>
        </w:rPr>
        <w:t>这些</w:t>
      </w:r>
      <w:r w:rsidR="00212382">
        <w:rPr>
          <w:rFonts w:hint="eastAsia"/>
        </w:rPr>
        <w:t>应用场景主要</w:t>
      </w:r>
      <w:r w:rsidR="0068351B">
        <w:rPr>
          <w:rFonts w:hint="eastAsia"/>
        </w:rPr>
        <w:t>包括</w:t>
      </w:r>
      <w:r w:rsidR="00D80DF7">
        <w:rPr>
          <w:rFonts w:hint="eastAsia"/>
        </w:rPr>
        <w:t>社交网络、</w:t>
      </w:r>
      <w:r w:rsidR="003D6C46">
        <w:rPr>
          <w:rFonts w:hint="eastAsia"/>
        </w:rPr>
        <w:t>搜索引擎、</w:t>
      </w:r>
      <w:r w:rsidR="007A5CF0">
        <w:rPr>
          <w:rFonts w:hint="eastAsia"/>
        </w:rPr>
        <w:t>数据采集</w:t>
      </w:r>
      <w:r w:rsidR="002F1523">
        <w:rPr>
          <w:rFonts w:hint="eastAsia"/>
        </w:rPr>
        <w:t>及</w:t>
      </w:r>
      <w:r w:rsidR="00625C6C">
        <w:rPr>
          <w:rFonts w:hint="eastAsia"/>
        </w:rPr>
        <w:t>数据查询</w:t>
      </w:r>
      <w:r w:rsidR="002F1523">
        <w:rPr>
          <w:rFonts w:hint="eastAsia"/>
        </w:rPr>
        <w:t>等</w:t>
      </w:r>
      <w:r w:rsidR="00436786">
        <w:rPr>
          <w:rFonts w:hint="eastAsia"/>
        </w:rPr>
        <w:t>，并</w:t>
      </w:r>
      <w:r w:rsidR="00F9291A">
        <w:rPr>
          <w:rFonts w:hint="eastAsia"/>
        </w:rPr>
        <w:t>根据这些应用场景</w:t>
      </w:r>
      <w:r w:rsidR="0086295E">
        <w:rPr>
          <w:rFonts w:hint="eastAsia"/>
        </w:rPr>
        <w:t>衍生出了一系列用于处理特定领域的典型应用。</w:t>
      </w:r>
    </w:p>
    <w:p w:rsidR="007C49C6" w:rsidRDefault="00C50DBA" w:rsidP="00CE00DE">
      <w:pPr>
        <w:pStyle w:val="a0"/>
      </w:pPr>
      <w:r>
        <w:rPr>
          <w:rFonts w:hint="eastAsia"/>
        </w:rPr>
        <w:t>SQL</w:t>
      </w:r>
      <w:r w:rsidR="00B94057">
        <w:rPr>
          <w:rFonts w:hint="eastAsia"/>
        </w:rPr>
        <w:t>查询</w:t>
      </w:r>
    </w:p>
    <w:p w:rsidR="006405F2" w:rsidRDefault="005C63C6" w:rsidP="006405F2">
      <w:r w:rsidRPr="005C63C6">
        <w:rPr>
          <w:rFonts w:hint="eastAsia"/>
        </w:rPr>
        <w:t>SQL</w:t>
      </w:r>
      <w:r w:rsidRPr="005C63C6">
        <w:rPr>
          <w:rFonts w:hint="eastAsia"/>
        </w:rPr>
        <w:t>是一种</w:t>
      </w:r>
      <w:r w:rsidR="008871D8">
        <w:rPr>
          <w:rFonts w:hint="eastAsia"/>
        </w:rPr>
        <w:t>比较</w:t>
      </w:r>
      <w:r w:rsidRPr="005C63C6">
        <w:rPr>
          <w:rFonts w:hint="eastAsia"/>
        </w:rPr>
        <w:t>持久的查询语言，</w:t>
      </w:r>
      <w:r w:rsidR="00C023F2">
        <w:rPr>
          <w:rFonts w:hint="eastAsia"/>
        </w:rPr>
        <w:t>目前已经有广泛的工具</w:t>
      </w:r>
      <w:r w:rsidRPr="005C63C6">
        <w:rPr>
          <w:rFonts w:hint="eastAsia"/>
        </w:rPr>
        <w:t>支持它</w:t>
      </w:r>
      <w:r w:rsidR="00A844A5">
        <w:rPr>
          <w:rFonts w:hint="eastAsia"/>
        </w:rPr>
        <w:t>。</w:t>
      </w:r>
      <w:r w:rsidR="00223480">
        <w:rPr>
          <w:rFonts w:hint="eastAsia"/>
        </w:rPr>
        <w:t>基本</w:t>
      </w:r>
      <w:r w:rsidR="00462FC8">
        <w:rPr>
          <w:rFonts w:hint="eastAsia"/>
        </w:rPr>
        <w:t>的</w:t>
      </w:r>
      <w:r w:rsidR="00457D87">
        <w:rPr>
          <w:rFonts w:hint="eastAsia"/>
        </w:rPr>
        <w:t>SQL</w:t>
      </w:r>
      <w:r w:rsidR="00457D87">
        <w:rPr>
          <w:rFonts w:hint="eastAsia"/>
        </w:rPr>
        <w:t>查询</w:t>
      </w:r>
      <w:r w:rsidR="008D407E">
        <w:rPr>
          <w:rFonts w:hint="eastAsia"/>
        </w:rPr>
        <w:t>类型主要</w:t>
      </w:r>
      <w:r w:rsidR="002D5F01">
        <w:rPr>
          <w:rFonts w:hint="eastAsia"/>
        </w:rPr>
        <w:t>包括</w:t>
      </w:r>
      <w:r w:rsidR="008D407E">
        <w:rPr>
          <w:rFonts w:hint="eastAsia"/>
        </w:rPr>
        <w:t>原子查询</w:t>
      </w:r>
      <w:r w:rsidR="003E2CB0">
        <w:rPr>
          <w:rFonts w:hint="eastAsia"/>
        </w:rPr>
        <w:t>、中间结果查询以及复杂查询</w:t>
      </w:r>
      <w:r w:rsidR="002D5F01">
        <w:rPr>
          <w:rFonts w:hint="eastAsia"/>
        </w:rPr>
        <w:t>。另外</w:t>
      </w:r>
      <w:r w:rsidR="00986F26">
        <w:rPr>
          <w:rFonts w:hint="eastAsia"/>
        </w:rPr>
        <w:t>，</w:t>
      </w:r>
      <w:r w:rsidR="00E75DA5">
        <w:rPr>
          <w:rFonts w:hint="eastAsia"/>
        </w:rPr>
        <w:t xml:space="preserve">Big Data </w:t>
      </w:r>
      <w:r w:rsidR="00E75DA5">
        <w:t>benchmark</w:t>
      </w:r>
      <w:r w:rsidR="00E75DA5">
        <w:rPr>
          <w:rFonts w:hint="eastAsia"/>
        </w:rPr>
        <w:t>，</w:t>
      </w:r>
      <w:r w:rsidR="00E75DA5">
        <w:rPr>
          <w:rFonts w:hint="eastAsia"/>
        </w:rPr>
        <w:t>TPC-H</w:t>
      </w:r>
      <w:r w:rsidR="00E75DA5">
        <w:rPr>
          <w:rFonts w:hint="eastAsia"/>
        </w:rPr>
        <w:t>以及</w:t>
      </w:r>
      <w:r w:rsidR="00E75DA5">
        <w:rPr>
          <w:rFonts w:hint="eastAsia"/>
        </w:rPr>
        <w:t>TPC-DS</w:t>
      </w:r>
      <w:r w:rsidR="00E75DA5">
        <w:rPr>
          <w:rFonts w:hint="eastAsia"/>
        </w:rPr>
        <w:t>等主流的数据库评测基准提供了</w:t>
      </w:r>
      <w:r w:rsidR="00F1132F">
        <w:rPr>
          <w:rFonts w:hint="eastAsia"/>
        </w:rPr>
        <w:t>更加丰富的</w:t>
      </w:r>
      <w:r w:rsidR="00F1132F">
        <w:rPr>
          <w:rFonts w:hint="eastAsia"/>
        </w:rPr>
        <w:t>SQL</w:t>
      </w:r>
      <w:r w:rsidR="00F1132F">
        <w:rPr>
          <w:rFonts w:hint="eastAsia"/>
        </w:rPr>
        <w:t>处理语句</w:t>
      </w:r>
      <w:r w:rsidR="007D0B0D">
        <w:rPr>
          <w:rFonts w:hint="eastAsia"/>
        </w:rPr>
        <w:t>。</w:t>
      </w:r>
    </w:p>
    <w:p w:rsidR="00F649BA" w:rsidRPr="006405F2" w:rsidRDefault="00517E4E" w:rsidP="006405F2">
      <w:r>
        <w:rPr>
          <w:rFonts w:hint="eastAsia"/>
        </w:rPr>
        <w:t>目前的大数据处理系统中，</w:t>
      </w:r>
      <w:r>
        <w:rPr>
          <w:rFonts w:hint="eastAsia"/>
        </w:rPr>
        <w:t>S</w:t>
      </w:r>
      <w:r>
        <w:t>p</w:t>
      </w:r>
      <w:r>
        <w:rPr>
          <w:rFonts w:hint="eastAsia"/>
        </w:rPr>
        <w:t>ark</w:t>
      </w:r>
      <w:r>
        <w:rPr>
          <w:rFonts w:hint="eastAsia"/>
        </w:rPr>
        <w:t>提供的</w:t>
      </w:r>
      <w:r>
        <w:rPr>
          <w:rFonts w:hint="eastAsia"/>
        </w:rPr>
        <w:t>Spark SQL</w:t>
      </w:r>
      <w:r>
        <w:rPr>
          <w:rFonts w:hint="eastAsia"/>
        </w:rPr>
        <w:t>以及</w:t>
      </w:r>
      <w:proofErr w:type="spellStart"/>
      <w:r>
        <w:rPr>
          <w:rFonts w:hint="eastAsia"/>
        </w:rPr>
        <w:t>Flink</w:t>
      </w:r>
      <w:proofErr w:type="spellEnd"/>
      <w:r>
        <w:rPr>
          <w:rFonts w:hint="eastAsia"/>
        </w:rPr>
        <w:t>提供的</w:t>
      </w:r>
      <w:r>
        <w:rPr>
          <w:rFonts w:hint="eastAsia"/>
        </w:rPr>
        <w:t xml:space="preserve">Table </w:t>
      </w:r>
      <w:r w:rsidR="002C0D60">
        <w:rPr>
          <w:rFonts w:hint="eastAsia"/>
        </w:rPr>
        <w:t>API</w:t>
      </w:r>
      <w:r w:rsidR="002C0D60">
        <w:rPr>
          <w:rFonts w:hint="eastAsia"/>
        </w:rPr>
        <w:t>和</w:t>
      </w:r>
      <w:r w:rsidR="002C0D60">
        <w:rPr>
          <w:rFonts w:hint="eastAsia"/>
        </w:rPr>
        <w:t>SQL</w:t>
      </w:r>
      <w:r w:rsidR="00630E37">
        <w:rPr>
          <w:rFonts w:hint="eastAsia"/>
        </w:rPr>
        <w:t>都支持</w:t>
      </w:r>
      <w:r w:rsidR="003B7EF6">
        <w:rPr>
          <w:rFonts w:hint="eastAsia"/>
        </w:rPr>
        <w:t>SQL</w:t>
      </w:r>
      <w:r w:rsidR="003B7EF6">
        <w:rPr>
          <w:rFonts w:hint="eastAsia"/>
        </w:rPr>
        <w:t>查询的应用场景。</w:t>
      </w:r>
    </w:p>
    <w:p w:rsidR="00385E30" w:rsidRDefault="00385E30" w:rsidP="00C207B3">
      <w:pPr>
        <w:pStyle w:val="a0"/>
      </w:pPr>
      <w:r>
        <w:rPr>
          <w:rFonts w:hint="eastAsia"/>
        </w:rPr>
        <w:t>大规模图分析</w:t>
      </w:r>
    </w:p>
    <w:p w:rsidR="00EC0198" w:rsidRDefault="001E3F3C" w:rsidP="00EC0198">
      <w:r>
        <w:rPr>
          <w:rFonts w:hint="eastAsia"/>
        </w:rPr>
        <w:t>当前的社交网络发展越来越迅速，</w:t>
      </w:r>
      <w:r w:rsidR="00E5181D">
        <w:rPr>
          <w:rFonts w:hint="eastAsia"/>
        </w:rPr>
        <w:t>Facebook</w:t>
      </w:r>
      <w:r w:rsidR="00E5181D">
        <w:rPr>
          <w:rFonts w:hint="eastAsia"/>
        </w:rPr>
        <w:t>、</w:t>
      </w:r>
      <w:proofErr w:type="gramStart"/>
      <w:r w:rsidR="00E5181D">
        <w:rPr>
          <w:rFonts w:hint="eastAsia"/>
        </w:rPr>
        <w:t>微博等</w:t>
      </w:r>
      <w:proofErr w:type="gramEnd"/>
      <w:r w:rsidR="00E5181D">
        <w:rPr>
          <w:rFonts w:hint="eastAsia"/>
        </w:rPr>
        <w:t>建立了大量的社会关系网络</w:t>
      </w:r>
      <w:r w:rsidR="002275AD">
        <w:rPr>
          <w:rFonts w:hint="eastAsia"/>
        </w:rPr>
        <w:t>，</w:t>
      </w:r>
      <w:r w:rsidR="000405AA">
        <w:rPr>
          <w:rFonts w:hint="eastAsia"/>
        </w:rPr>
        <w:t>并且</w:t>
      </w:r>
      <w:r w:rsidR="002275AD">
        <w:rPr>
          <w:rFonts w:hint="eastAsia"/>
        </w:rPr>
        <w:t>可以用图来表示</w:t>
      </w:r>
      <w:r w:rsidR="0061243C">
        <w:rPr>
          <w:rFonts w:hint="eastAsia"/>
        </w:rPr>
        <w:t>人与人之间相互通信</w:t>
      </w:r>
      <w:r w:rsidR="00760F58">
        <w:rPr>
          <w:rFonts w:hint="eastAsia"/>
        </w:rPr>
        <w:t>的关系</w:t>
      </w:r>
      <w:r w:rsidR="00A917E5">
        <w:rPr>
          <w:rFonts w:hint="eastAsia"/>
        </w:rPr>
        <w:t>。</w:t>
      </w:r>
      <w:r w:rsidR="000405AA">
        <w:rPr>
          <w:rFonts w:hint="eastAsia"/>
        </w:rPr>
        <w:t>社交网络中</w:t>
      </w:r>
      <w:r w:rsidR="00AB4CD7">
        <w:rPr>
          <w:rFonts w:hint="eastAsia"/>
        </w:rPr>
        <w:t>的复杂的人际关系形成了一个个具有不同属性的社区，</w:t>
      </w:r>
      <w:r w:rsidR="003D23FE">
        <w:rPr>
          <w:rFonts w:hint="eastAsia"/>
        </w:rPr>
        <w:t>也因此衍生出了基于图的社区发现等算法。</w:t>
      </w:r>
      <w:r w:rsidR="00C42995">
        <w:rPr>
          <w:rFonts w:hint="eastAsia"/>
        </w:rPr>
        <w:t>在搜索引擎应用场景中，</w:t>
      </w:r>
      <w:r w:rsidR="00426DF0">
        <w:rPr>
          <w:rFonts w:hint="eastAsia"/>
        </w:rPr>
        <w:t>可以用图来表示网页之间的超链接关系</w:t>
      </w:r>
      <w:r w:rsidR="00A10433">
        <w:rPr>
          <w:rFonts w:hint="eastAsia"/>
        </w:rPr>
        <w:t>。为了衡量特定网页相对于搜索引擎索引中的其他网页的重要程度，</w:t>
      </w:r>
      <w:r w:rsidR="003B3843">
        <w:rPr>
          <w:rFonts w:hint="eastAsia"/>
        </w:rPr>
        <w:t>Google</w:t>
      </w:r>
      <w:r w:rsidR="003B3843">
        <w:rPr>
          <w:rFonts w:hint="eastAsia"/>
        </w:rPr>
        <w:t>提出</w:t>
      </w:r>
      <w:r w:rsidR="00A10433">
        <w:rPr>
          <w:rFonts w:hint="eastAsia"/>
        </w:rPr>
        <w:t>了</w:t>
      </w:r>
      <w:r w:rsidR="00A10433">
        <w:rPr>
          <w:rFonts w:hint="eastAsia"/>
        </w:rPr>
        <w:t>PageRank</w:t>
      </w:r>
      <w:r w:rsidR="00A10433">
        <w:rPr>
          <w:rFonts w:hint="eastAsia"/>
        </w:rPr>
        <w:t>算法。</w:t>
      </w:r>
      <w:r w:rsidR="003C7D71">
        <w:rPr>
          <w:rFonts w:hint="eastAsia"/>
        </w:rPr>
        <w:t>在</w:t>
      </w:r>
      <w:r w:rsidR="00E720CD">
        <w:rPr>
          <w:rFonts w:hint="eastAsia"/>
        </w:rPr>
        <w:t>交通领域</w:t>
      </w:r>
      <w:r w:rsidR="003909A4">
        <w:rPr>
          <w:rFonts w:hint="eastAsia"/>
        </w:rPr>
        <w:t>的应用场景中</w:t>
      </w:r>
      <w:r w:rsidR="00E720CD">
        <w:rPr>
          <w:rFonts w:hint="eastAsia"/>
        </w:rPr>
        <w:t>，</w:t>
      </w:r>
      <w:r w:rsidR="00AD0AF1">
        <w:rPr>
          <w:rFonts w:hint="eastAsia"/>
        </w:rPr>
        <w:t>可以用图来表示</w:t>
      </w:r>
      <w:r w:rsidR="000910EB">
        <w:rPr>
          <w:rFonts w:hint="eastAsia"/>
        </w:rPr>
        <w:t>车辆或行人的出行</w:t>
      </w:r>
      <w:r w:rsidR="00D17C28">
        <w:rPr>
          <w:rFonts w:hint="eastAsia"/>
        </w:rPr>
        <w:t>轨迹</w:t>
      </w:r>
      <w:r w:rsidR="007D13D1">
        <w:rPr>
          <w:rFonts w:hint="eastAsia"/>
        </w:rPr>
        <w:t>。</w:t>
      </w:r>
      <w:r w:rsidR="008B345D">
        <w:rPr>
          <w:rFonts w:hint="eastAsia"/>
        </w:rPr>
        <w:t>收集的位置信息构成的</w:t>
      </w:r>
      <w:r w:rsidR="003C7D71" w:rsidRPr="006A16F9">
        <w:rPr>
          <w:rFonts w:hint="eastAsia"/>
        </w:rPr>
        <w:t>图</w:t>
      </w:r>
      <w:r w:rsidR="008B345D">
        <w:rPr>
          <w:rFonts w:hint="eastAsia"/>
        </w:rPr>
        <w:t>，</w:t>
      </w:r>
      <w:r w:rsidR="003C7D71" w:rsidRPr="006A16F9">
        <w:rPr>
          <w:rFonts w:hint="eastAsia"/>
        </w:rPr>
        <w:t>可</w:t>
      </w:r>
      <w:r w:rsidR="00D8250E">
        <w:rPr>
          <w:rFonts w:hint="eastAsia"/>
        </w:rPr>
        <w:t>以</w:t>
      </w:r>
      <w:r w:rsidR="003C7D71" w:rsidRPr="006A16F9">
        <w:rPr>
          <w:rFonts w:hint="eastAsia"/>
        </w:rPr>
        <w:t>用来在动态</w:t>
      </w:r>
      <w:r w:rsidR="00D8250E">
        <w:rPr>
          <w:rFonts w:hint="eastAsia"/>
        </w:rPr>
        <w:t>的交通</w:t>
      </w:r>
      <w:r w:rsidR="003C7D71" w:rsidRPr="006A16F9">
        <w:rPr>
          <w:rFonts w:hint="eastAsia"/>
        </w:rPr>
        <w:t>网络中查找最短路径</w:t>
      </w:r>
      <w:r w:rsidR="00520BB9">
        <w:rPr>
          <w:rFonts w:hint="eastAsia"/>
        </w:rPr>
        <w:t>，</w:t>
      </w:r>
      <w:r w:rsidR="00402911">
        <w:rPr>
          <w:rFonts w:hint="eastAsia"/>
        </w:rPr>
        <w:t>或进行</w:t>
      </w:r>
      <w:r w:rsidR="00D40FD3">
        <w:rPr>
          <w:rFonts w:hint="eastAsia"/>
        </w:rPr>
        <w:t>行程</w:t>
      </w:r>
      <w:r w:rsidR="00402911">
        <w:rPr>
          <w:rFonts w:hint="eastAsia"/>
        </w:rPr>
        <w:t>规划</w:t>
      </w:r>
      <w:r w:rsidR="003C7D71" w:rsidRPr="006A16F9">
        <w:rPr>
          <w:rFonts w:hint="eastAsia"/>
        </w:rPr>
        <w:t>等</w:t>
      </w:r>
      <w:r w:rsidR="0073431C">
        <w:rPr>
          <w:rFonts w:hint="eastAsia"/>
        </w:rPr>
        <w:t>。</w:t>
      </w:r>
    </w:p>
    <w:p w:rsidR="00027FC9" w:rsidRDefault="003C533F" w:rsidP="00EC0198">
      <w:r>
        <w:rPr>
          <w:rFonts w:hint="eastAsia"/>
        </w:rPr>
        <w:t>由此可见，</w:t>
      </w:r>
      <w:r w:rsidR="00027FC9">
        <w:rPr>
          <w:rFonts w:hint="eastAsia"/>
        </w:rPr>
        <w:t>社交网络、搜索引擎以及交通领域等产生的数据可以用图来表示</w:t>
      </w:r>
      <w:r w:rsidR="00027FC9">
        <w:rPr>
          <w:rFonts w:hint="eastAsia"/>
        </w:rPr>
        <w:lastRenderedPageBreak/>
        <w:t>其中的关联关系。图中的点和</w:t>
      </w:r>
      <w:proofErr w:type="gramStart"/>
      <w:r w:rsidR="00027FC9">
        <w:rPr>
          <w:rFonts w:hint="eastAsia"/>
        </w:rPr>
        <w:t>边</w:t>
      </w:r>
      <w:proofErr w:type="gramEnd"/>
      <w:r w:rsidR="00027FC9">
        <w:rPr>
          <w:rFonts w:hint="eastAsia"/>
        </w:rPr>
        <w:t>存在着一定的关联性，为了挖掘其中有价值的信息，需要对</w:t>
      </w:r>
      <w:proofErr w:type="gramStart"/>
      <w:r w:rsidR="00027FC9">
        <w:rPr>
          <w:rFonts w:hint="eastAsia"/>
        </w:rPr>
        <w:t>图数据</w:t>
      </w:r>
      <w:proofErr w:type="gramEnd"/>
      <w:r w:rsidR="00027FC9">
        <w:rPr>
          <w:rFonts w:hint="eastAsia"/>
        </w:rPr>
        <w:t>进行一系列的操作。</w:t>
      </w:r>
      <w:r w:rsidR="00552D97">
        <w:rPr>
          <w:rFonts w:hint="eastAsia"/>
        </w:rPr>
        <w:t>这些</w:t>
      </w:r>
      <w:r w:rsidR="00073DA2">
        <w:rPr>
          <w:rFonts w:hint="eastAsia"/>
        </w:rPr>
        <w:t>常见</w:t>
      </w:r>
      <w:r w:rsidR="00552D97">
        <w:rPr>
          <w:rFonts w:hint="eastAsia"/>
        </w:rPr>
        <w:t>场景中的大规模的图数据分析成为了</w:t>
      </w:r>
      <w:r w:rsidR="00B34757">
        <w:rPr>
          <w:rFonts w:hint="eastAsia"/>
        </w:rPr>
        <w:t>大数据系统</w:t>
      </w:r>
      <w:r w:rsidR="00C019D4">
        <w:rPr>
          <w:rFonts w:hint="eastAsia"/>
        </w:rPr>
        <w:t>需要支持的主流应用。</w:t>
      </w:r>
      <w:r w:rsidR="00C76198">
        <w:rPr>
          <w:rFonts w:hint="eastAsia"/>
        </w:rPr>
        <w:t>目前</w:t>
      </w:r>
      <w:r w:rsidR="00C76198">
        <w:rPr>
          <w:rFonts w:hint="eastAsia"/>
        </w:rPr>
        <w:t>Spark</w:t>
      </w:r>
      <w:r w:rsidR="00C76198">
        <w:rPr>
          <w:rFonts w:hint="eastAsia"/>
        </w:rPr>
        <w:t>中的</w:t>
      </w:r>
      <w:proofErr w:type="spellStart"/>
      <w:r w:rsidR="00C76198">
        <w:rPr>
          <w:rFonts w:hint="eastAsia"/>
        </w:rPr>
        <w:t>GraphX</w:t>
      </w:r>
      <w:proofErr w:type="spellEnd"/>
      <w:r w:rsidR="00C76198">
        <w:rPr>
          <w:rFonts w:hint="eastAsia"/>
        </w:rPr>
        <w:t>以及</w:t>
      </w:r>
      <w:proofErr w:type="spellStart"/>
      <w:r w:rsidR="00C76198">
        <w:rPr>
          <w:rFonts w:hint="eastAsia"/>
        </w:rPr>
        <w:t>Flink</w:t>
      </w:r>
      <w:proofErr w:type="spellEnd"/>
      <w:r w:rsidR="00C76198">
        <w:rPr>
          <w:rFonts w:hint="eastAsia"/>
        </w:rPr>
        <w:t>中的</w:t>
      </w:r>
      <w:proofErr w:type="spellStart"/>
      <w:r w:rsidR="00C76198">
        <w:rPr>
          <w:rFonts w:hint="eastAsia"/>
        </w:rPr>
        <w:t>GElly</w:t>
      </w:r>
      <w:proofErr w:type="spellEnd"/>
      <w:r w:rsidR="00C76198">
        <w:rPr>
          <w:rFonts w:hint="eastAsia"/>
        </w:rPr>
        <w:t>都提供了对图算法的支持</w:t>
      </w:r>
      <w:r w:rsidR="00C712FD">
        <w:rPr>
          <w:rFonts w:hint="eastAsia"/>
        </w:rPr>
        <w:t>。</w:t>
      </w:r>
    </w:p>
    <w:p w:rsidR="00C207B3" w:rsidRDefault="0027072B" w:rsidP="0027072B">
      <w:pPr>
        <w:pStyle w:val="a0"/>
      </w:pPr>
      <w:r>
        <w:rPr>
          <w:rFonts w:hint="eastAsia"/>
        </w:rPr>
        <w:t>机器学习</w:t>
      </w:r>
    </w:p>
    <w:p w:rsidR="00291444" w:rsidRDefault="00DE1AC5" w:rsidP="00291444">
      <w:pPr>
        <w:rPr>
          <w:rFonts w:ascii="Arial" w:hAnsi="Arial" w:cs="Arial"/>
          <w:color w:val="252525"/>
          <w:sz w:val="23"/>
          <w:szCs w:val="23"/>
          <w:shd w:val="clear" w:color="auto" w:fill="FFFFFF"/>
        </w:rPr>
      </w:pPr>
      <w:r>
        <w:rPr>
          <w:rFonts w:hint="eastAsia"/>
        </w:rPr>
        <w:t>机器学习</w:t>
      </w:r>
      <w:commentRangeStart w:id="34"/>
      <w:r w:rsidR="006F462D">
        <w:rPr>
          <w:rFonts w:hint="eastAsia"/>
        </w:rPr>
        <w:t>[]</w:t>
      </w:r>
      <w:commentRangeEnd w:id="34"/>
      <w:r w:rsidR="006F462D">
        <w:rPr>
          <w:rStyle w:val="afd"/>
        </w:rPr>
        <w:commentReference w:id="34"/>
      </w:r>
      <w:r>
        <w:rPr>
          <w:rFonts w:hint="eastAsia"/>
        </w:rPr>
        <w:t>是一门人工智能的科学</w:t>
      </w:r>
      <w:r w:rsidR="00113EBB">
        <w:rPr>
          <w:rFonts w:hint="eastAsia"/>
        </w:rPr>
        <w:t>，通常可以分为监督学习、无监督学习和增强学习</w:t>
      </w:r>
      <w:r w:rsidR="00E449C1">
        <w:rPr>
          <w:rFonts w:hint="eastAsia"/>
        </w:rPr>
        <w:t>三类</w:t>
      </w:r>
      <w:r w:rsidR="00113EBB">
        <w:rPr>
          <w:rFonts w:hint="eastAsia"/>
        </w:rPr>
        <w:t>。</w:t>
      </w:r>
      <w:r w:rsidR="0074481D">
        <w:rPr>
          <w:rFonts w:hint="eastAsia"/>
        </w:rPr>
        <w:t>（</w:t>
      </w:r>
      <w:r w:rsidR="0074481D">
        <w:rPr>
          <w:rFonts w:hint="eastAsia"/>
        </w:rPr>
        <w:t>1</w:t>
      </w:r>
      <w:r w:rsidR="0074481D">
        <w:rPr>
          <w:rFonts w:hint="eastAsia"/>
        </w:rPr>
        <w:t>）</w:t>
      </w:r>
      <w:r w:rsidR="00C05B48">
        <w:rPr>
          <w:rFonts w:hint="eastAsia"/>
        </w:rPr>
        <w:t>监督学习</w:t>
      </w:r>
      <w:r w:rsidR="00A30939">
        <w:rPr>
          <w:rFonts w:hint="eastAsia"/>
        </w:rPr>
        <w:t>是</w:t>
      </w:r>
      <w:r w:rsidR="009E5C0D" w:rsidRPr="009E5C0D">
        <w:rPr>
          <w:rFonts w:hint="eastAsia"/>
        </w:rPr>
        <w:t>从给定的训练集中学习出一个函数，当</w:t>
      </w:r>
      <w:r w:rsidR="00E51E9E">
        <w:rPr>
          <w:rFonts w:hint="eastAsia"/>
        </w:rPr>
        <w:t>有</w:t>
      </w:r>
      <w:r w:rsidR="009E5C0D" w:rsidRPr="009E5C0D">
        <w:rPr>
          <w:rFonts w:hint="eastAsia"/>
        </w:rPr>
        <w:t>新的数据到来时，可以根据这个函数预测结果。</w:t>
      </w:r>
      <w:r w:rsidR="008F5787">
        <w:rPr>
          <w:rFonts w:hint="eastAsia"/>
        </w:rPr>
        <w:t>监督学习的</w:t>
      </w:r>
      <w:r w:rsidR="009E5C0D" w:rsidRPr="009E5C0D">
        <w:rPr>
          <w:rFonts w:hint="eastAsia"/>
        </w:rPr>
        <w:t>训练集</w:t>
      </w:r>
      <w:r w:rsidR="003B214B">
        <w:rPr>
          <w:rFonts w:hint="eastAsia"/>
        </w:rPr>
        <w:t>包括</w:t>
      </w:r>
      <w:r w:rsidR="00240E3D">
        <w:rPr>
          <w:rFonts w:hint="eastAsia"/>
        </w:rPr>
        <w:t>特征和目标，并且</w:t>
      </w:r>
      <w:r w:rsidR="00691BD8">
        <w:rPr>
          <w:rFonts w:hint="eastAsia"/>
        </w:rPr>
        <w:t>其</w:t>
      </w:r>
      <w:r w:rsidR="00AF247D">
        <w:rPr>
          <w:rFonts w:hint="eastAsia"/>
        </w:rPr>
        <w:t>中的目标是由人标注的。常见的监督学习</w:t>
      </w:r>
      <w:r w:rsidR="00E53ADC">
        <w:rPr>
          <w:rFonts w:hint="eastAsia"/>
        </w:rPr>
        <w:t>有回归分析、</w:t>
      </w:r>
      <w:r w:rsidR="009E5C0D" w:rsidRPr="009E5C0D">
        <w:rPr>
          <w:rFonts w:hint="eastAsia"/>
        </w:rPr>
        <w:t>统计分类</w:t>
      </w:r>
      <w:r w:rsidR="00E53ADC">
        <w:rPr>
          <w:rFonts w:hint="eastAsia"/>
        </w:rPr>
        <w:t>等</w:t>
      </w:r>
      <w:r w:rsidR="00361D5C">
        <w:rPr>
          <w:rFonts w:hint="eastAsia"/>
        </w:rPr>
        <w:t>算法</w:t>
      </w:r>
      <w:r w:rsidR="009E5C0D" w:rsidRPr="009E5C0D">
        <w:rPr>
          <w:rFonts w:hint="eastAsia"/>
        </w:rPr>
        <w:t>。</w:t>
      </w:r>
      <w:r w:rsidR="0074481D">
        <w:rPr>
          <w:rFonts w:hint="eastAsia"/>
        </w:rPr>
        <w:t>（</w:t>
      </w:r>
      <w:r w:rsidR="0074481D">
        <w:rPr>
          <w:rFonts w:hint="eastAsia"/>
        </w:rPr>
        <w:t>2</w:t>
      </w:r>
      <w:r w:rsidR="0074481D">
        <w:rPr>
          <w:rFonts w:hint="eastAsia"/>
        </w:rPr>
        <w:t>）</w:t>
      </w:r>
      <w:r w:rsidR="00B41AE7">
        <w:rPr>
          <w:rFonts w:hint="eastAsia"/>
        </w:rPr>
        <w:t>无监督学习</w:t>
      </w:r>
      <w:r w:rsidR="002C2FB8">
        <w:rPr>
          <w:rFonts w:hint="eastAsia"/>
        </w:rPr>
        <w:t>中，</w:t>
      </w:r>
      <w:r w:rsidR="00B41AE7">
        <w:rPr>
          <w:rFonts w:ascii="Arial" w:hAnsi="Arial" w:cs="Arial"/>
          <w:color w:val="252525"/>
          <w:sz w:val="23"/>
          <w:szCs w:val="23"/>
          <w:shd w:val="clear" w:color="auto" w:fill="FFFFFF"/>
        </w:rPr>
        <w:t>训练集没有</w:t>
      </w:r>
      <w:r w:rsidR="00AD3BA1">
        <w:rPr>
          <w:rFonts w:ascii="Arial" w:hAnsi="Arial" w:cs="Arial"/>
          <w:color w:val="252525"/>
          <w:sz w:val="23"/>
          <w:szCs w:val="23"/>
          <w:shd w:val="clear" w:color="auto" w:fill="FFFFFF"/>
        </w:rPr>
        <w:t>人为标注</w:t>
      </w:r>
      <w:r w:rsidR="00B41AE7">
        <w:rPr>
          <w:rFonts w:ascii="Arial" w:hAnsi="Arial" w:cs="Arial"/>
          <w:color w:val="252525"/>
          <w:sz w:val="23"/>
          <w:szCs w:val="23"/>
          <w:shd w:val="clear" w:color="auto" w:fill="FFFFFF"/>
        </w:rPr>
        <w:t>。常见的无监督学习</w:t>
      </w:r>
      <w:r w:rsidR="00C14D13">
        <w:rPr>
          <w:rFonts w:ascii="Arial" w:hAnsi="Arial" w:cs="Arial" w:hint="eastAsia"/>
          <w:color w:val="252525"/>
          <w:sz w:val="23"/>
          <w:szCs w:val="23"/>
          <w:shd w:val="clear" w:color="auto" w:fill="FFFFFF"/>
        </w:rPr>
        <w:t>包括</w:t>
      </w:r>
      <w:hyperlink r:id="rId14" w:tooltip="聚类" w:history="1">
        <w:r w:rsidR="00B41AE7" w:rsidRPr="00CD07F1">
          <w:rPr>
            <w:color w:val="252525"/>
          </w:rPr>
          <w:t>聚类</w:t>
        </w:r>
      </w:hyperlink>
      <w:r w:rsidR="00BC5AF0">
        <w:rPr>
          <w:rFonts w:ascii="Arial" w:hAnsi="Arial" w:cs="Arial" w:hint="eastAsia"/>
          <w:color w:val="252525"/>
          <w:sz w:val="23"/>
          <w:szCs w:val="23"/>
          <w:shd w:val="clear" w:color="auto" w:fill="FFFFFF"/>
        </w:rPr>
        <w:t>、</w:t>
      </w:r>
      <w:proofErr w:type="gramStart"/>
      <w:r w:rsidR="00BC5AF0">
        <w:rPr>
          <w:rFonts w:ascii="Arial" w:hAnsi="Arial" w:cs="Arial"/>
          <w:color w:val="252525"/>
          <w:sz w:val="23"/>
          <w:szCs w:val="23"/>
          <w:shd w:val="clear" w:color="auto" w:fill="FFFFFF"/>
        </w:rPr>
        <w:t>降维</w:t>
      </w:r>
      <w:r w:rsidR="00C14D13">
        <w:rPr>
          <w:rFonts w:ascii="Arial" w:hAnsi="Arial" w:cs="Arial"/>
          <w:color w:val="252525"/>
          <w:sz w:val="23"/>
          <w:szCs w:val="23"/>
          <w:shd w:val="clear" w:color="auto" w:fill="FFFFFF"/>
        </w:rPr>
        <w:t>等</w:t>
      </w:r>
      <w:proofErr w:type="gramEnd"/>
      <w:r w:rsidR="00FE5A70">
        <w:rPr>
          <w:rFonts w:ascii="Arial" w:hAnsi="Arial" w:cs="Arial"/>
          <w:color w:val="252525"/>
          <w:sz w:val="23"/>
          <w:szCs w:val="23"/>
          <w:shd w:val="clear" w:color="auto" w:fill="FFFFFF"/>
        </w:rPr>
        <w:t>算法</w:t>
      </w:r>
      <w:r w:rsidR="00B41AE7">
        <w:rPr>
          <w:rFonts w:ascii="Arial" w:hAnsi="Arial" w:cs="Arial"/>
          <w:color w:val="252525"/>
          <w:sz w:val="23"/>
          <w:szCs w:val="23"/>
          <w:shd w:val="clear" w:color="auto" w:fill="FFFFFF"/>
        </w:rPr>
        <w:t>。</w:t>
      </w:r>
      <w:r w:rsidR="0074481D">
        <w:rPr>
          <w:rFonts w:ascii="Arial" w:hAnsi="Arial" w:cs="Arial" w:hint="eastAsia"/>
          <w:color w:val="252525"/>
          <w:sz w:val="23"/>
          <w:szCs w:val="23"/>
          <w:shd w:val="clear" w:color="auto" w:fill="FFFFFF"/>
        </w:rPr>
        <w:t>（</w:t>
      </w:r>
      <w:r w:rsidR="0074481D">
        <w:rPr>
          <w:rFonts w:ascii="Arial" w:hAnsi="Arial" w:cs="Arial" w:hint="eastAsia"/>
          <w:color w:val="252525"/>
          <w:sz w:val="23"/>
          <w:szCs w:val="23"/>
          <w:shd w:val="clear" w:color="auto" w:fill="FFFFFF"/>
        </w:rPr>
        <w:t>3</w:t>
      </w:r>
      <w:r w:rsidR="0074481D">
        <w:rPr>
          <w:rFonts w:ascii="Arial" w:hAnsi="Arial" w:cs="Arial" w:hint="eastAsia"/>
          <w:color w:val="252525"/>
          <w:sz w:val="23"/>
          <w:szCs w:val="23"/>
          <w:shd w:val="clear" w:color="auto" w:fill="FFFFFF"/>
        </w:rPr>
        <w:t>）</w:t>
      </w:r>
      <w:r w:rsidR="00844DBA" w:rsidRPr="00844DBA">
        <w:rPr>
          <w:rFonts w:ascii="Arial" w:hAnsi="Arial" w:cs="Arial" w:hint="eastAsia"/>
          <w:color w:val="252525"/>
          <w:sz w:val="23"/>
          <w:szCs w:val="23"/>
          <w:shd w:val="clear" w:color="auto" w:fill="FFFFFF"/>
        </w:rPr>
        <w:t>增强学习通过观察来学习</w:t>
      </w:r>
      <w:r w:rsidR="007D20FF">
        <w:rPr>
          <w:rFonts w:ascii="Arial" w:hAnsi="Arial" w:cs="Arial" w:hint="eastAsia"/>
          <w:color w:val="252525"/>
          <w:sz w:val="23"/>
          <w:szCs w:val="23"/>
          <w:shd w:val="clear" w:color="auto" w:fill="FFFFFF"/>
        </w:rPr>
        <w:t>动作</w:t>
      </w:r>
      <w:r w:rsidR="008A77A6">
        <w:rPr>
          <w:rFonts w:ascii="Arial" w:hAnsi="Arial" w:cs="Arial" w:hint="eastAsia"/>
          <w:color w:val="252525"/>
          <w:sz w:val="23"/>
          <w:szCs w:val="23"/>
          <w:shd w:val="clear" w:color="auto" w:fill="FFFFFF"/>
        </w:rPr>
        <w:t>，是一种试错学习</w:t>
      </w:r>
      <w:r w:rsidR="00EB4A0B">
        <w:rPr>
          <w:rFonts w:ascii="Arial" w:hAnsi="Arial" w:cs="Arial" w:hint="eastAsia"/>
          <w:color w:val="252525"/>
          <w:sz w:val="23"/>
          <w:szCs w:val="23"/>
          <w:shd w:val="clear" w:color="auto" w:fill="FFFFFF"/>
        </w:rPr>
        <w:t>。</w:t>
      </w:r>
      <w:r w:rsidR="004A5695">
        <w:rPr>
          <w:rFonts w:ascii="Arial" w:hAnsi="Arial" w:cs="Arial" w:hint="eastAsia"/>
          <w:color w:val="252525"/>
          <w:sz w:val="23"/>
          <w:szCs w:val="23"/>
          <w:shd w:val="clear" w:color="auto" w:fill="FFFFFF"/>
        </w:rPr>
        <w:t>由于没有直接的指导信息，</w:t>
      </w:r>
      <w:r w:rsidR="00CF1436">
        <w:rPr>
          <w:rFonts w:ascii="Arial" w:hAnsi="Arial" w:cs="Arial" w:hint="eastAsia"/>
          <w:color w:val="252525"/>
          <w:sz w:val="23"/>
          <w:szCs w:val="23"/>
          <w:shd w:val="clear" w:color="auto" w:fill="FFFFFF"/>
        </w:rPr>
        <w:t>因此，</w:t>
      </w:r>
      <w:r w:rsidR="00844DBA" w:rsidRPr="00844DBA">
        <w:rPr>
          <w:rFonts w:ascii="Arial" w:hAnsi="Arial" w:cs="Arial" w:hint="eastAsia"/>
          <w:color w:val="252525"/>
          <w:sz w:val="23"/>
          <w:szCs w:val="23"/>
          <w:shd w:val="clear" w:color="auto" w:fill="FFFFFF"/>
        </w:rPr>
        <w:t>学习对象</w:t>
      </w:r>
      <w:r w:rsidR="00BB1ADC">
        <w:rPr>
          <w:rFonts w:ascii="Arial" w:hAnsi="Arial" w:cs="Arial" w:hint="eastAsia"/>
          <w:color w:val="252525"/>
          <w:sz w:val="23"/>
          <w:szCs w:val="23"/>
          <w:shd w:val="clear" w:color="auto" w:fill="FFFFFF"/>
        </w:rPr>
        <w:t>需要</w:t>
      </w:r>
      <w:r w:rsidR="00AC6797">
        <w:rPr>
          <w:rFonts w:ascii="Arial" w:hAnsi="Arial" w:cs="Arial" w:hint="eastAsia"/>
          <w:color w:val="252525"/>
          <w:sz w:val="23"/>
          <w:szCs w:val="23"/>
          <w:shd w:val="clear" w:color="auto" w:fill="FFFFFF"/>
        </w:rPr>
        <w:t>不断的与环境进行交互，通过试错的方式</w:t>
      </w:r>
      <w:r w:rsidR="00844DBA" w:rsidRPr="00844DBA">
        <w:rPr>
          <w:rFonts w:ascii="Arial" w:hAnsi="Arial" w:cs="Arial" w:hint="eastAsia"/>
          <w:color w:val="252525"/>
          <w:sz w:val="23"/>
          <w:szCs w:val="23"/>
          <w:shd w:val="clear" w:color="auto" w:fill="FFFFFF"/>
        </w:rPr>
        <w:t>做出判断</w:t>
      </w:r>
      <w:r w:rsidR="00AB6048">
        <w:rPr>
          <w:rFonts w:ascii="Arial" w:hAnsi="Arial" w:cs="Arial" w:hint="eastAsia"/>
          <w:color w:val="252525"/>
          <w:sz w:val="23"/>
          <w:szCs w:val="23"/>
          <w:shd w:val="clear" w:color="auto" w:fill="FFFFFF"/>
        </w:rPr>
        <w:t>。</w:t>
      </w:r>
    </w:p>
    <w:p w:rsidR="008B1C49" w:rsidRDefault="00D162F6" w:rsidP="00291444">
      <w:pPr>
        <w:rPr>
          <w:rFonts w:ascii="Arial" w:hAnsi="Arial" w:cs="Arial"/>
          <w:color w:val="252525"/>
          <w:sz w:val="23"/>
          <w:szCs w:val="23"/>
          <w:shd w:val="clear" w:color="auto" w:fill="FFFFFF"/>
        </w:rPr>
      </w:pPr>
      <w:r>
        <w:rPr>
          <w:rFonts w:ascii="Arial" w:hAnsi="Arial" w:cs="Arial" w:hint="eastAsia"/>
          <w:color w:val="252525"/>
          <w:sz w:val="23"/>
          <w:szCs w:val="23"/>
          <w:shd w:val="clear" w:color="auto" w:fill="FFFFFF"/>
        </w:rPr>
        <w:t>目前，</w:t>
      </w:r>
      <w:r w:rsidR="00F8531F">
        <w:rPr>
          <w:rFonts w:ascii="Arial" w:hAnsi="Arial" w:cs="Arial" w:hint="eastAsia"/>
          <w:color w:val="252525"/>
          <w:sz w:val="23"/>
          <w:szCs w:val="23"/>
          <w:shd w:val="clear" w:color="auto" w:fill="FFFFFF"/>
        </w:rPr>
        <w:t>Spark</w:t>
      </w:r>
      <w:r w:rsidR="00F8531F">
        <w:rPr>
          <w:rFonts w:ascii="Arial" w:hAnsi="Arial" w:cs="Arial" w:hint="eastAsia"/>
          <w:color w:val="252525"/>
          <w:sz w:val="23"/>
          <w:szCs w:val="23"/>
          <w:shd w:val="clear" w:color="auto" w:fill="FFFFFF"/>
        </w:rPr>
        <w:t>中的</w:t>
      </w:r>
      <w:proofErr w:type="spellStart"/>
      <w:r w:rsidR="00F8531F">
        <w:rPr>
          <w:rFonts w:ascii="Arial" w:hAnsi="Arial" w:cs="Arial" w:hint="eastAsia"/>
          <w:color w:val="252525"/>
          <w:sz w:val="23"/>
          <w:szCs w:val="23"/>
          <w:shd w:val="clear" w:color="auto" w:fill="FFFFFF"/>
        </w:rPr>
        <w:t>MLlib</w:t>
      </w:r>
      <w:proofErr w:type="spellEnd"/>
      <w:r w:rsidR="00F8531F">
        <w:rPr>
          <w:rFonts w:ascii="Arial" w:hAnsi="Arial" w:cs="Arial" w:hint="eastAsia"/>
          <w:color w:val="252525"/>
          <w:sz w:val="23"/>
          <w:szCs w:val="23"/>
          <w:shd w:val="clear" w:color="auto" w:fill="FFFFFF"/>
        </w:rPr>
        <w:t>以及</w:t>
      </w:r>
      <w:proofErr w:type="spellStart"/>
      <w:r w:rsidR="00F8531F">
        <w:rPr>
          <w:rFonts w:ascii="Arial" w:hAnsi="Arial" w:cs="Arial" w:hint="eastAsia"/>
          <w:color w:val="252525"/>
          <w:sz w:val="23"/>
          <w:szCs w:val="23"/>
          <w:shd w:val="clear" w:color="auto" w:fill="FFFFFF"/>
        </w:rPr>
        <w:t>Flink</w:t>
      </w:r>
      <w:proofErr w:type="spellEnd"/>
      <w:r w:rsidR="00F8531F">
        <w:rPr>
          <w:rFonts w:ascii="Arial" w:hAnsi="Arial" w:cs="Arial" w:hint="eastAsia"/>
          <w:color w:val="252525"/>
          <w:sz w:val="23"/>
          <w:szCs w:val="23"/>
          <w:shd w:val="clear" w:color="auto" w:fill="FFFFFF"/>
        </w:rPr>
        <w:t>中的</w:t>
      </w:r>
      <w:r w:rsidR="00F8531F">
        <w:rPr>
          <w:rFonts w:ascii="Arial" w:hAnsi="Arial" w:cs="Arial" w:hint="eastAsia"/>
          <w:color w:val="252525"/>
          <w:sz w:val="23"/>
          <w:szCs w:val="23"/>
          <w:shd w:val="clear" w:color="auto" w:fill="FFFFFF"/>
        </w:rPr>
        <w:t>ML</w:t>
      </w:r>
      <w:r w:rsidR="00F8531F">
        <w:rPr>
          <w:rFonts w:ascii="Arial" w:hAnsi="Arial" w:cs="Arial" w:hint="eastAsia"/>
          <w:color w:val="252525"/>
          <w:sz w:val="23"/>
          <w:szCs w:val="23"/>
          <w:shd w:val="clear" w:color="auto" w:fill="FFFFFF"/>
        </w:rPr>
        <w:t>都对机器学习中应用比较广泛的算法</w:t>
      </w:r>
      <w:r w:rsidR="002D0836">
        <w:rPr>
          <w:rFonts w:ascii="Arial" w:hAnsi="Arial" w:cs="Arial" w:hint="eastAsia"/>
          <w:color w:val="252525"/>
          <w:sz w:val="23"/>
          <w:szCs w:val="23"/>
          <w:shd w:val="clear" w:color="auto" w:fill="FFFFFF"/>
        </w:rPr>
        <w:t>（如聚类、回归等）</w:t>
      </w:r>
      <w:r w:rsidR="00F8531F">
        <w:rPr>
          <w:rFonts w:ascii="Arial" w:hAnsi="Arial" w:cs="Arial" w:hint="eastAsia"/>
          <w:color w:val="252525"/>
          <w:sz w:val="23"/>
          <w:szCs w:val="23"/>
          <w:shd w:val="clear" w:color="auto" w:fill="FFFFFF"/>
        </w:rPr>
        <w:t>提供了支持。</w:t>
      </w:r>
    </w:p>
    <w:p w:rsidR="00A21642" w:rsidRDefault="00A21642" w:rsidP="009F73F9">
      <w:pPr>
        <w:pStyle w:val="a0"/>
        <w:rPr>
          <w:shd w:val="clear" w:color="auto" w:fill="FFFFFF"/>
        </w:rPr>
      </w:pPr>
      <w:r>
        <w:rPr>
          <w:rFonts w:hint="eastAsia"/>
          <w:shd w:val="clear" w:color="auto" w:fill="FFFFFF"/>
        </w:rPr>
        <w:t>流式应用</w:t>
      </w:r>
    </w:p>
    <w:p w:rsidR="00554A90" w:rsidRDefault="00491F98" w:rsidP="00062FFF">
      <w:r>
        <w:rPr>
          <w:rFonts w:hint="eastAsia"/>
        </w:rPr>
        <w:t>随着信息技术网络化、智能化的发展</w:t>
      </w:r>
      <w:r w:rsidR="00FE3F46" w:rsidRPr="00FE3F46">
        <w:rPr>
          <w:rFonts w:hint="eastAsia"/>
        </w:rPr>
        <w:t>，</w:t>
      </w:r>
      <w:r w:rsidR="00247F4F">
        <w:rPr>
          <w:rFonts w:hint="eastAsia"/>
        </w:rPr>
        <w:t>以及</w:t>
      </w:r>
      <w:r w:rsidR="00FE3F46" w:rsidRPr="00FE3F46">
        <w:rPr>
          <w:rFonts w:hint="eastAsia"/>
        </w:rPr>
        <w:t>数据规模大、来源丰富、类型复杂、变化迅速等诸多特征，使得高时效、可扩展的数据处理成为保障信息系统服务质量的必要条件。当前，以智慧城市、智能装备、智能制造、极端交易等为代表的具有大数据、实时</w:t>
      </w:r>
      <w:r w:rsidR="00B74E1B">
        <w:rPr>
          <w:rFonts w:hint="eastAsia"/>
        </w:rPr>
        <w:t>流式</w:t>
      </w:r>
      <w:r w:rsidR="00FE3F46" w:rsidRPr="00FE3F46">
        <w:rPr>
          <w:rFonts w:hint="eastAsia"/>
        </w:rPr>
        <w:t>处理等特征的数据处理场景大量涌现。</w:t>
      </w:r>
    </w:p>
    <w:p w:rsidR="00062FFF" w:rsidRPr="009B0150" w:rsidRDefault="001942C7" w:rsidP="00062FFF">
      <w:r>
        <w:rPr>
          <w:rFonts w:hint="eastAsia"/>
        </w:rPr>
        <w:t>流式</w:t>
      </w:r>
      <w:r w:rsidR="00716E31" w:rsidRPr="00716E31">
        <w:rPr>
          <w:rFonts w:hint="eastAsia"/>
        </w:rPr>
        <w:t>应用可以从三个维度进行表征</w:t>
      </w:r>
      <w:commentRangeStart w:id="35"/>
      <w:r w:rsidR="00D40BE2">
        <w:rPr>
          <w:rFonts w:hint="eastAsia"/>
        </w:rPr>
        <w:t>[</w:t>
      </w:r>
      <w:proofErr w:type="spellStart"/>
      <w:r w:rsidR="00D40BE2">
        <w:rPr>
          <w:rFonts w:hint="eastAsia"/>
        </w:rPr>
        <w:t>SparkBench</w:t>
      </w:r>
      <w:proofErr w:type="spellEnd"/>
      <w:r w:rsidR="00D40BE2">
        <w:rPr>
          <w:rFonts w:hint="eastAsia"/>
        </w:rPr>
        <w:t>]</w:t>
      </w:r>
      <w:commentRangeEnd w:id="35"/>
      <w:r w:rsidR="00B15853">
        <w:rPr>
          <w:rStyle w:val="afd"/>
        </w:rPr>
        <w:commentReference w:id="35"/>
      </w:r>
      <w:r w:rsidR="00716E31" w:rsidRPr="00716E31">
        <w:rPr>
          <w:rFonts w:hint="eastAsia"/>
        </w:rPr>
        <w:t>：延迟，吞吐量和状态大小。</w:t>
      </w:r>
      <w:r w:rsidR="008632FE">
        <w:rPr>
          <w:rFonts w:hint="eastAsia"/>
        </w:rPr>
        <w:t>流式应用对</w:t>
      </w:r>
      <w:r w:rsidR="002625ED">
        <w:rPr>
          <w:rFonts w:hint="eastAsia"/>
        </w:rPr>
        <w:t>大数据系统的处理速度以及处理延迟都有很高的要求。</w:t>
      </w:r>
      <w:r w:rsidR="009B0150">
        <w:rPr>
          <w:rFonts w:hint="eastAsia"/>
        </w:rPr>
        <w:t>目前，</w:t>
      </w:r>
      <w:r w:rsidR="009B0150">
        <w:rPr>
          <w:rFonts w:hint="eastAsia"/>
        </w:rPr>
        <w:t>Spark Streaming</w:t>
      </w:r>
      <w:proofErr w:type="gramStart"/>
      <w:r w:rsidR="009B0150">
        <w:rPr>
          <w:rFonts w:hint="eastAsia"/>
        </w:rPr>
        <w:t>以微批的</w:t>
      </w:r>
      <w:proofErr w:type="gramEnd"/>
      <w:r w:rsidR="009B0150">
        <w:rPr>
          <w:rFonts w:hint="eastAsia"/>
        </w:rPr>
        <w:t>方式处理流式数据，但</w:t>
      </w:r>
      <w:r w:rsidR="0099038B">
        <w:rPr>
          <w:rFonts w:hint="eastAsia"/>
        </w:rPr>
        <w:t>有</w:t>
      </w:r>
      <w:r w:rsidR="009B0150">
        <w:rPr>
          <w:rFonts w:hint="eastAsia"/>
        </w:rPr>
        <w:t>一定的处理延迟；</w:t>
      </w:r>
      <w:proofErr w:type="spellStart"/>
      <w:r w:rsidR="009B0150">
        <w:rPr>
          <w:rFonts w:hint="eastAsia"/>
        </w:rPr>
        <w:t>Flink</w:t>
      </w:r>
      <w:proofErr w:type="spellEnd"/>
      <w:r w:rsidR="009B0150">
        <w:rPr>
          <w:rFonts w:hint="eastAsia"/>
        </w:rPr>
        <w:t>是真正的流式处理框架，其提供的</w:t>
      </w:r>
      <w:r w:rsidR="009B0150">
        <w:rPr>
          <w:rFonts w:hint="eastAsia"/>
        </w:rPr>
        <w:t>DataStream API</w:t>
      </w:r>
      <w:r w:rsidR="009B0150">
        <w:rPr>
          <w:rFonts w:hint="eastAsia"/>
        </w:rPr>
        <w:t>为</w:t>
      </w:r>
      <w:r w:rsidR="00A866EE">
        <w:rPr>
          <w:rFonts w:hint="eastAsia"/>
        </w:rPr>
        <w:t>流式</w:t>
      </w:r>
      <w:r w:rsidR="009B0150">
        <w:rPr>
          <w:rFonts w:hint="eastAsia"/>
        </w:rPr>
        <w:t>应用提供了接口支持。</w:t>
      </w:r>
    </w:p>
    <w:p w:rsidR="004671E7" w:rsidRDefault="00555153" w:rsidP="00555153">
      <w:pPr>
        <w:pStyle w:val="2"/>
      </w:pPr>
      <w:bookmarkStart w:id="36" w:name="_Toc478052869"/>
      <w:r>
        <w:rPr>
          <w:rFonts w:hint="eastAsia"/>
        </w:rPr>
        <w:t>可靠性问题分析</w:t>
      </w:r>
      <w:bookmarkEnd w:id="36"/>
    </w:p>
    <w:p w:rsidR="00BB78A3" w:rsidRDefault="00057D89" w:rsidP="00853CBF">
      <w:pPr>
        <w:widowControl/>
      </w:pPr>
      <w:r w:rsidRPr="008E3BCA">
        <w:rPr>
          <w:rFonts w:hint="eastAsia"/>
        </w:rPr>
        <w:t>当前</w:t>
      </w:r>
      <w:r w:rsidRPr="008E3BCA">
        <w:rPr>
          <w:rFonts w:hint="eastAsia"/>
        </w:rPr>
        <w:t>Hadoop</w:t>
      </w:r>
      <w:r w:rsidRPr="008E3BCA">
        <w:rPr>
          <w:rFonts w:hint="eastAsia"/>
        </w:rPr>
        <w:t>、</w:t>
      </w:r>
      <w:r w:rsidRPr="008E3BCA">
        <w:rPr>
          <w:rFonts w:hint="eastAsia"/>
        </w:rPr>
        <w:t>Spark</w:t>
      </w:r>
      <w:r w:rsidR="00AC32D6">
        <w:rPr>
          <w:rFonts w:hint="eastAsia"/>
        </w:rPr>
        <w:t>、</w:t>
      </w:r>
      <w:proofErr w:type="spellStart"/>
      <w:r w:rsidR="00AC32D6">
        <w:rPr>
          <w:rFonts w:hint="eastAsia"/>
        </w:rPr>
        <w:t>Flink</w:t>
      </w:r>
      <w:proofErr w:type="spellEnd"/>
      <w:r w:rsidRPr="008E3BCA">
        <w:rPr>
          <w:rFonts w:hint="eastAsia"/>
        </w:rPr>
        <w:t>等分布式处理框架被广泛应用于大数据的处理分析，如</w:t>
      </w:r>
      <w:r w:rsidRPr="008E3BCA">
        <w:rPr>
          <w:rFonts w:hint="eastAsia"/>
        </w:rPr>
        <w:t>Web</w:t>
      </w:r>
      <w:r w:rsidRPr="008E3BCA">
        <w:rPr>
          <w:rFonts w:hint="eastAsia"/>
        </w:rPr>
        <w:t>索引建立、日志挖掘、机器学习、大规模图分析等。然而</w:t>
      </w:r>
      <w:r w:rsidR="007B60FF">
        <w:rPr>
          <w:rFonts w:hint="eastAsia"/>
        </w:rPr>
        <w:t>这些</w:t>
      </w:r>
      <w:r w:rsidRPr="008E3BCA">
        <w:rPr>
          <w:rFonts w:hint="eastAsia"/>
        </w:rPr>
        <w:t>应用在处理大数据时，</w:t>
      </w:r>
      <w:r w:rsidRPr="00332030">
        <w:rPr>
          <w:rFonts w:hint="eastAsia"/>
        </w:rPr>
        <w:t>经常</w:t>
      </w:r>
      <w:r w:rsidR="00784FD7" w:rsidRPr="00332030">
        <w:rPr>
          <w:rFonts w:hint="eastAsia"/>
        </w:rPr>
        <w:t>会</w:t>
      </w:r>
      <w:r w:rsidRPr="00332030">
        <w:rPr>
          <w:rFonts w:hint="eastAsia"/>
        </w:rPr>
        <w:t>出现内存溢出、</w:t>
      </w:r>
      <w:r w:rsidRPr="00332030">
        <w:rPr>
          <w:rFonts w:hint="eastAsia"/>
        </w:rPr>
        <w:t>IO</w:t>
      </w:r>
      <w:r w:rsidR="00763BDF">
        <w:rPr>
          <w:rFonts w:hint="eastAsia"/>
        </w:rPr>
        <w:t>异常、任务超时等运行时错误；</w:t>
      </w:r>
      <w:r w:rsidR="00CA2FB1" w:rsidRPr="00332030">
        <w:rPr>
          <w:rFonts w:hint="eastAsia"/>
        </w:rPr>
        <w:t>同时，</w:t>
      </w:r>
      <w:r w:rsidR="005607AC">
        <w:rPr>
          <w:rFonts w:hint="eastAsia"/>
        </w:rPr>
        <w:t>在流处理过程中</w:t>
      </w:r>
      <w:r w:rsidR="008F0CA1">
        <w:rPr>
          <w:rFonts w:hint="eastAsia"/>
        </w:rPr>
        <w:t>会遇到</w:t>
      </w:r>
      <w:r w:rsidR="005607AC">
        <w:rPr>
          <w:rFonts w:hint="eastAsia"/>
        </w:rPr>
        <w:t>数据完整性和计算结果错误等</w:t>
      </w:r>
      <w:r w:rsidR="00807881">
        <w:rPr>
          <w:rFonts w:hint="eastAsia"/>
        </w:rPr>
        <w:t>情况</w:t>
      </w:r>
      <w:r w:rsidR="001209C6">
        <w:rPr>
          <w:rFonts w:hint="eastAsia"/>
        </w:rPr>
        <w:t>。</w:t>
      </w:r>
      <w:r w:rsidRPr="008E3BCA">
        <w:rPr>
          <w:rFonts w:hint="eastAsia"/>
        </w:rPr>
        <w:t>这些</w:t>
      </w:r>
      <w:r w:rsidR="00E10C6A">
        <w:rPr>
          <w:rFonts w:hint="eastAsia"/>
        </w:rPr>
        <w:t>运行时错误以及计算结果</w:t>
      </w:r>
      <w:r w:rsidRPr="008E3BCA">
        <w:rPr>
          <w:rFonts w:hint="eastAsia"/>
        </w:rPr>
        <w:t>错误</w:t>
      </w:r>
      <w:r w:rsidR="00702D41">
        <w:rPr>
          <w:rFonts w:hint="eastAsia"/>
        </w:rPr>
        <w:t>等</w:t>
      </w:r>
      <w:r w:rsidRPr="008E3BCA">
        <w:rPr>
          <w:rFonts w:hint="eastAsia"/>
        </w:rPr>
        <w:t>会直接造成应用执行失败。</w:t>
      </w:r>
      <w:r w:rsidR="007A7915" w:rsidRPr="00FA1929">
        <w:rPr>
          <w:rFonts w:hint="eastAsia"/>
        </w:rPr>
        <w:t>大数据应用</w:t>
      </w:r>
      <w:r w:rsidR="007A7915">
        <w:rPr>
          <w:rFonts w:hint="eastAsia"/>
        </w:rPr>
        <w:t>及</w:t>
      </w:r>
      <w:r w:rsidR="007A7915" w:rsidRPr="00FA1929">
        <w:rPr>
          <w:rFonts w:hint="eastAsia"/>
        </w:rPr>
        <w:t>系统的可靠性已经成为学术界和工业界的关键问题。</w:t>
      </w:r>
    </w:p>
    <w:p w:rsidR="00BB78A3" w:rsidRDefault="00BB78A3" w:rsidP="00853CBF">
      <w:pPr>
        <w:widowControl/>
      </w:pPr>
      <w:r w:rsidRPr="00797B79">
        <w:rPr>
          <w:rFonts w:hint="eastAsia"/>
        </w:rPr>
        <w:t>常见的大数据应用，在大数据系统中，通常可以表示为（输入数据，参数，用户代码）。输入数据通常作为数据块存储在分布式文件系统上；参数包括系统特定配置（例如，输入块大小，分区号）和应用特定配置（例如，</w:t>
      </w:r>
      <w:r w:rsidRPr="00797B79">
        <w:rPr>
          <w:rFonts w:hint="eastAsia"/>
        </w:rPr>
        <w:t>K-means</w:t>
      </w:r>
      <w:r w:rsidRPr="00797B79">
        <w:rPr>
          <w:rFonts w:hint="eastAsia"/>
        </w:rPr>
        <w:t>的集</w:t>
      </w:r>
      <w:r w:rsidRPr="00797B79">
        <w:rPr>
          <w:rFonts w:hint="eastAsia"/>
        </w:rPr>
        <w:lastRenderedPageBreak/>
        <w:t>群</w:t>
      </w:r>
      <w:r w:rsidRPr="00797B79">
        <w:rPr>
          <w:rFonts w:hint="eastAsia"/>
        </w:rPr>
        <w:t>k</w:t>
      </w:r>
      <w:r w:rsidRPr="00797B79">
        <w:rPr>
          <w:rFonts w:hint="eastAsia"/>
        </w:rPr>
        <w:t>）；用户代码指用户定义的函数，如</w:t>
      </w:r>
      <w:r w:rsidRPr="00797B79">
        <w:rPr>
          <w:rFonts w:hint="eastAsia"/>
        </w:rPr>
        <w:t>map()</w:t>
      </w:r>
      <w:r w:rsidRPr="00797B79">
        <w:rPr>
          <w:rFonts w:hint="eastAsia"/>
        </w:rPr>
        <w:t>，</w:t>
      </w:r>
      <w:r w:rsidRPr="00797B79">
        <w:rPr>
          <w:rFonts w:hint="eastAsia"/>
        </w:rPr>
        <w:t>reduce()</w:t>
      </w:r>
      <w:r w:rsidRPr="00797B79">
        <w:rPr>
          <w:rFonts w:hint="eastAsia"/>
        </w:rPr>
        <w:t>和</w:t>
      </w:r>
      <w:r w:rsidRPr="00797B79">
        <w:rPr>
          <w:rFonts w:hint="eastAsia"/>
        </w:rPr>
        <w:t>join()</w:t>
      </w:r>
      <w:r w:rsidRPr="00797B79">
        <w:rPr>
          <w:rFonts w:hint="eastAsia"/>
        </w:rPr>
        <w:t>，它们处理输入</w:t>
      </w:r>
      <w:r w:rsidR="00D709AA">
        <w:rPr>
          <w:rFonts w:hint="eastAsia"/>
        </w:rPr>
        <w:t>数据</w:t>
      </w:r>
      <w:r w:rsidR="0010527B">
        <w:rPr>
          <w:rFonts w:hint="eastAsia"/>
        </w:rPr>
        <w:t>或中间结果</w:t>
      </w:r>
      <w:r w:rsidRPr="00797B79">
        <w:rPr>
          <w:rFonts w:hint="eastAsia"/>
        </w:rPr>
        <w:t>。</w:t>
      </w:r>
    </w:p>
    <w:p w:rsidR="00DB2666" w:rsidRDefault="00057D89" w:rsidP="00853CBF">
      <w:pPr>
        <w:widowControl/>
      </w:pPr>
      <w:r w:rsidRPr="008E3BCA">
        <w:rPr>
          <w:rFonts w:hint="eastAsia"/>
        </w:rPr>
        <w:t>已有的研究工作表明这些错误的原因多种多样，既包括系统缺陷（如设计缺陷和实现</w:t>
      </w:r>
      <w:r w:rsidRPr="008E3BCA">
        <w:rPr>
          <w:rFonts w:hint="eastAsia"/>
        </w:rPr>
        <w:t>bugs</w:t>
      </w:r>
      <w:r w:rsidRPr="008E3BCA">
        <w:rPr>
          <w:rFonts w:hint="eastAsia"/>
        </w:rPr>
        <w:t>），也包括数据异常和应用缺陷（如参数配置不当、代码缺陷等）。由于运行时错误的多样性和复杂性，当前还没有一个通用的错误检测方法能够提前发现系统、应用和数据的潜在问题。</w:t>
      </w:r>
    </w:p>
    <w:p w:rsidR="00FD4C6C" w:rsidRDefault="00057D89" w:rsidP="00853CBF">
      <w:pPr>
        <w:widowControl/>
      </w:pPr>
      <w:r w:rsidRPr="008E3BCA">
        <w:rPr>
          <w:rFonts w:hint="eastAsia"/>
        </w:rPr>
        <w:t>已有的关于大数据系统的可靠性研究主要有以下几点：</w:t>
      </w:r>
    </w:p>
    <w:p w:rsidR="00FD4C6C" w:rsidRDefault="00E1641B" w:rsidP="00853CBF">
      <w:pPr>
        <w:widowControl/>
      </w:pPr>
      <w:r>
        <w:rPr>
          <w:rFonts w:hint="eastAsia"/>
        </w:rPr>
        <w:t>1</w:t>
      </w:r>
      <w:r>
        <w:rPr>
          <w:rFonts w:hint="eastAsia"/>
        </w:rPr>
        <w:t>）</w:t>
      </w:r>
      <w:r w:rsidR="00057D89" w:rsidRPr="008E72B0">
        <w:rPr>
          <w:rFonts w:hint="eastAsia"/>
        </w:rPr>
        <w:t>在</w:t>
      </w:r>
      <w:r w:rsidR="00057D89" w:rsidRPr="008E72B0">
        <w:rPr>
          <w:rFonts w:hint="eastAsia"/>
        </w:rPr>
        <w:t>MapReduce</w:t>
      </w:r>
      <w:r w:rsidR="00057D89" w:rsidRPr="008E72B0">
        <w:rPr>
          <w:rFonts w:hint="eastAsia"/>
        </w:rPr>
        <w:t>应用内存使用问题方面：由</w:t>
      </w:r>
      <w:r w:rsidR="00057D89" w:rsidRPr="008E72B0">
        <w:rPr>
          <w:rFonts w:hint="eastAsia"/>
        </w:rPr>
        <w:t>Xu</w:t>
      </w:r>
      <w:commentRangeStart w:id="37"/>
      <w:r w:rsidR="00057D89" w:rsidRPr="008E72B0">
        <w:rPr>
          <w:rFonts w:hint="eastAsia"/>
        </w:rPr>
        <w:t>[7]</w:t>
      </w:r>
      <w:commentRangeEnd w:id="37"/>
      <w:r w:rsidR="00E006A0" w:rsidRPr="00797B79">
        <w:commentReference w:id="37"/>
      </w:r>
      <w:r w:rsidR="00057D89" w:rsidRPr="008E72B0">
        <w:rPr>
          <w:rFonts w:hint="eastAsia"/>
        </w:rPr>
        <w:t>等人通过研究</w:t>
      </w:r>
      <w:r w:rsidR="00057D89" w:rsidRPr="008E72B0">
        <w:rPr>
          <w:rFonts w:hint="eastAsia"/>
        </w:rPr>
        <w:t>123</w:t>
      </w:r>
      <w:r w:rsidR="00057D89" w:rsidRPr="008E72B0">
        <w:rPr>
          <w:rFonts w:hint="eastAsia"/>
        </w:rPr>
        <w:t>个真实</w:t>
      </w:r>
      <w:r w:rsidR="00057D89" w:rsidRPr="008E72B0">
        <w:rPr>
          <w:rFonts w:hint="eastAsia"/>
        </w:rPr>
        <w:t>Hadoop</w:t>
      </w:r>
      <w:r w:rsidR="00057D89" w:rsidRPr="008E72B0">
        <w:rPr>
          <w:rFonts w:hint="eastAsia"/>
        </w:rPr>
        <w:t>和</w:t>
      </w:r>
      <w:r w:rsidR="00057D89" w:rsidRPr="008E72B0">
        <w:rPr>
          <w:rFonts w:hint="eastAsia"/>
        </w:rPr>
        <w:t>Spark</w:t>
      </w:r>
      <w:r w:rsidR="00057D89" w:rsidRPr="008E72B0">
        <w:rPr>
          <w:rFonts w:hint="eastAsia"/>
        </w:rPr>
        <w:t>应用的内存溢出错误，发现了内存溢出错误的三大原因：框架暂存的数据量过大，数据流异常，及内存使用密集的用户代码。</w:t>
      </w:r>
    </w:p>
    <w:p w:rsidR="00FD4C6C" w:rsidRDefault="00E1641B" w:rsidP="00853CBF">
      <w:pPr>
        <w:widowControl/>
      </w:pPr>
      <w:r>
        <w:rPr>
          <w:rFonts w:hint="eastAsia"/>
        </w:rPr>
        <w:t>2</w:t>
      </w:r>
      <w:r>
        <w:rPr>
          <w:rFonts w:hint="eastAsia"/>
        </w:rPr>
        <w:t>）</w:t>
      </w:r>
      <w:r w:rsidR="00057D89" w:rsidRPr="00DD3D11">
        <w:rPr>
          <w:rFonts w:hint="eastAsia"/>
        </w:rPr>
        <w:t>大数据在线查询分析错误方面：</w:t>
      </w:r>
      <w:r w:rsidR="00057D89" w:rsidRPr="00DD3D11">
        <w:rPr>
          <w:rFonts w:hint="eastAsia"/>
        </w:rPr>
        <w:t>Li</w:t>
      </w:r>
      <w:commentRangeStart w:id="38"/>
      <w:r w:rsidR="00057D89" w:rsidRPr="00DD3D11">
        <w:rPr>
          <w:rFonts w:hint="eastAsia"/>
        </w:rPr>
        <w:t>[8]</w:t>
      </w:r>
      <w:commentRangeEnd w:id="38"/>
      <w:r w:rsidR="00AC476A" w:rsidRPr="00797B79">
        <w:commentReference w:id="38"/>
      </w:r>
      <w:r w:rsidR="00057D89" w:rsidRPr="00DD3D11">
        <w:rPr>
          <w:rFonts w:hint="eastAsia"/>
        </w:rPr>
        <w:t>等人研究了</w:t>
      </w:r>
      <w:r w:rsidR="00057D89" w:rsidRPr="00DD3D11">
        <w:rPr>
          <w:rFonts w:hint="eastAsia"/>
        </w:rPr>
        <w:t>250</w:t>
      </w:r>
      <w:r w:rsidR="00057D89" w:rsidRPr="00DD3D11">
        <w:rPr>
          <w:rFonts w:hint="eastAsia"/>
        </w:rPr>
        <w:t>个</w:t>
      </w:r>
      <w:r w:rsidR="00057D89" w:rsidRPr="00DD3D11">
        <w:rPr>
          <w:rFonts w:hint="eastAsia"/>
        </w:rPr>
        <w:t>SCOPE job</w:t>
      </w:r>
      <w:r w:rsidR="00057D89" w:rsidRPr="00DD3D11">
        <w:rPr>
          <w:rFonts w:hint="eastAsia"/>
        </w:rPr>
        <w:t>（运行在微软的</w:t>
      </w:r>
      <w:r w:rsidR="00057D89" w:rsidRPr="00DD3D11">
        <w:rPr>
          <w:rFonts w:hint="eastAsia"/>
        </w:rPr>
        <w:t>Dryad</w:t>
      </w:r>
      <w:r w:rsidR="00057D89" w:rsidRPr="00DD3D11">
        <w:rPr>
          <w:rFonts w:hint="eastAsia"/>
        </w:rPr>
        <w:t>框架之上）的故障错误，发现错误主要原因是未定义的列，错误的数据模式，不正确的行格式等等。</w:t>
      </w:r>
      <w:r w:rsidR="007336FA">
        <w:rPr>
          <w:rFonts w:hint="eastAsia"/>
        </w:rPr>
        <w:t>其中</w:t>
      </w:r>
      <w:r w:rsidR="007336FA">
        <w:rPr>
          <w:rFonts w:hint="eastAsia"/>
        </w:rPr>
        <w:t>84.5%</w:t>
      </w:r>
      <w:r w:rsidR="007336FA">
        <w:rPr>
          <w:rFonts w:hint="eastAsia"/>
        </w:rPr>
        <w:t>的错误是由于数据处理中的缺陷引起的。</w:t>
      </w:r>
      <w:r w:rsidR="00057D89" w:rsidRPr="00DD3D11">
        <w:rPr>
          <w:rFonts w:hint="eastAsia"/>
        </w:rPr>
        <w:t>他们也发现</w:t>
      </w:r>
      <w:r w:rsidR="00057D89" w:rsidRPr="00DD3D11">
        <w:rPr>
          <w:rFonts w:hint="eastAsia"/>
        </w:rPr>
        <w:t>3</w:t>
      </w:r>
      <w:r w:rsidR="00057D89" w:rsidRPr="00DD3D11">
        <w:rPr>
          <w:rFonts w:hint="eastAsia"/>
        </w:rPr>
        <w:t>个内存溢出错误，错误原因是在内存累积了大量的数据（比如一个大表的所有行被存放到内存中）</w:t>
      </w:r>
      <w:r w:rsidR="00057D89">
        <w:rPr>
          <w:rFonts w:hint="eastAsia"/>
        </w:rPr>
        <w:t>。</w:t>
      </w:r>
    </w:p>
    <w:p w:rsidR="00FD4C6C" w:rsidRDefault="00292519" w:rsidP="00853CBF">
      <w:pPr>
        <w:widowControl/>
      </w:pPr>
      <w:r>
        <w:rPr>
          <w:rFonts w:hint="eastAsia"/>
        </w:rPr>
        <w:t>3</w:t>
      </w:r>
      <w:r>
        <w:rPr>
          <w:rFonts w:hint="eastAsia"/>
        </w:rPr>
        <w:t>）</w:t>
      </w:r>
      <w:r w:rsidR="00057D89" w:rsidRPr="00664740">
        <w:rPr>
          <w:rFonts w:hint="eastAsia"/>
        </w:rPr>
        <w:t>在大数据系统运行错误方面：</w:t>
      </w:r>
      <w:proofErr w:type="spellStart"/>
      <w:r w:rsidR="00057D89" w:rsidRPr="00664740">
        <w:rPr>
          <w:rFonts w:hint="eastAsia"/>
        </w:rPr>
        <w:t>Kavulya</w:t>
      </w:r>
      <w:proofErr w:type="spellEnd"/>
      <w:r w:rsidR="00057D89" w:rsidRPr="00664740">
        <w:rPr>
          <w:rFonts w:hint="eastAsia"/>
        </w:rPr>
        <w:t>等人</w:t>
      </w:r>
      <w:commentRangeStart w:id="40"/>
      <w:r w:rsidR="00057D89" w:rsidRPr="00664740">
        <w:rPr>
          <w:rFonts w:hint="eastAsia"/>
        </w:rPr>
        <w:t>[9]</w:t>
      </w:r>
      <w:commentRangeEnd w:id="40"/>
      <w:r w:rsidR="00DF65CA" w:rsidRPr="00797B79">
        <w:commentReference w:id="40"/>
      </w:r>
      <w:r w:rsidR="00057D89" w:rsidRPr="00664740">
        <w:rPr>
          <w:rFonts w:hint="eastAsia"/>
        </w:rPr>
        <w:t>分析了</w:t>
      </w:r>
      <w:r w:rsidR="00057D89" w:rsidRPr="00664740">
        <w:rPr>
          <w:rFonts w:hint="eastAsia"/>
        </w:rPr>
        <w:t>4100</w:t>
      </w:r>
      <w:r w:rsidR="00057D89" w:rsidRPr="00664740">
        <w:rPr>
          <w:rFonts w:hint="eastAsia"/>
        </w:rPr>
        <w:t>个执行失败的</w:t>
      </w:r>
      <w:r w:rsidR="00057D89" w:rsidRPr="00664740">
        <w:rPr>
          <w:rFonts w:hint="eastAsia"/>
        </w:rPr>
        <w:t>Hadoop jobs</w:t>
      </w:r>
      <w:r w:rsidR="00057D89" w:rsidRPr="00664740">
        <w:rPr>
          <w:rFonts w:hint="eastAsia"/>
        </w:rPr>
        <w:t>，这些</w:t>
      </w:r>
      <w:r w:rsidR="00057D89" w:rsidRPr="00664740">
        <w:rPr>
          <w:rFonts w:hint="eastAsia"/>
        </w:rPr>
        <w:t>jobs</w:t>
      </w:r>
      <w:r w:rsidR="00057D89" w:rsidRPr="00664740">
        <w:rPr>
          <w:rFonts w:hint="eastAsia"/>
        </w:rPr>
        <w:t>运行在</w:t>
      </w:r>
      <w:r w:rsidR="00057D89" w:rsidRPr="00664740">
        <w:rPr>
          <w:rFonts w:hint="eastAsia"/>
        </w:rPr>
        <w:t>Yahoo!</w:t>
      </w:r>
      <w:r w:rsidR="00057D89" w:rsidRPr="00664740">
        <w:rPr>
          <w:rFonts w:hint="eastAsia"/>
        </w:rPr>
        <w:t>管理的</w:t>
      </w:r>
      <w:r w:rsidR="00057D89" w:rsidRPr="00664740">
        <w:rPr>
          <w:rFonts w:hint="eastAsia"/>
        </w:rPr>
        <w:t>M45</w:t>
      </w:r>
      <w:r w:rsidR="00057D89" w:rsidRPr="00664740">
        <w:rPr>
          <w:rFonts w:hint="eastAsia"/>
        </w:rPr>
        <w:t>集群。他们发现</w:t>
      </w:r>
      <w:r w:rsidR="00057D89" w:rsidRPr="00664740">
        <w:rPr>
          <w:rFonts w:hint="eastAsia"/>
        </w:rPr>
        <w:t>36%</w:t>
      </w:r>
      <w:r w:rsidR="00057D89" w:rsidRPr="00664740">
        <w:rPr>
          <w:rFonts w:hint="eastAsia"/>
        </w:rPr>
        <w:t>的故障是数组访问越界错误，还有</w:t>
      </w:r>
      <w:r w:rsidR="00057D89" w:rsidRPr="00664740">
        <w:rPr>
          <w:rFonts w:hint="eastAsia"/>
        </w:rPr>
        <w:t>23%</w:t>
      </w:r>
      <w:r w:rsidR="00057D89" w:rsidRPr="00664740">
        <w:rPr>
          <w:rFonts w:hint="eastAsia"/>
        </w:rPr>
        <w:t>的故障是</w:t>
      </w:r>
      <w:r w:rsidR="00057D89" w:rsidRPr="00664740">
        <w:rPr>
          <w:rFonts w:hint="eastAsia"/>
        </w:rPr>
        <w:t>IO</w:t>
      </w:r>
      <w:r w:rsidR="00057D89" w:rsidRPr="00664740">
        <w:rPr>
          <w:rFonts w:hint="eastAsia"/>
        </w:rPr>
        <w:t>异常。</w:t>
      </w:r>
      <w:r w:rsidR="00F9389F">
        <w:rPr>
          <w:rFonts w:hint="eastAsia"/>
        </w:rPr>
        <w:t>Zhou</w:t>
      </w:r>
      <w:r w:rsidR="00F9389F">
        <w:rPr>
          <w:rFonts w:hint="eastAsia"/>
        </w:rPr>
        <w:t>等人</w:t>
      </w:r>
      <w:commentRangeStart w:id="42"/>
      <w:r w:rsidR="00B46135">
        <w:rPr>
          <w:rFonts w:hint="eastAsia"/>
        </w:rPr>
        <w:t>[]</w:t>
      </w:r>
      <w:commentRangeEnd w:id="42"/>
      <w:r w:rsidR="00B46135" w:rsidRPr="00797B79">
        <w:commentReference w:id="42"/>
      </w:r>
      <w:r w:rsidR="00F9389F">
        <w:rPr>
          <w:rFonts w:hint="eastAsia"/>
        </w:rPr>
        <w:t>研究了大数据平台在微软中存在的问题，他们发现</w:t>
      </w:r>
      <w:r w:rsidR="00F9389F" w:rsidRPr="00F9389F">
        <w:rPr>
          <w:rFonts w:hint="eastAsia"/>
        </w:rPr>
        <w:t>36</w:t>
      </w:r>
      <w:r w:rsidR="00F9389F" w:rsidRPr="00F9389F">
        <w:rPr>
          <w:rFonts w:hint="eastAsia"/>
        </w:rPr>
        <w:t>％的问题是由系统侧缺陷引起的，</w:t>
      </w:r>
      <w:r w:rsidR="004C7560">
        <w:rPr>
          <w:rFonts w:hint="eastAsia"/>
        </w:rPr>
        <w:t>其中</w:t>
      </w:r>
      <w:r w:rsidR="00F9389F" w:rsidRPr="00F9389F">
        <w:rPr>
          <w:rFonts w:hint="eastAsia"/>
        </w:rPr>
        <w:t>2</w:t>
      </w:r>
      <w:r w:rsidR="00F9389F" w:rsidRPr="00F9389F">
        <w:rPr>
          <w:rFonts w:hint="eastAsia"/>
        </w:rPr>
        <w:t>个问题（</w:t>
      </w:r>
      <w:r w:rsidR="00F9389F" w:rsidRPr="00F9389F">
        <w:rPr>
          <w:rFonts w:hint="eastAsia"/>
        </w:rPr>
        <w:t>1</w:t>
      </w:r>
      <w:r w:rsidR="00F9389F" w:rsidRPr="00797B79">
        <w:t>％</w:t>
      </w:r>
      <w:r w:rsidR="00F9389F" w:rsidRPr="00F9389F">
        <w:rPr>
          <w:rFonts w:hint="eastAsia"/>
        </w:rPr>
        <w:t>）是内存问题。</w:t>
      </w:r>
    </w:p>
    <w:p w:rsidR="008C74D9" w:rsidRPr="00664740" w:rsidRDefault="00B06339" w:rsidP="00853CBF">
      <w:pPr>
        <w:widowControl/>
      </w:pPr>
      <w:r>
        <w:rPr>
          <w:rFonts w:hint="eastAsia"/>
        </w:rPr>
        <w:t>4</w:t>
      </w:r>
      <w:r>
        <w:rPr>
          <w:rFonts w:hint="eastAsia"/>
        </w:rPr>
        <w:t>）</w:t>
      </w:r>
      <w:r w:rsidR="00B34C35" w:rsidRPr="008C74D9">
        <w:rPr>
          <w:rFonts w:hint="eastAsia"/>
        </w:rPr>
        <w:t>在</w:t>
      </w:r>
      <w:proofErr w:type="gramStart"/>
      <w:r w:rsidR="00B34C35" w:rsidRPr="008C74D9">
        <w:rPr>
          <w:rFonts w:hint="eastAsia"/>
        </w:rPr>
        <w:t>云系统</w:t>
      </w:r>
      <w:proofErr w:type="gramEnd"/>
      <w:r w:rsidR="00B34C35" w:rsidRPr="008C74D9">
        <w:rPr>
          <w:rFonts w:hint="eastAsia"/>
        </w:rPr>
        <w:t>中的开发和部署</w:t>
      </w:r>
      <w:r w:rsidR="00B34C35">
        <w:rPr>
          <w:rFonts w:hint="eastAsia"/>
        </w:rPr>
        <w:t>方面：</w:t>
      </w:r>
      <w:proofErr w:type="spellStart"/>
      <w:r w:rsidR="00730C8C" w:rsidRPr="009D3372">
        <w:t>Gunawi</w:t>
      </w:r>
      <w:proofErr w:type="spellEnd"/>
      <w:r w:rsidR="004E1C0E">
        <w:rPr>
          <w:rFonts w:hint="eastAsia"/>
        </w:rPr>
        <w:t>等</w:t>
      </w:r>
      <w:r w:rsidR="00BB10F1">
        <w:rPr>
          <w:rFonts w:hint="eastAsia"/>
        </w:rPr>
        <w:t>人</w:t>
      </w:r>
      <w:commentRangeStart w:id="43"/>
      <w:r w:rsidR="008C74D9" w:rsidRPr="008C74D9">
        <w:rPr>
          <w:rFonts w:hint="eastAsia"/>
        </w:rPr>
        <w:t>[10]</w:t>
      </w:r>
      <w:commentRangeEnd w:id="43"/>
      <w:r w:rsidR="00CA4317" w:rsidRPr="00797B79">
        <w:commentReference w:id="43"/>
      </w:r>
      <w:r w:rsidR="008C74D9" w:rsidRPr="008C74D9">
        <w:rPr>
          <w:rFonts w:hint="eastAsia"/>
        </w:rPr>
        <w:t>研究了</w:t>
      </w:r>
      <w:proofErr w:type="gramStart"/>
      <w:r w:rsidR="0006541F">
        <w:rPr>
          <w:rFonts w:hint="eastAsia"/>
        </w:rPr>
        <w:t>云系统</w:t>
      </w:r>
      <w:proofErr w:type="gramEnd"/>
      <w:r w:rsidR="0006541F">
        <w:rPr>
          <w:rFonts w:hint="eastAsia"/>
        </w:rPr>
        <w:t>上部署的系统</w:t>
      </w:r>
      <w:r w:rsidR="003F69F2">
        <w:rPr>
          <w:rFonts w:hint="eastAsia"/>
        </w:rPr>
        <w:t>（</w:t>
      </w:r>
      <w:r w:rsidR="003F69F2" w:rsidRPr="008C74D9">
        <w:rPr>
          <w:rFonts w:hint="eastAsia"/>
        </w:rPr>
        <w:t>如</w:t>
      </w:r>
      <w:r w:rsidR="003F69F2" w:rsidRPr="008C74D9">
        <w:rPr>
          <w:rFonts w:hint="eastAsia"/>
        </w:rPr>
        <w:t>Hadoop MapReduce</w:t>
      </w:r>
      <w:r w:rsidR="003F69F2">
        <w:rPr>
          <w:rFonts w:hint="eastAsia"/>
        </w:rPr>
        <w:t>、</w:t>
      </w:r>
      <w:r w:rsidR="003F69F2" w:rsidRPr="008C74D9">
        <w:rPr>
          <w:rFonts w:hint="eastAsia"/>
        </w:rPr>
        <w:t>HDFS</w:t>
      </w:r>
      <w:r w:rsidR="003F69F2" w:rsidRPr="008C74D9">
        <w:rPr>
          <w:rFonts w:hint="eastAsia"/>
        </w:rPr>
        <w:t>和</w:t>
      </w:r>
      <w:proofErr w:type="spellStart"/>
      <w:r w:rsidR="003F69F2" w:rsidRPr="008C74D9">
        <w:rPr>
          <w:rFonts w:hint="eastAsia"/>
        </w:rPr>
        <w:t>HBase</w:t>
      </w:r>
      <w:proofErr w:type="spellEnd"/>
      <w:r w:rsidR="003F69F2">
        <w:rPr>
          <w:rFonts w:hint="eastAsia"/>
        </w:rPr>
        <w:t>等）的</w:t>
      </w:r>
      <w:r w:rsidR="003F69F2" w:rsidRPr="008C74D9">
        <w:rPr>
          <w:rFonts w:hint="eastAsia"/>
        </w:rPr>
        <w:t>3655</w:t>
      </w:r>
      <w:r w:rsidR="00756446">
        <w:rPr>
          <w:rFonts w:hint="eastAsia"/>
        </w:rPr>
        <w:t>个</w:t>
      </w:r>
      <w:r w:rsidR="00351A93">
        <w:rPr>
          <w:rFonts w:hint="eastAsia"/>
        </w:rPr>
        <w:t>issues</w:t>
      </w:r>
      <w:r w:rsidR="008C74D9" w:rsidRPr="008C74D9">
        <w:rPr>
          <w:rFonts w:hint="eastAsia"/>
        </w:rPr>
        <w:t>。他们发现</w:t>
      </w:r>
      <w:r w:rsidR="008C74D9" w:rsidRPr="008C74D9">
        <w:rPr>
          <w:rFonts w:hint="eastAsia"/>
        </w:rPr>
        <w:t>87</w:t>
      </w:r>
      <w:r w:rsidR="008C74D9" w:rsidRPr="008C74D9">
        <w:rPr>
          <w:rFonts w:hint="eastAsia"/>
        </w:rPr>
        <w:t>％的问题是软件故障，而</w:t>
      </w:r>
      <w:r w:rsidR="008C74D9" w:rsidRPr="008C74D9">
        <w:rPr>
          <w:rFonts w:hint="eastAsia"/>
        </w:rPr>
        <w:t>13</w:t>
      </w:r>
      <w:r w:rsidR="008C74D9" w:rsidRPr="008C74D9">
        <w:rPr>
          <w:rFonts w:hint="eastAsia"/>
        </w:rPr>
        <w:t>％的问题是硬件故障。他们还报告了</w:t>
      </w:r>
      <w:proofErr w:type="spellStart"/>
      <w:r w:rsidR="008C74D9" w:rsidRPr="008C74D9">
        <w:rPr>
          <w:rFonts w:hint="eastAsia"/>
        </w:rPr>
        <w:t>HBase</w:t>
      </w:r>
      <w:proofErr w:type="spellEnd"/>
      <w:r w:rsidR="008C74D9" w:rsidRPr="008C74D9">
        <w:rPr>
          <w:rFonts w:hint="eastAsia"/>
        </w:rPr>
        <w:t>中的</w:t>
      </w:r>
      <w:r w:rsidR="008C74D9" w:rsidRPr="008C74D9">
        <w:rPr>
          <w:rFonts w:hint="eastAsia"/>
        </w:rPr>
        <w:t>1</w:t>
      </w:r>
      <w:r w:rsidR="008C74D9" w:rsidRPr="008C74D9">
        <w:rPr>
          <w:rFonts w:hint="eastAsia"/>
        </w:rPr>
        <w:t>个</w:t>
      </w:r>
      <w:r w:rsidR="00576F8C">
        <w:rPr>
          <w:rFonts w:hint="eastAsia"/>
        </w:rPr>
        <w:t>内存溢出（</w:t>
      </w:r>
      <w:r w:rsidR="00576F8C" w:rsidRPr="008C74D9">
        <w:rPr>
          <w:rFonts w:hint="eastAsia"/>
        </w:rPr>
        <w:t>OOM</w:t>
      </w:r>
      <w:r w:rsidR="00576F8C">
        <w:rPr>
          <w:rFonts w:hint="eastAsia"/>
        </w:rPr>
        <w:t>）</w:t>
      </w:r>
      <w:r w:rsidR="008C74D9" w:rsidRPr="008C74D9">
        <w:rPr>
          <w:rFonts w:hint="eastAsia"/>
        </w:rPr>
        <w:t>错误（用户在大型数据集上提交查询）和</w:t>
      </w:r>
      <w:r w:rsidR="008C74D9" w:rsidRPr="008C74D9">
        <w:rPr>
          <w:rFonts w:hint="eastAsia"/>
        </w:rPr>
        <w:t>Hadoop</w:t>
      </w:r>
      <w:r w:rsidR="008C74D9" w:rsidRPr="008C74D9">
        <w:rPr>
          <w:rFonts w:hint="eastAsia"/>
        </w:rPr>
        <w:t>文件系统中的</w:t>
      </w:r>
      <w:r w:rsidR="008C74D9" w:rsidRPr="008C74D9">
        <w:rPr>
          <w:rFonts w:hint="eastAsia"/>
        </w:rPr>
        <w:t>1</w:t>
      </w:r>
      <w:r w:rsidR="008C74D9" w:rsidRPr="008C74D9">
        <w:rPr>
          <w:rFonts w:hint="eastAsia"/>
        </w:rPr>
        <w:t>个</w:t>
      </w:r>
      <w:r w:rsidR="00346722">
        <w:rPr>
          <w:rFonts w:hint="eastAsia"/>
        </w:rPr>
        <w:t>内存溢出（</w:t>
      </w:r>
      <w:r w:rsidR="00346722" w:rsidRPr="008C74D9">
        <w:rPr>
          <w:rFonts w:hint="eastAsia"/>
        </w:rPr>
        <w:t>OOM</w:t>
      </w:r>
      <w:r w:rsidR="00346722">
        <w:rPr>
          <w:rFonts w:hint="eastAsia"/>
        </w:rPr>
        <w:t>）</w:t>
      </w:r>
      <w:r w:rsidR="008C74D9" w:rsidRPr="008C74D9">
        <w:rPr>
          <w:rFonts w:hint="eastAsia"/>
        </w:rPr>
        <w:t>错误（用户并行创建了数千个小文件）。这些研究帮助我们设计异常数据发生器和配置发生器。</w:t>
      </w:r>
    </w:p>
    <w:p w:rsidR="00057D89" w:rsidRPr="008C72A4" w:rsidRDefault="00057D89" w:rsidP="00853CBF">
      <w:pPr>
        <w:widowControl/>
        <w:ind w:left="420" w:firstLine="0"/>
      </w:pPr>
      <w:r w:rsidRPr="008C72A4">
        <w:rPr>
          <w:rFonts w:hint="eastAsia"/>
        </w:rPr>
        <w:t>通过上述研究发现，大数据框架在运行时产生错误的原因主要有以下三点：</w:t>
      </w:r>
    </w:p>
    <w:p w:rsidR="00057D89" w:rsidRPr="002E5521" w:rsidRDefault="00057D89" w:rsidP="006A238F">
      <w:pPr>
        <w:pStyle w:val="ae"/>
        <w:widowControl/>
        <w:numPr>
          <w:ilvl w:val="0"/>
          <w:numId w:val="5"/>
        </w:numPr>
        <w:ind w:firstLineChars="0"/>
      </w:pPr>
      <w:r w:rsidRPr="002E5521">
        <w:rPr>
          <w:rFonts w:hint="eastAsia"/>
        </w:rPr>
        <w:t>数据异常：如数据维度过高、数据倾斜等。</w:t>
      </w:r>
    </w:p>
    <w:p w:rsidR="00057D89" w:rsidRPr="002E5521" w:rsidRDefault="00057D89" w:rsidP="006A238F">
      <w:pPr>
        <w:pStyle w:val="ae"/>
        <w:widowControl/>
        <w:numPr>
          <w:ilvl w:val="0"/>
          <w:numId w:val="5"/>
        </w:numPr>
        <w:ind w:firstLineChars="0"/>
      </w:pPr>
      <w:r w:rsidRPr="002E5521">
        <w:rPr>
          <w:rFonts w:hint="eastAsia"/>
        </w:rPr>
        <w:t>不恰当的参数配置：如系统分配内存的大小、</w:t>
      </w:r>
      <w:r w:rsidRPr="002E5521">
        <w:rPr>
          <w:rFonts w:hint="eastAsia"/>
        </w:rPr>
        <w:t>reducer</w:t>
      </w:r>
      <w:r w:rsidRPr="002E5521">
        <w:rPr>
          <w:rFonts w:hint="eastAsia"/>
        </w:rPr>
        <w:t>数目太小、决策树深度过大等。</w:t>
      </w:r>
    </w:p>
    <w:p w:rsidR="00057D89" w:rsidRPr="00155636" w:rsidRDefault="00057D89" w:rsidP="006A238F">
      <w:pPr>
        <w:pStyle w:val="ae"/>
        <w:widowControl/>
        <w:numPr>
          <w:ilvl w:val="0"/>
          <w:numId w:val="5"/>
        </w:numPr>
        <w:ind w:firstLineChars="0"/>
      </w:pPr>
      <w:r w:rsidRPr="00155636">
        <w:rPr>
          <w:rFonts w:hint="eastAsia"/>
        </w:rPr>
        <w:t>用户代码缺陷：如时间或是空间复杂度太高、有内存泄漏的风险等。</w:t>
      </w:r>
    </w:p>
    <w:p w:rsidR="00AC1007" w:rsidRPr="00AC1007" w:rsidRDefault="0034491B" w:rsidP="00AC1007">
      <w:pPr>
        <w:pStyle w:val="2"/>
      </w:pPr>
      <w:bookmarkStart w:id="45" w:name="_Toc478052870"/>
      <w:r>
        <w:rPr>
          <w:rFonts w:hint="eastAsia"/>
        </w:rPr>
        <w:lastRenderedPageBreak/>
        <w:t>测试</w:t>
      </w:r>
      <w:r w:rsidR="002A4CFE">
        <w:rPr>
          <w:rFonts w:hint="eastAsia"/>
        </w:rPr>
        <w:t>基准框架现状</w:t>
      </w:r>
      <w:bookmarkEnd w:id="45"/>
    </w:p>
    <w:p w:rsidR="00BC649E" w:rsidRDefault="005D4992" w:rsidP="00214266">
      <w:pPr>
        <w:widowControl/>
      </w:pPr>
      <w:r>
        <w:rPr>
          <w:rFonts w:hint="eastAsia"/>
        </w:rPr>
        <w:t>随着大数据系统</w:t>
      </w:r>
      <w:r w:rsidR="00C37CA7">
        <w:rPr>
          <w:rFonts w:hint="eastAsia"/>
        </w:rPr>
        <w:t>及应用</w:t>
      </w:r>
      <w:r>
        <w:rPr>
          <w:rFonts w:hint="eastAsia"/>
        </w:rPr>
        <w:t>的广泛</w:t>
      </w:r>
      <w:r w:rsidR="00C8106B">
        <w:rPr>
          <w:rFonts w:hint="eastAsia"/>
        </w:rPr>
        <w:t>使用</w:t>
      </w:r>
      <w:r>
        <w:rPr>
          <w:rFonts w:hint="eastAsia"/>
        </w:rPr>
        <w:t>，</w:t>
      </w:r>
      <w:r w:rsidR="00FB1166">
        <w:rPr>
          <w:rFonts w:hint="eastAsia"/>
        </w:rPr>
        <w:t>针对大数据系统的测试基准也</w:t>
      </w:r>
      <w:r w:rsidR="003F62A0">
        <w:rPr>
          <w:rFonts w:hint="eastAsia"/>
        </w:rPr>
        <w:t>发展起来。</w:t>
      </w:r>
      <w:r w:rsidR="00DA1C66">
        <w:rPr>
          <w:rFonts w:hint="eastAsia"/>
        </w:rPr>
        <w:t>常见</w:t>
      </w:r>
      <w:r w:rsidR="001C7E13">
        <w:rPr>
          <w:rFonts w:hint="eastAsia"/>
        </w:rPr>
        <w:t>的针对大数据</w:t>
      </w:r>
      <w:r w:rsidR="007174CC">
        <w:rPr>
          <w:rFonts w:hint="eastAsia"/>
        </w:rPr>
        <w:t>系统</w:t>
      </w:r>
      <w:r w:rsidR="001C7E13">
        <w:rPr>
          <w:rFonts w:hint="eastAsia"/>
        </w:rPr>
        <w:t>的测试基准</w:t>
      </w:r>
      <w:r w:rsidR="00E778E5">
        <w:rPr>
          <w:rFonts w:hint="eastAsia"/>
        </w:rPr>
        <w:t>有</w:t>
      </w:r>
      <w:proofErr w:type="spellStart"/>
      <w:r w:rsidR="00745C18">
        <w:rPr>
          <w:rFonts w:hint="eastAsia"/>
        </w:rPr>
        <w:t>BigBench</w:t>
      </w:r>
      <w:commentRangeStart w:id="46"/>
      <w:proofErr w:type="spellEnd"/>
      <w:r w:rsidR="00EC44D2">
        <w:rPr>
          <w:rFonts w:hint="eastAsia"/>
        </w:rPr>
        <w:t>[]</w:t>
      </w:r>
      <w:commentRangeEnd w:id="46"/>
      <w:r w:rsidR="00EC44D2">
        <w:rPr>
          <w:rStyle w:val="afd"/>
        </w:rPr>
        <w:commentReference w:id="46"/>
      </w:r>
      <w:r w:rsidR="00745C18">
        <w:rPr>
          <w:rFonts w:hint="eastAsia"/>
        </w:rPr>
        <w:t>、</w:t>
      </w:r>
      <w:proofErr w:type="spellStart"/>
      <w:r w:rsidR="00745C18">
        <w:rPr>
          <w:rFonts w:hint="eastAsia"/>
        </w:rPr>
        <w:t>BigDataBench</w:t>
      </w:r>
      <w:commentRangeStart w:id="47"/>
      <w:proofErr w:type="spellEnd"/>
      <w:r w:rsidR="0007278C">
        <w:rPr>
          <w:rFonts w:hint="eastAsia"/>
        </w:rPr>
        <w:t>[]</w:t>
      </w:r>
      <w:commentRangeEnd w:id="47"/>
      <w:r w:rsidR="0007278C">
        <w:rPr>
          <w:rStyle w:val="afd"/>
        </w:rPr>
        <w:commentReference w:id="47"/>
      </w:r>
      <w:r w:rsidR="00B81F35">
        <w:rPr>
          <w:rFonts w:hint="eastAsia"/>
        </w:rPr>
        <w:t>、</w:t>
      </w:r>
      <w:proofErr w:type="spellStart"/>
      <w:r w:rsidR="00B81F35">
        <w:rPr>
          <w:rFonts w:hint="eastAsia"/>
        </w:rPr>
        <w:t>HiBench</w:t>
      </w:r>
      <w:commentRangeStart w:id="48"/>
      <w:proofErr w:type="spellEnd"/>
      <w:r w:rsidR="007436DF">
        <w:rPr>
          <w:rFonts w:hint="eastAsia"/>
        </w:rPr>
        <w:t>[]</w:t>
      </w:r>
      <w:commentRangeEnd w:id="48"/>
      <w:r w:rsidR="00C31436">
        <w:rPr>
          <w:rStyle w:val="afd"/>
        </w:rPr>
        <w:commentReference w:id="48"/>
      </w:r>
      <w:r w:rsidR="000B5E11">
        <w:rPr>
          <w:rFonts w:hint="eastAsia"/>
        </w:rPr>
        <w:t>和</w:t>
      </w:r>
      <w:proofErr w:type="spellStart"/>
      <w:r w:rsidR="000B5E11">
        <w:rPr>
          <w:rFonts w:hint="eastAsia"/>
        </w:rPr>
        <w:t>SparkBench</w:t>
      </w:r>
      <w:commentRangeStart w:id="49"/>
      <w:proofErr w:type="spellEnd"/>
      <w:r w:rsidR="000B5E11">
        <w:rPr>
          <w:rFonts w:hint="eastAsia"/>
        </w:rPr>
        <w:t>[]</w:t>
      </w:r>
      <w:commentRangeEnd w:id="49"/>
      <w:r w:rsidR="000B5E11">
        <w:rPr>
          <w:rStyle w:val="afd"/>
        </w:rPr>
        <w:commentReference w:id="49"/>
      </w:r>
      <w:r w:rsidR="001C7E13">
        <w:rPr>
          <w:rFonts w:hint="eastAsia"/>
        </w:rPr>
        <w:t>等；</w:t>
      </w:r>
      <w:r w:rsidR="00FD6B3E">
        <w:rPr>
          <w:rFonts w:hint="eastAsia"/>
        </w:rPr>
        <w:t>针对特定的大数据应用的测试基准</w:t>
      </w:r>
      <w:r w:rsidR="001D7A8D">
        <w:rPr>
          <w:rFonts w:hint="eastAsia"/>
        </w:rPr>
        <w:t>包括</w:t>
      </w:r>
      <w:r w:rsidR="00D73485">
        <w:rPr>
          <w:rFonts w:hint="eastAsia"/>
        </w:rPr>
        <w:t>Spark SQL</w:t>
      </w:r>
      <w:r w:rsidR="001C7E13">
        <w:rPr>
          <w:rFonts w:hint="eastAsia"/>
        </w:rPr>
        <w:t xml:space="preserve"> benchmark</w:t>
      </w:r>
      <w:commentRangeStart w:id="50"/>
      <w:r w:rsidR="009521CF">
        <w:rPr>
          <w:rFonts w:hint="eastAsia"/>
        </w:rPr>
        <w:t>[]</w:t>
      </w:r>
      <w:commentRangeEnd w:id="50"/>
      <w:r w:rsidR="009521CF">
        <w:rPr>
          <w:rStyle w:val="afd"/>
        </w:rPr>
        <w:commentReference w:id="50"/>
      </w:r>
      <w:r w:rsidR="000E4D67">
        <w:rPr>
          <w:rFonts w:hint="eastAsia"/>
        </w:rPr>
        <w:t>（</w:t>
      </w:r>
      <w:r w:rsidR="000E4D67">
        <w:rPr>
          <w:rFonts w:hint="eastAsia"/>
        </w:rPr>
        <w:t>SQL</w:t>
      </w:r>
      <w:r w:rsidR="000E4D67">
        <w:rPr>
          <w:rFonts w:hint="eastAsia"/>
        </w:rPr>
        <w:t>查询）</w:t>
      </w:r>
      <w:r w:rsidR="001C7E13">
        <w:rPr>
          <w:rFonts w:hint="eastAsia"/>
        </w:rPr>
        <w:t>、</w:t>
      </w:r>
      <w:proofErr w:type="spellStart"/>
      <w:r w:rsidR="001C7E13">
        <w:rPr>
          <w:rFonts w:hint="eastAsia"/>
        </w:rPr>
        <w:t>Graphalytics</w:t>
      </w:r>
      <w:commentRangeStart w:id="51"/>
      <w:proofErr w:type="spellEnd"/>
      <w:r w:rsidR="009E4B59" w:rsidRPr="0089322F">
        <w:rPr>
          <w:rFonts w:hint="eastAsia"/>
        </w:rPr>
        <w:t>[]</w:t>
      </w:r>
      <w:commentRangeEnd w:id="51"/>
      <w:r w:rsidR="009E4B59" w:rsidRPr="0089322F">
        <w:commentReference w:id="51"/>
      </w:r>
      <w:r w:rsidR="001A2E0F">
        <w:rPr>
          <w:rFonts w:hint="eastAsia"/>
        </w:rPr>
        <w:t>（大规模</w:t>
      </w:r>
      <w:r w:rsidR="004A1A37">
        <w:rPr>
          <w:rFonts w:hint="eastAsia"/>
        </w:rPr>
        <w:t>图分析</w:t>
      </w:r>
      <w:r w:rsidR="001A2E0F">
        <w:rPr>
          <w:rFonts w:hint="eastAsia"/>
        </w:rPr>
        <w:t>）</w:t>
      </w:r>
      <w:r w:rsidR="00826809">
        <w:rPr>
          <w:rFonts w:hint="eastAsia"/>
        </w:rPr>
        <w:t>、</w:t>
      </w:r>
      <w:proofErr w:type="spellStart"/>
      <w:r w:rsidR="00826809">
        <w:rPr>
          <w:rFonts w:hint="eastAsia"/>
        </w:rPr>
        <w:t>StreamBench</w:t>
      </w:r>
      <w:commentRangeStart w:id="52"/>
      <w:proofErr w:type="spellEnd"/>
      <w:r w:rsidR="0034029D">
        <w:rPr>
          <w:rFonts w:hint="eastAsia"/>
        </w:rPr>
        <w:t>[]</w:t>
      </w:r>
      <w:commentRangeEnd w:id="52"/>
      <w:r w:rsidR="0034029D">
        <w:rPr>
          <w:rStyle w:val="afd"/>
        </w:rPr>
        <w:commentReference w:id="52"/>
      </w:r>
      <w:r w:rsidR="00826809">
        <w:rPr>
          <w:rFonts w:hint="eastAsia"/>
        </w:rPr>
        <w:t>（流式应用</w:t>
      </w:r>
      <w:r w:rsidR="00D751C6">
        <w:rPr>
          <w:rFonts w:hint="eastAsia"/>
        </w:rPr>
        <w:t>）</w:t>
      </w:r>
      <w:r w:rsidR="009214D8">
        <w:rPr>
          <w:rFonts w:hint="eastAsia"/>
        </w:rPr>
        <w:t>等。</w:t>
      </w:r>
    </w:p>
    <w:p w:rsidR="00B02869" w:rsidRDefault="007D7975" w:rsidP="00257961">
      <w:pPr>
        <w:pStyle w:val="a0"/>
      </w:pPr>
      <w:r>
        <w:rPr>
          <w:rFonts w:hint="eastAsia"/>
        </w:rPr>
        <w:t>大数据系统测试基准</w:t>
      </w:r>
    </w:p>
    <w:p w:rsidR="0049724E" w:rsidRDefault="0049724E" w:rsidP="0049724E">
      <w:pPr>
        <w:widowControl/>
      </w:pPr>
      <w:proofErr w:type="spellStart"/>
      <w:r>
        <w:rPr>
          <w:rFonts w:hint="eastAsia"/>
        </w:rPr>
        <w:t>BigBench</w:t>
      </w:r>
      <w:proofErr w:type="spellEnd"/>
      <w:r>
        <w:rPr>
          <w:rFonts w:hint="eastAsia"/>
        </w:rPr>
        <w:t>是</w:t>
      </w:r>
      <w:r w:rsidRPr="00745228">
        <w:rPr>
          <w:rFonts w:hint="eastAsia"/>
        </w:rPr>
        <w:t>一种端到端的大数据</w:t>
      </w:r>
      <w:r>
        <w:rPr>
          <w:rFonts w:hint="eastAsia"/>
        </w:rPr>
        <w:t>测试</w:t>
      </w:r>
      <w:r w:rsidRPr="00745228">
        <w:rPr>
          <w:rFonts w:hint="eastAsia"/>
        </w:rPr>
        <w:t>基准</w:t>
      </w:r>
      <w:r w:rsidR="009F2ADE">
        <w:rPr>
          <w:rFonts w:hint="eastAsia"/>
        </w:rPr>
        <w:t>，</w:t>
      </w:r>
      <w:r>
        <w:rPr>
          <w:rFonts w:hint="eastAsia"/>
        </w:rPr>
        <w:t>其</w:t>
      </w:r>
      <w:r w:rsidRPr="00745228">
        <w:rPr>
          <w:rFonts w:hint="eastAsia"/>
        </w:rPr>
        <w:t>基本业务模式是产品零售商。</w:t>
      </w:r>
      <w:r w:rsidR="00C56E2B">
        <w:rPr>
          <w:rFonts w:hint="eastAsia"/>
        </w:rPr>
        <w:t>该测试基准</w:t>
      </w:r>
      <w:r w:rsidRPr="00745228">
        <w:rPr>
          <w:rFonts w:hint="eastAsia"/>
        </w:rPr>
        <w:t>涵盖了一个数据模型和</w:t>
      </w:r>
      <w:r w:rsidR="007719A3">
        <w:rPr>
          <w:rFonts w:hint="eastAsia"/>
        </w:rPr>
        <w:t>一个</w:t>
      </w:r>
      <w:r w:rsidRPr="00745228">
        <w:rPr>
          <w:rFonts w:hint="eastAsia"/>
        </w:rPr>
        <w:t>合成数据生成器，</w:t>
      </w:r>
      <w:r w:rsidR="008D671D">
        <w:rPr>
          <w:rFonts w:hint="eastAsia"/>
        </w:rPr>
        <w:t>针对</w:t>
      </w:r>
      <w:r w:rsidR="008D671D" w:rsidRPr="00745228">
        <w:rPr>
          <w:rFonts w:hint="eastAsia"/>
        </w:rPr>
        <w:t>数据模型的一组查询</w:t>
      </w:r>
      <w:r w:rsidR="008D671D">
        <w:rPr>
          <w:rFonts w:hint="eastAsia"/>
        </w:rPr>
        <w:t>，生成</w:t>
      </w:r>
      <w:r w:rsidR="0044707C">
        <w:rPr>
          <w:rFonts w:hint="eastAsia"/>
        </w:rPr>
        <w:t>具有更大数据集、更高速率、更多数据类型（如，来自关系表的结构化数据、</w:t>
      </w:r>
      <w:r w:rsidR="00394A29">
        <w:rPr>
          <w:rFonts w:hint="eastAsia"/>
        </w:rPr>
        <w:t>半结构化数据以及</w:t>
      </w:r>
      <w:r w:rsidR="0044707C">
        <w:rPr>
          <w:rFonts w:hint="eastAsia"/>
        </w:rPr>
        <w:t>来自网络点击</w:t>
      </w:r>
      <w:r w:rsidR="00394A29">
        <w:rPr>
          <w:rFonts w:hint="eastAsia"/>
        </w:rPr>
        <w:t>和</w:t>
      </w:r>
      <w:r w:rsidR="0044707C">
        <w:rPr>
          <w:rFonts w:hint="eastAsia"/>
        </w:rPr>
        <w:t>社交媒体中的非结构化数据</w:t>
      </w:r>
      <w:r w:rsidR="00394A29">
        <w:rPr>
          <w:rFonts w:hint="eastAsia"/>
        </w:rPr>
        <w:t>等</w:t>
      </w:r>
      <w:r w:rsidR="0044707C">
        <w:rPr>
          <w:rFonts w:hint="eastAsia"/>
        </w:rPr>
        <w:t>）</w:t>
      </w:r>
      <w:r w:rsidR="005969B3">
        <w:rPr>
          <w:rFonts w:hint="eastAsia"/>
        </w:rPr>
        <w:t>的合成数据</w:t>
      </w:r>
      <w:r w:rsidRPr="00745228">
        <w:rPr>
          <w:rFonts w:hint="eastAsia"/>
        </w:rPr>
        <w:t>。</w:t>
      </w:r>
      <w:proofErr w:type="spellStart"/>
      <w:r w:rsidR="00056CC4">
        <w:rPr>
          <w:rFonts w:hint="eastAsia"/>
        </w:rPr>
        <w:t>BigBench</w:t>
      </w:r>
      <w:proofErr w:type="spellEnd"/>
      <w:r w:rsidR="00056CC4">
        <w:rPr>
          <w:rFonts w:hint="eastAsia"/>
        </w:rPr>
        <w:t>的应用场景比较单一</w:t>
      </w:r>
      <w:r w:rsidR="00F20AF1">
        <w:rPr>
          <w:rFonts w:hint="eastAsia"/>
        </w:rPr>
        <w:t>，对大数据系统中的应用类型覆盖不全面。</w:t>
      </w:r>
    </w:p>
    <w:p w:rsidR="001168DB" w:rsidRDefault="001168DB" w:rsidP="0049724E">
      <w:pPr>
        <w:widowControl/>
      </w:pPr>
      <w:proofErr w:type="spellStart"/>
      <w:r>
        <w:rPr>
          <w:rFonts w:hint="eastAsia"/>
        </w:rPr>
        <w:t>BigDataBench</w:t>
      </w:r>
      <w:proofErr w:type="spellEnd"/>
      <w:r w:rsidR="00496A91">
        <w:rPr>
          <w:rFonts w:hint="eastAsia"/>
        </w:rPr>
        <w:t>是针对</w:t>
      </w:r>
      <w:r w:rsidR="00496A91">
        <w:rPr>
          <w:rFonts w:hint="eastAsia"/>
        </w:rPr>
        <w:t>Web</w:t>
      </w:r>
      <w:r w:rsidR="00496A91">
        <w:rPr>
          <w:rFonts w:hint="eastAsia"/>
        </w:rPr>
        <w:t>搜索引擎提供大数据测试基准，其</w:t>
      </w:r>
      <w:r w:rsidR="00D34CB5">
        <w:rPr>
          <w:rFonts w:hint="eastAsia"/>
        </w:rPr>
        <w:t>相对于</w:t>
      </w:r>
      <w:proofErr w:type="spellStart"/>
      <w:r w:rsidR="00D34CB5">
        <w:rPr>
          <w:rFonts w:hint="eastAsia"/>
        </w:rPr>
        <w:t>BigBench</w:t>
      </w:r>
      <w:proofErr w:type="spellEnd"/>
      <w:r w:rsidR="00D34CB5">
        <w:rPr>
          <w:rFonts w:hint="eastAsia"/>
        </w:rPr>
        <w:t>涵盖了更</w:t>
      </w:r>
      <w:r w:rsidR="00D34CB5" w:rsidRPr="00D34CB5">
        <w:rPr>
          <w:rFonts w:hint="eastAsia"/>
        </w:rPr>
        <w:t>广泛的应用场景</w:t>
      </w:r>
      <w:r w:rsidR="004F5845">
        <w:rPr>
          <w:rFonts w:hint="eastAsia"/>
        </w:rPr>
        <w:t>，同时提供了</w:t>
      </w:r>
      <w:r w:rsidR="004F5845" w:rsidRPr="00D34CB5">
        <w:rPr>
          <w:rFonts w:hint="eastAsia"/>
        </w:rPr>
        <w:t>多样化和有代表性的</w:t>
      </w:r>
      <w:r w:rsidR="00F62D09">
        <w:rPr>
          <w:rFonts w:hint="eastAsia"/>
        </w:rPr>
        <w:t>真实</w:t>
      </w:r>
      <w:r w:rsidR="004F5845" w:rsidRPr="00D34CB5">
        <w:rPr>
          <w:rFonts w:hint="eastAsia"/>
        </w:rPr>
        <w:t>数据集</w:t>
      </w:r>
      <w:r w:rsidR="00BA6CBB">
        <w:rPr>
          <w:rFonts w:hint="eastAsia"/>
        </w:rPr>
        <w:t>。</w:t>
      </w:r>
      <w:r w:rsidR="00B51D6C">
        <w:rPr>
          <w:rFonts w:hint="eastAsia"/>
        </w:rPr>
        <w:t>该测试基准</w:t>
      </w:r>
      <w:r w:rsidR="00624B11">
        <w:rPr>
          <w:rFonts w:hint="eastAsia"/>
        </w:rPr>
        <w:t>提供了</w:t>
      </w:r>
      <w:r w:rsidR="00602B8D">
        <w:rPr>
          <w:rFonts w:hint="eastAsia"/>
        </w:rPr>
        <w:t>6</w:t>
      </w:r>
      <w:r w:rsidR="00602B8D">
        <w:rPr>
          <w:rFonts w:hint="eastAsia"/>
        </w:rPr>
        <w:t>个真实数据集以及</w:t>
      </w:r>
      <w:r w:rsidR="00DF1921" w:rsidRPr="00DF1921">
        <w:rPr>
          <w:rFonts w:hint="eastAsia"/>
        </w:rPr>
        <w:t>19</w:t>
      </w:r>
      <w:r w:rsidR="00380925">
        <w:rPr>
          <w:rFonts w:hint="eastAsia"/>
        </w:rPr>
        <w:t>个大数据工作负载</w:t>
      </w:r>
      <w:r w:rsidR="00363E23">
        <w:rPr>
          <w:rFonts w:hint="eastAsia"/>
        </w:rPr>
        <w:t>，并针对</w:t>
      </w:r>
      <w:r w:rsidR="00363E23" w:rsidRPr="00363E23">
        <w:rPr>
          <w:rFonts w:hint="eastAsia"/>
        </w:rPr>
        <w:t>不同的数据类型和</w:t>
      </w:r>
      <w:r w:rsidR="00363E23">
        <w:rPr>
          <w:rFonts w:hint="eastAsia"/>
        </w:rPr>
        <w:t>数据来</w:t>
      </w:r>
      <w:r w:rsidR="00363E23" w:rsidRPr="00363E23">
        <w:rPr>
          <w:rFonts w:hint="eastAsia"/>
        </w:rPr>
        <w:t>源</w:t>
      </w:r>
      <w:r w:rsidR="004836FD">
        <w:rPr>
          <w:rFonts w:hint="eastAsia"/>
        </w:rPr>
        <w:t>提供</w:t>
      </w:r>
      <w:r w:rsidR="00363E23" w:rsidRPr="00363E23">
        <w:rPr>
          <w:rFonts w:hint="eastAsia"/>
        </w:rPr>
        <w:t>不同的方法来合成大数据。</w:t>
      </w:r>
      <w:proofErr w:type="spellStart"/>
      <w:r w:rsidR="008E63AC">
        <w:rPr>
          <w:rFonts w:hint="eastAsia"/>
        </w:rPr>
        <w:t>BigDataBench</w:t>
      </w:r>
      <w:proofErr w:type="spellEnd"/>
      <w:r w:rsidR="008E63AC">
        <w:rPr>
          <w:rFonts w:hint="eastAsia"/>
        </w:rPr>
        <w:t>提供的不同</w:t>
      </w:r>
      <w:r w:rsidR="0085706E">
        <w:rPr>
          <w:rFonts w:hint="eastAsia"/>
        </w:rPr>
        <w:t>类型</w:t>
      </w:r>
      <w:r w:rsidR="008E63AC">
        <w:rPr>
          <w:rFonts w:hint="eastAsia"/>
        </w:rPr>
        <w:t>的工作负载</w:t>
      </w:r>
      <w:r w:rsidR="0085706E">
        <w:rPr>
          <w:rFonts w:hint="eastAsia"/>
        </w:rPr>
        <w:t>（如社交网络、搜索引擎、关系查询等）</w:t>
      </w:r>
      <w:r w:rsidR="00891C3E">
        <w:rPr>
          <w:rFonts w:hint="eastAsia"/>
        </w:rPr>
        <w:t>，</w:t>
      </w:r>
      <w:r w:rsidR="00443AAD">
        <w:rPr>
          <w:rFonts w:hint="eastAsia"/>
        </w:rPr>
        <w:t>分别对应</w:t>
      </w:r>
      <w:r w:rsidR="005F1DFE">
        <w:rPr>
          <w:rFonts w:hint="eastAsia"/>
        </w:rPr>
        <w:t>于</w:t>
      </w:r>
      <w:r w:rsidR="00891C3E">
        <w:rPr>
          <w:rFonts w:hint="eastAsia"/>
        </w:rPr>
        <w:t>不同的大数据系统（如</w:t>
      </w:r>
      <w:r w:rsidR="00891C3E">
        <w:rPr>
          <w:rFonts w:hint="eastAsia"/>
        </w:rPr>
        <w:t>Spark</w:t>
      </w:r>
      <w:r w:rsidR="00891C3E">
        <w:rPr>
          <w:rFonts w:hint="eastAsia"/>
        </w:rPr>
        <w:t>、</w:t>
      </w:r>
      <w:r w:rsidR="00891C3E">
        <w:rPr>
          <w:rFonts w:hint="eastAsia"/>
        </w:rPr>
        <w:t>Hadoop</w:t>
      </w:r>
      <w:r w:rsidR="006E43BB">
        <w:rPr>
          <w:rFonts w:hint="eastAsia"/>
        </w:rPr>
        <w:t>、</w:t>
      </w:r>
      <w:r w:rsidR="006E43BB">
        <w:rPr>
          <w:rFonts w:hint="eastAsia"/>
        </w:rPr>
        <w:t>MySQL</w:t>
      </w:r>
      <w:r w:rsidR="00891C3E">
        <w:rPr>
          <w:rFonts w:hint="eastAsia"/>
        </w:rPr>
        <w:t>等）</w:t>
      </w:r>
      <w:r w:rsidR="00D869DF">
        <w:rPr>
          <w:rFonts w:hint="eastAsia"/>
        </w:rPr>
        <w:t>。</w:t>
      </w:r>
    </w:p>
    <w:p w:rsidR="00263782" w:rsidRPr="00B74593" w:rsidRDefault="00263782" w:rsidP="0049724E">
      <w:pPr>
        <w:widowControl/>
      </w:pPr>
      <w:proofErr w:type="spellStart"/>
      <w:r>
        <w:rPr>
          <w:rFonts w:hint="eastAsia"/>
        </w:rPr>
        <w:t>HiBench</w:t>
      </w:r>
      <w:proofErr w:type="spellEnd"/>
      <w:r w:rsidR="00E264B3">
        <w:rPr>
          <w:rFonts w:hint="eastAsia"/>
        </w:rPr>
        <w:t>是针对</w:t>
      </w:r>
      <w:r w:rsidR="00E264B3">
        <w:rPr>
          <w:rFonts w:hint="eastAsia"/>
        </w:rPr>
        <w:t>Hadoop</w:t>
      </w:r>
      <w:r w:rsidR="00376CFF">
        <w:rPr>
          <w:rFonts w:hint="eastAsia"/>
        </w:rPr>
        <w:t>系统</w:t>
      </w:r>
      <w:r w:rsidR="00E264B3">
        <w:rPr>
          <w:rFonts w:hint="eastAsia"/>
        </w:rPr>
        <w:t>提出的</w:t>
      </w:r>
      <w:r w:rsidR="00591320">
        <w:rPr>
          <w:rFonts w:hint="eastAsia"/>
        </w:rPr>
        <w:t>测试基准</w:t>
      </w:r>
      <w:r w:rsidR="00166173">
        <w:rPr>
          <w:rFonts w:hint="eastAsia"/>
        </w:rPr>
        <w:t>。</w:t>
      </w:r>
      <w:r w:rsidR="0079690C">
        <w:rPr>
          <w:rFonts w:hint="eastAsia"/>
        </w:rPr>
        <w:t>该基准</w:t>
      </w:r>
      <w:r w:rsidR="00DB5A25">
        <w:rPr>
          <w:rFonts w:hint="eastAsia"/>
        </w:rPr>
        <w:t>提供了</w:t>
      </w:r>
      <w:r w:rsidR="001B7D86">
        <w:rPr>
          <w:rFonts w:hint="eastAsia"/>
        </w:rPr>
        <w:t>微基准、</w:t>
      </w:r>
      <w:r w:rsidR="001B7D86">
        <w:rPr>
          <w:rFonts w:hint="eastAsia"/>
        </w:rPr>
        <w:t>Web</w:t>
      </w:r>
      <w:r w:rsidR="001B7D86">
        <w:rPr>
          <w:rFonts w:hint="eastAsia"/>
        </w:rPr>
        <w:t>搜索、机器学习等</w:t>
      </w:r>
      <w:r w:rsidR="001B7D86">
        <w:rPr>
          <w:rFonts w:hint="eastAsia"/>
        </w:rPr>
        <w:t>8</w:t>
      </w:r>
      <w:r w:rsidR="001B7D86">
        <w:rPr>
          <w:rFonts w:hint="eastAsia"/>
        </w:rPr>
        <w:t>个工作负载</w:t>
      </w:r>
      <w:r w:rsidR="00184108">
        <w:rPr>
          <w:rFonts w:hint="eastAsia"/>
        </w:rPr>
        <w:t>，并从</w:t>
      </w:r>
      <w:r w:rsidR="000021F2">
        <w:rPr>
          <w:rFonts w:hint="eastAsia"/>
        </w:rPr>
        <w:t>速度（即作业运行时间）、吞吐量（即每分钟完成的任务数）、</w:t>
      </w:r>
      <w:r w:rsidR="00E95FFC" w:rsidRPr="00E95FFC">
        <w:rPr>
          <w:rFonts w:hint="eastAsia"/>
        </w:rPr>
        <w:t>HDFS</w:t>
      </w:r>
      <w:r w:rsidR="000021F2">
        <w:rPr>
          <w:rFonts w:hint="eastAsia"/>
        </w:rPr>
        <w:t>带宽以及</w:t>
      </w:r>
      <w:r w:rsidR="00E95FFC" w:rsidRPr="00E95FFC">
        <w:rPr>
          <w:rFonts w:hint="eastAsia"/>
        </w:rPr>
        <w:t>系统资源（如</w:t>
      </w:r>
      <w:r w:rsidR="00E95FFC" w:rsidRPr="00E95FFC">
        <w:rPr>
          <w:rFonts w:hint="eastAsia"/>
        </w:rPr>
        <w:t>CPU</w:t>
      </w:r>
      <w:r w:rsidR="002721DC">
        <w:rPr>
          <w:rFonts w:hint="eastAsia"/>
        </w:rPr>
        <w:t>、</w:t>
      </w:r>
      <w:r w:rsidR="00E95FFC" w:rsidRPr="00E95FFC">
        <w:rPr>
          <w:rFonts w:hint="eastAsia"/>
        </w:rPr>
        <w:t>内存</w:t>
      </w:r>
      <w:r w:rsidR="002721DC">
        <w:rPr>
          <w:rFonts w:hint="eastAsia"/>
        </w:rPr>
        <w:t>及</w:t>
      </w:r>
      <w:r w:rsidR="00E95FFC" w:rsidRPr="00E95FFC">
        <w:rPr>
          <w:rFonts w:hint="eastAsia"/>
        </w:rPr>
        <w:t>I/O</w:t>
      </w:r>
      <w:r w:rsidR="00E95FFC" w:rsidRPr="00E95FFC">
        <w:rPr>
          <w:rFonts w:hint="eastAsia"/>
        </w:rPr>
        <w:t>等）方面</w:t>
      </w:r>
      <w:r w:rsidR="000021F2">
        <w:rPr>
          <w:rFonts w:hint="eastAsia"/>
        </w:rPr>
        <w:t>来</w:t>
      </w:r>
      <w:r w:rsidR="00E95FFC" w:rsidRPr="00E95FFC">
        <w:rPr>
          <w:rFonts w:hint="eastAsia"/>
        </w:rPr>
        <w:t>评估</w:t>
      </w:r>
      <w:r w:rsidR="00E95FFC" w:rsidRPr="00E95FFC">
        <w:rPr>
          <w:rFonts w:hint="eastAsia"/>
        </w:rPr>
        <w:t>Hadoop</w:t>
      </w:r>
      <w:r w:rsidR="008C0FC0">
        <w:rPr>
          <w:rFonts w:hint="eastAsia"/>
        </w:rPr>
        <w:t>性能。</w:t>
      </w:r>
      <w:r w:rsidR="00E857BC">
        <w:rPr>
          <w:rFonts w:hint="eastAsia"/>
        </w:rPr>
        <w:t>同时，</w:t>
      </w:r>
      <w:proofErr w:type="spellStart"/>
      <w:r w:rsidR="00694602">
        <w:rPr>
          <w:rFonts w:hint="eastAsia"/>
        </w:rPr>
        <w:t>HiBench</w:t>
      </w:r>
      <w:proofErr w:type="spellEnd"/>
      <w:r w:rsidR="00273C50">
        <w:rPr>
          <w:rFonts w:hint="eastAsia"/>
        </w:rPr>
        <w:t>还</w:t>
      </w:r>
      <w:r w:rsidR="00694602">
        <w:rPr>
          <w:rFonts w:hint="eastAsia"/>
        </w:rPr>
        <w:t>为</w:t>
      </w:r>
      <w:r w:rsidR="00694602">
        <w:rPr>
          <w:rFonts w:hint="eastAsia"/>
        </w:rPr>
        <w:t>Hadoop</w:t>
      </w:r>
      <w:r w:rsidR="00C13254">
        <w:rPr>
          <w:rFonts w:hint="eastAsia"/>
        </w:rPr>
        <w:t>的</w:t>
      </w:r>
      <w:r w:rsidR="00694602">
        <w:rPr>
          <w:rFonts w:hint="eastAsia"/>
        </w:rPr>
        <w:t>测试提供了非结构化类型的真实数据集</w:t>
      </w:r>
      <w:r w:rsidR="00CE1605">
        <w:rPr>
          <w:rFonts w:hint="eastAsia"/>
        </w:rPr>
        <w:t>。</w:t>
      </w:r>
    </w:p>
    <w:p w:rsidR="001475F8" w:rsidRDefault="007F5917" w:rsidP="00214266">
      <w:pPr>
        <w:widowControl/>
      </w:pPr>
      <w:proofErr w:type="spellStart"/>
      <w:r>
        <w:rPr>
          <w:rFonts w:hint="eastAsia"/>
        </w:rPr>
        <w:t>SparkBench</w:t>
      </w:r>
      <w:proofErr w:type="spellEnd"/>
      <w:r w:rsidR="00FD14EC">
        <w:rPr>
          <w:rFonts w:hint="eastAsia"/>
        </w:rPr>
        <w:t>是针对</w:t>
      </w:r>
      <w:r w:rsidR="00FD14EC">
        <w:rPr>
          <w:rFonts w:hint="eastAsia"/>
        </w:rPr>
        <w:t>Spark</w:t>
      </w:r>
      <w:r w:rsidR="00FD14EC">
        <w:rPr>
          <w:rFonts w:hint="eastAsia"/>
        </w:rPr>
        <w:t>的性能测试工具</w:t>
      </w:r>
      <w:r w:rsidR="00F12795">
        <w:rPr>
          <w:rFonts w:hint="eastAsia"/>
        </w:rPr>
        <w:t>。</w:t>
      </w:r>
      <w:proofErr w:type="spellStart"/>
      <w:r w:rsidR="0065324E" w:rsidRPr="00222C6A">
        <w:rPr>
          <w:rFonts w:hint="eastAsia"/>
        </w:rPr>
        <w:t>BigBench</w:t>
      </w:r>
      <w:proofErr w:type="spellEnd"/>
      <w:r w:rsidR="0065324E" w:rsidRPr="00222C6A">
        <w:rPr>
          <w:rFonts w:hint="eastAsia"/>
        </w:rPr>
        <w:t xml:space="preserve"> [29]</w:t>
      </w:r>
      <w:r w:rsidR="0065324E" w:rsidRPr="00222C6A">
        <w:rPr>
          <w:rFonts w:hint="eastAsia"/>
        </w:rPr>
        <w:t>，</w:t>
      </w:r>
      <w:proofErr w:type="spellStart"/>
      <w:r w:rsidR="0065324E" w:rsidRPr="00222C6A">
        <w:rPr>
          <w:rFonts w:hint="eastAsia"/>
        </w:rPr>
        <w:t>BigDataBench</w:t>
      </w:r>
      <w:proofErr w:type="spellEnd"/>
      <w:r w:rsidR="0065324E" w:rsidRPr="00222C6A">
        <w:rPr>
          <w:rFonts w:hint="eastAsia"/>
        </w:rPr>
        <w:t xml:space="preserve"> [26]</w:t>
      </w:r>
      <w:r w:rsidR="0065324E" w:rsidRPr="00222C6A">
        <w:rPr>
          <w:rFonts w:hint="eastAsia"/>
        </w:rPr>
        <w:t>和</w:t>
      </w:r>
      <w:proofErr w:type="spellStart"/>
      <w:r w:rsidR="0065324E" w:rsidRPr="00222C6A">
        <w:rPr>
          <w:rFonts w:hint="eastAsia"/>
        </w:rPr>
        <w:t>HiBench</w:t>
      </w:r>
      <w:proofErr w:type="spellEnd"/>
      <w:r w:rsidR="0065324E" w:rsidRPr="00222C6A">
        <w:rPr>
          <w:rFonts w:hint="eastAsia"/>
        </w:rPr>
        <w:t xml:space="preserve"> [23]</w:t>
      </w:r>
      <w:r w:rsidR="0065324E" w:rsidRPr="00222C6A">
        <w:rPr>
          <w:rFonts w:hint="eastAsia"/>
        </w:rPr>
        <w:t>等其他</w:t>
      </w:r>
      <w:r w:rsidR="00317765">
        <w:rPr>
          <w:rFonts w:hint="eastAsia"/>
        </w:rPr>
        <w:t>测试</w:t>
      </w:r>
      <w:r w:rsidR="0065324E" w:rsidRPr="00222C6A">
        <w:rPr>
          <w:rFonts w:hint="eastAsia"/>
        </w:rPr>
        <w:t>基准都</w:t>
      </w:r>
      <w:r w:rsidR="00330487">
        <w:rPr>
          <w:rFonts w:hint="eastAsia"/>
        </w:rPr>
        <w:t>仅</w:t>
      </w:r>
      <w:r w:rsidR="0065324E" w:rsidRPr="00222C6A">
        <w:rPr>
          <w:rFonts w:hint="eastAsia"/>
        </w:rPr>
        <w:t>涵盖了少量</w:t>
      </w:r>
      <w:r w:rsidR="00330487">
        <w:rPr>
          <w:rFonts w:hint="eastAsia"/>
        </w:rPr>
        <w:t>的</w:t>
      </w:r>
      <w:r w:rsidR="0065324E" w:rsidRPr="00222C6A">
        <w:rPr>
          <w:rFonts w:hint="eastAsia"/>
        </w:rPr>
        <w:t>Spark</w:t>
      </w:r>
      <w:r w:rsidR="00312AAD" w:rsidRPr="00222C6A">
        <w:rPr>
          <w:rFonts w:hint="eastAsia"/>
        </w:rPr>
        <w:t>支持</w:t>
      </w:r>
      <w:r w:rsidR="0065324E" w:rsidRPr="00222C6A">
        <w:rPr>
          <w:rFonts w:hint="eastAsia"/>
        </w:rPr>
        <w:t>的工作负载，没有全面覆盖</w:t>
      </w:r>
      <w:r w:rsidR="0065324E" w:rsidRPr="00222C6A">
        <w:rPr>
          <w:rFonts w:hint="eastAsia"/>
        </w:rPr>
        <w:t>Spark</w:t>
      </w:r>
      <w:r w:rsidR="0065324E" w:rsidRPr="00222C6A">
        <w:rPr>
          <w:rFonts w:hint="eastAsia"/>
        </w:rPr>
        <w:t>支持的全套应用类型。</w:t>
      </w:r>
      <w:proofErr w:type="spellStart"/>
      <w:r w:rsidR="00B67895">
        <w:rPr>
          <w:rFonts w:hint="eastAsia"/>
        </w:rPr>
        <w:t>SparkBench</w:t>
      </w:r>
      <w:proofErr w:type="spellEnd"/>
      <w:r w:rsidR="00B67895">
        <w:rPr>
          <w:rFonts w:hint="eastAsia"/>
        </w:rPr>
        <w:t>测试基准则</w:t>
      </w:r>
      <w:r w:rsidR="00161C72">
        <w:rPr>
          <w:rFonts w:hint="eastAsia"/>
        </w:rPr>
        <w:t>覆盖了</w:t>
      </w:r>
      <w:r w:rsidR="00161C72">
        <w:rPr>
          <w:rFonts w:hint="eastAsia"/>
        </w:rPr>
        <w:t>Spark</w:t>
      </w:r>
      <w:r w:rsidR="00161C72">
        <w:rPr>
          <w:rFonts w:hint="eastAsia"/>
        </w:rPr>
        <w:t>支持的四种主流的应用类型，包括</w:t>
      </w:r>
      <w:r w:rsidR="00161C72">
        <w:rPr>
          <w:rFonts w:hint="eastAsia"/>
        </w:rPr>
        <w:t>SQL</w:t>
      </w:r>
      <w:r w:rsidR="00161C72">
        <w:rPr>
          <w:rFonts w:hint="eastAsia"/>
        </w:rPr>
        <w:t>查询</w:t>
      </w:r>
      <w:r w:rsidR="006208E9">
        <w:rPr>
          <w:rFonts w:hint="eastAsia"/>
        </w:rPr>
        <w:t>、</w:t>
      </w:r>
      <w:r w:rsidR="00CC3D4F">
        <w:rPr>
          <w:rFonts w:hint="eastAsia"/>
        </w:rPr>
        <w:t>大规模</w:t>
      </w:r>
      <w:r w:rsidR="006208E9">
        <w:rPr>
          <w:rFonts w:hint="eastAsia"/>
        </w:rPr>
        <w:t>图计算、机器学习</w:t>
      </w:r>
      <w:r w:rsidR="004D3CDB">
        <w:rPr>
          <w:rFonts w:hint="eastAsia"/>
        </w:rPr>
        <w:t>以及流式应用</w:t>
      </w:r>
      <w:r w:rsidR="006208E9">
        <w:rPr>
          <w:rFonts w:hint="eastAsia"/>
        </w:rPr>
        <w:t>。</w:t>
      </w:r>
      <w:r w:rsidR="00F6521C">
        <w:rPr>
          <w:rFonts w:hint="eastAsia"/>
        </w:rPr>
        <w:t>并且测试中使用到的数据大部分</w:t>
      </w:r>
      <w:r w:rsidR="00467FC1">
        <w:rPr>
          <w:rFonts w:hint="eastAsia"/>
        </w:rPr>
        <w:t>由</w:t>
      </w:r>
      <w:r w:rsidR="00F6521C">
        <w:rPr>
          <w:rFonts w:hint="eastAsia"/>
        </w:rPr>
        <w:t>自带的数据生成器生成</w:t>
      </w:r>
      <w:r w:rsidR="00D408BB">
        <w:rPr>
          <w:rFonts w:hint="eastAsia"/>
        </w:rPr>
        <w:t>。</w:t>
      </w:r>
      <w:r w:rsidR="00283363">
        <w:rPr>
          <w:rFonts w:hint="eastAsia"/>
        </w:rPr>
        <w:t>通过对算法或应用的横向对比以及纵向对比测试，</w:t>
      </w:r>
      <w:r w:rsidR="000A3266">
        <w:rPr>
          <w:rFonts w:hint="eastAsia"/>
        </w:rPr>
        <w:t>从系统资源（</w:t>
      </w:r>
      <w:r w:rsidR="008215B9">
        <w:rPr>
          <w:rFonts w:hint="eastAsia"/>
        </w:rPr>
        <w:t>如，</w:t>
      </w:r>
      <w:r w:rsidR="000F39C2">
        <w:rPr>
          <w:rFonts w:hint="eastAsia"/>
        </w:rPr>
        <w:t>CPU</w:t>
      </w:r>
      <w:r w:rsidR="000F39C2">
        <w:rPr>
          <w:rFonts w:hint="eastAsia"/>
        </w:rPr>
        <w:t>、</w:t>
      </w:r>
      <w:r w:rsidR="000F39C2">
        <w:rPr>
          <w:rFonts w:hint="eastAsia"/>
        </w:rPr>
        <w:t>Memory</w:t>
      </w:r>
      <w:r w:rsidR="009A233A">
        <w:rPr>
          <w:rFonts w:hint="eastAsia"/>
        </w:rPr>
        <w:t>等</w:t>
      </w:r>
      <w:r w:rsidR="000A3266">
        <w:rPr>
          <w:rFonts w:hint="eastAsia"/>
        </w:rPr>
        <w:t>）、</w:t>
      </w:r>
      <w:r w:rsidR="008105AE">
        <w:rPr>
          <w:rFonts w:hint="eastAsia"/>
        </w:rPr>
        <w:t>任务执行时间、数据处理速度等方面考察</w:t>
      </w:r>
      <w:r w:rsidR="008105AE">
        <w:rPr>
          <w:rFonts w:hint="eastAsia"/>
        </w:rPr>
        <w:t>Spark</w:t>
      </w:r>
      <w:r w:rsidR="008105AE">
        <w:rPr>
          <w:rFonts w:hint="eastAsia"/>
        </w:rPr>
        <w:t>的性能。</w:t>
      </w:r>
    </w:p>
    <w:p w:rsidR="00257961" w:rsidRDefault="00257961" w:rsidP="00057EC4">
      <w:pPr>
        <w:pStyle w:val="a0"/>
      </w:pPr>
      <w:r>
        <w:rPr>
          <w:rFonts w:hint="eastAsia"/>
        </w:rPr>
        <w:t>大数据应用测试基准</w:t>
      </w:r>
    </w:p>
    <w:p w:rsidR="00AE2614" w:rsidRDefault="00A95AFB" w:rsidP="00214266">
      <w:pPr>
        <w:widowControl/>
      </w:pPr>
      <w:proofErr w:type="spellStart"/>
      <w:r w:rsidRPr="00A95AFB">
        <w:rPr>
          <w:rFonts w:hint="eastAsia"/>
        </w:rPr>
        <w:t>Pavlo</w:t>
      </w:r>
      <w:commentRangeStart w:id="53"/>
      <w:proofErr w:type="spellEnd"/>
      <w:r w:rsidRPr="00A95AFB">
        <w:rPr>
          <w:rFonts w:hint="eastAsia"/>
        </w:rPr>
        <w:t xml:space="preserve"> [15]</w:t>
      </w:r>
      <w:commentRangeEnd w:id="53"/>
      <w:r w:rsidR="001C039A">
        <w:rPr>
          <w:rStyle w:val="afd"/>
        </w:rPr>
        <w:commentReference w:id="53"/>
      </w:r>
      <w:r>
        <w:rPr>
          <w:rFonts w:hint="eastAsia"/>
        </w:rPr>
        <w:t>设计了一个</w:t>
      </w:r>
      <w:r w:rsidRPr="00A95AFB">
        <w:rPr>
          <w:rFonts w:hint="eastAsia"/>
        </w:rPr>
        <w:t>SQL</w:t>
      </w:r>
      <w:r w:rsidRPr="00A95AFB">
        <w:rPr>
          <w:rFonts w:hint="eastAsia"/>
        </w:rPr>
        <w:t>基准测试来比较</w:t>
      </w:r>
      <w:r w:rsidRPr="00A95AFB">
        <w:rPr>
          <w:rFonts w:hint="eastAsia"/>
        </w:rPr>
        <w:t>MapReduce</w:t>
      </w:r>
      <w:r w:rsidRPr="00A95AFB">
        <w:rPr>
          <w:rFonts w:hint="eastAsia"/>
        </w:rPr>
        <w:t>和关系数据库之间的性能。</w:t>
      </w:r>
      <w:r w:rsidRPr="00A95AFB">
        <w:rPr>
          <w:rFonts w:hint="eastAsia"/>
        </w:rPr>
        <w:t xml:space="preserve">Berkeley </w:t>
      </w:r>
      <w:proofErr w:type="spellStart"/>
      <w:r w:rsidRPr="00A95AFB">
        <w:rPr>
          <w:rFonts w:hint="eastAsia"/>
        </w:rPr>
        <w:t>AMPLab</w:t>
      </w:r>
      <w:proofErr w:type="spellEnd"/>
      <w:r w:rsidRPr="00A95AFB">
        <w:rPr>
          <w:rFonts w:hint="eastAsia"/>
        </w:rPr>
        <w:t>开发了一个</w:t>
      </w:r>
      <w:r w:rsidRPr="00A95AFB">
        <w:rPr>
          <w:rFonts w:hint="eastAsia"/>
        </w:rPr>
        <w:t>SQL</w:t>
      </w:r>
      <w:r w:rsidRPr="00A95AFB">
        <w:rPr>
          <w:rFonts w:hint="eastAsia"/>
        </w:rPr>
        <w:t>基准</w:t>
      </w:r>
      <w:commentRangeStart w:id="54"/>
      <w:r w:rsidRPr="00A95AFB">
        <w:rPr>
          <w:rFonts w:hint="eastAsia"/>
        </w:rPr>
        <w:t>[12]</w:t>
      </w:r>
      <w:commentRangeEnd w:id="54"/>
      <w:r w:rsidR="00547FEB">
        <w:rPr>
          <w:rStyle w:val="afd"/>
        </w:rPr>
        <w:commentReference w:id="54"/>
      </w:r>
      <w:r w:rsidRPr="00A95AFB">
        <w:rPr>
          <w:rFonts w:hint="eastAsia"/>
        </w:rPr>
        <w:t>来比较</w:t>
      </w:r>
      <w:r w:rsidRPr="00A95AFB">
        <w:rPr>
          <w:rFonts w:hint="eastAsia"/>
        </w:rPr>
        <w:t>Spark</w:t>
      </w:r>
      <w:r w:rsidR="005224F9">
        <w:rPr>
          <w:rFonts w:hint="eastAsia"/>
        </w:rPr>
        <w:t>、</w:t>
      </w:r>
      <w:r w:rsidRPr="00A95AFB">
        <w:rPr>
          <w:rFonts w:hint="eastAsia"/>
        </w:rPr>
        <w:t>Hive</w:t>
      </w:r>
      <w:r w:rsidR="005224F9">
        <w:rPr>
          <w:rFonts w:hint="eastAsia"/>
        </w:rPr>
        <w:t>以及</w:t>
      </w:r>
      <w:r w:rsidRPr="00A95AFB">
        <w:rPr>
          <w:rFonts w:hint="eastAsia"/>
        </w:rPr>
        <w:t>Impala</w:t>
      </w:r>
      <w:r w:rsidRPr="00A95AFB">
        <w:rPr>
          <w:rFonts w:hint="eastAsia"/>
        </w:rPr>
        <w:t>等的性能。</w:t>
      </w:r>
    </w:p>
    <w:p w:rsidR="00E95917" w:rsidRDefault="004610D9" w:rsidP="00214266">
      <w:pPr>
        <w:widowControl/>
      </w:pPr>
      <w:proofErr w:type="spellStart"/>
      <w:r>
        <w:rPr>
          <w:rFonts w:hint="eastAsia"/>
        </w:rPr>
        <w:lastRenderedPageBreak/>
        <w:t>Graphalytics</w:t>
      </w:r>
      <w:proofErr w:type="spellEnd"/>
      <w:r w:rsidR="000E473A">
        <w:rPr>
          <w:rFonts w:hint="eastAsia"/>
        </w:rPr>
        <w:t>是专门用于</w:t>
      </w:r>
      <w:proofErr w:type="gramStart"/>
      <w:r w:rsidR="000E473A">
        <w:rPr>
          <w:rFonts w:hint="eastAsia"/>
        </w:rPr>
        <w:t>图处理</w:t>
      </w:r>
      <w:proofErr w:type="gramEnd"/>
      <w:r w:rsidR="000E473A">
        <w:rPr>
          <w:rFonts w:hint="eastAsia"/>
        </w:rPr>
        <w:t>平台的测试基准</w:t>
      </w:r>
      <w:r w:rsidR="007C086B">
        <w:rPr>
          <w:rFonts w:hint="eastAsia"/>
        </w:rPr>
        <w:t>。</w:t>
      </w:r>
      <w:r w:rsidR="00C70B33">
        <w:rPr>
          <w:rFonts w:hint="eastAsia"/>
        </w:rPr>
        <w:t>该测试基准提供了有代表性的</w:t>
      </w:r>
      <w:proofErr w:type="gramStart"/>
      <w:r w:rsidR="00C70B33">
        <w:rPr>
          <w:rFonts w:hint="eastAsia"/>
        </w:rPr>
        <w:t>图计算</w:t>
      </w:r>
      <w:proofErr w:type="gramEnd"/>
      <w:r w:rsidR="00C70B33">
        <w:rPr>
          <w:rFonts w:hint="eastAsia"/>
        </w:rPr>
        <w:t>应用，同时</w:t>
      </w:r>
      <w:r w:rsidR="00E02123" w:rsidRPr="007A24E0">
        <w:rPr>
          <w:rFonts w:hint="eastAsia"/>
        </w:rPr>
        <w:t>使用</w:t>
      </w:r>
      <w:r w:rsidR="00E02123" w:rsidRPr="007A24E0">
        <w:rPr>
          <w:rFonts w:hint="eastAsia"/>
        </w:rPr>
        <w:t>LDBC</w:t>
      </w:r>
      <w:r w:rsidR="00E02123" w:rsidRPr="007A24E0">
        <w:rPr>
          <w:rFonts w:hint="eastAsia"/>
        </w:rPr>
        <w:t>社交网络基准（</w:t>
      </w:r>
      <w:r w:rsidR="00E02123" w:rsidRPr="007A24E0">
        <w:rPr>
          <w:rFonts w:hint="eastAsia"/>
        </w:rPr>
        <w:t>SNB</w:t>
      </w:r>
      <w:r w:rsidR="00E02123" w:rsidRPr="007A24E0">
        <w:rPr>
          <w:rFonts w:hint="eastAsia"/>
        </w:rPr>
        <w:t>）数据生成器（</w:t>
      </w:r>
      <w:proofErr w:type="spellStart"/>
      <w:r w:rsidR="00E02123" w:rsidRPr="007A24E0">
        <w:rPr>
          <w:rFonts w:hint="eastAsia"/>
        </w:rPr>
        <w:t>Datagen</w:t>
      </w:r>
      <w:proofErr w:type="spellEnd"/>
      <w:r w:rsidR="00E02123" w:rsidRPr="007A24E0">
        <w:rPr>
          <w:rFonts w:hint="eastAsia"/>
        </w:rPr>
        <w:t>）生成的</w:t>
      </w:r>
      <w:proofErr w:type="spellStart"/>
      <w:r w:rsidR="00E02123" w:rsidRPr="007A24E0">
        <w:rPr>
          <w:rFonts w:hint="eastAsia"/>
        </w:rPr>
        <w:t>Graphalytics</w:t>
      </w:r>
      <w:proofErr w:type="spellEnd"/>
      <w:r w:rsidR="00E02123" w:rsidRPr="007A24E0">
        <w:rPr>
          <w:rFonts w:hint="eastAsia"/>
        </w:rPr>
        <w:t>合成数据集</w:t>
      </w:r>
      <w:r w:rsidR="00E02123">
        <w:rPr>
          <w:rFonts w:hint="eastAsia"/>
        </w:rPr>
        <w:t>。</w:t>
      </w:r>
      <w:r w:rsidR="007C086B">
        <w:rPr>
          <w:rFonts w:hint="eastAsia"/>
        </w:rPr>
        <w:t>目前，已经测试了比较流行的</w:t>
      </w:r>
      <w:proofErr w:type="spellStart"/>
      <w:r w:rsidR="007C086B">
        <w:rPr>
          <w:rFonts w:hint="eastAsia"/>
        </w:rPr>
        <w:t>Giraph</w:t>
      </w:r>
      <w:proofErr w:type="spellEnd"/>
      <w:r w:rsidR="007C086B">
        <w:rPr>
          <w:rFonts w:hint="eastAsia"/>
        </w:rPr>
        <w:t>，</w:t>
      </w:r>
      <w:proofErr w:type="spellStart"/>
      <w:r w:rsidR="007C086B">
        <w:rPr>
          <w:rFonts w:hint="eastAsia"/>
        </w:rPr>
        <w:t>GraphX</w:t>
      </w:r>
      <w:proofErr w:type="spellEnd"/>
      <w:r w:rsidR="007C086B">
        <w:rPr>
          <w:rFonts w:hint="eastAsia"/>
        </w:rPr>
        <w:t>和</w:t>
      </w:r>
      <w:r w:rsidR="007C086B">
        <w:rPr>
          <w:rFonts w:hint="eastAsia"/>
        </w:rPr>
        <w:t>Neo4j</w:t>
      </w:r>
      <w:r w:rsidR="00034D4E">
        <w:rPr>
          <w:rFonts w:hint="eastAsia"/>
        </w:rPr>
        <w:t>等</w:t>
      </w:r>
      <w:proofErr w:type="gramStart"/>
      <w:r w:rsidR="00483EF3">
        <w:rPr>
          <w:rFonts w:hint="eastAsia"/>
        </w:rPr>
        <w:t>图处理</w:t>
      </w:r>
      <w:proofErr w:type="gramEnd"/>
      <w:r w:rsidR="007C086B">
        <w:rPr>
          <w:rFonts w:hint="eastAsia"/>
        </w:rPr>
        <w:t>平台</w:t>
      </w:r>
      <w:r w:rsidR="00034D4E">
        <w:rPr>
          <w:rFonts w:hint="eastAsia"/>
        </w:rPr>
        <w:t>。</w:t>
      </w:r>
    </w:p>
    <w:p w:rsidR="00720707" w:rsidRDefault="00720707" w:rsidP="00214266">
      <w:pPr>
        <w:widowControl/>
      </w:pPr>
      <w:proofErr w:type="spellStart"/>
      <w:r>
        <w:rPr>
          <w:rFonts w:hint="eastAsia"/>
        </w:rPr>
        <w:t>StreamBench</w:t>
      </w:r>
      <w:proofErr w:type="spellEnd"/>
      <w:r w:rsidR="005A35A6">
        <w:rPr>
          <w:rFonts w:hint="eastAsia"/>
        </w:rPr>
        <w:t>是</w:t>
      </w:r>
      <w:r w:rsidR="005A35A6" w:rsidRPr="005A35A6">
        <w:rPr>
          <w:rFonts w:hint="eastAsia"/>
        </w:rPr>
        <w:t>一个</w:t>
      </w:r>
      <w:r w:rsidR="00BA34C6">
        <w:rPr>
          <w:rFonts w:hint="eastAsia"/>
        </w:rPr>
        <w:t>用于</w:t>
      </w:r>
      <w:proofErr w:type="gramStart"/>
      <w:r w:rsidR="00BA34C6" w:rsidRPr="005A35A6">
        <w:rPr>
          <w:rFonts w:hint="eastAsia"/>
        </w:rPr>
        <w:t>流处理</w:t>
      </w:r>
      <w:proofErr w:type="gramEnd"/>
      <w:r w:rsidR="00BA34C6" w:rsidRPr="005A35A6">
        <w:rPr>
          <w:rFonts w:hint="eastAsia"/>
        </w:rPr>
        <w:t>系统性能比较</w:t>
      </w:r>
      <w:r w:rsidR="00BA34C6">
        <w:rPr>
          <w:rFonts w:hint="eastAsia"/>
        </w:rPr>
        <w:t>的</w:t>
      </w:r>
      <w:r w:rsidR="005A35A6" w:rsidRPr="005A35A6">
        <w:rPr>
          <w:rFonts w:hint="eastAsia"/>
        </w:rPr>
        <w:t>基准框架。</w:t>
      </w:r>
      <w:r w:rsidR="005A35A6" w:rsidRPr="005A35A6">
        <w:rPr>
          <w:rFonts w:hint="eastAsia"/>
        </w:rPr>
        <w:t xml:space="preserve"> </w:t>
      </w:r>
      <w:r w:rsidR="00EE45C1">
        <w:rPr>
          <w:rFonts w:hint="eastAsia"/>
        </w:rPr>
        <w:t>该</w:t>
      </w:r>
      <w:r w:rsidR="00C84907">
        <w:rPr>
          <w:rFonts w:hint="eastAsia"/>
        </w:rPr>
        <w:t>测试</w:t>
      </w:r>
      <w:r w:rsidR="00EE45C1">
        <w:rPr>
          <w:rFonts w:hint="eastAsia"/>
        </w:rPr>
        <w:t>基准</w:t>
      </w:r>
      <w:r w:rsidR="005A35A6" w:rsidRPr="005A35A6">
        <w:rPr>
          <w:rFonts w:hint="eastAsia"/>
        </w:rPr>
        <w:t>定义了一个公共</w:t>
      </w:r>
      <w:r w:rsidR="005A35A6" w:rsidRPr="005A35A6">
        <w:rPr>
          <w:rFonts w:hint="eastAsia"/>
        </w:rPr>
        <w:t>API</w:t>
      </w:r>
      <w:r w:rsidR="0077014E">
        <w:rPr>
          <w:rFonts w:hint="eastAsia"/>
        </w:rPr>
        <w:t>组件和一组核心工作负载，</w:t>
      </w:r>
      <w:r w:rsidR="001F0B18">
        <w:rPr>
          <w:rFonts w:hint="eastAsia"/>
        </w:rPr>
        <w:t>并</w:t>
      </w:r>
      <w:r w:rsidR="005A35A6" w:rsidRPr="005A35A6">
        <w:rPr>
          <w:rFonts w:hint="eastAsia"/>
        </w:rPr>
        <w:t>为三种广泛使用的开源流处理系统</w:t>
      </w:r>
      <w:r w:rsidR="009548E3">
        <w:rPr>
          <w:rFonts w:hint="eastAsia"/>
        </w:rPr>
        <w:t>，</w:t>
      </w:r>
      <w:r w:rsidR="001D2614" w:rsidRPr="005A35A6">
        <w:rPr>
          <w:rFonts w:hint="eastAsia"/>
        </w:rPr>
        <w:t>Apache Storm</w:t>
      </w:r>
      <w:r w:rsidR="001D2614">
        <w:rPr>
          <w:rFonts w:hint="eastAsia"/>
        </w:rPr>
        <w:t>、</w:t>
      </w:r>
      <w:r w:rsidR="001D2614">
        <w:rPr>
          <w:rFonts w:hint="eastAsia"/>
        </w:rPr>
        <w:t xml:space="preserve">Apache </w:t>
      </w:r>
      <w:proofErr w:type="spellStart"/>
      <w:r w:rsidR="001D2614" w:rsidRPr="005A35A6">
        <w:rPr>
          <w:rFonts w:hint="eastAsia"/>
        </w:rPr>
        <w:t>Flink</w:t>
      </w:r>
      <w:proofErr w:type="spellEnd"/>
      <w:r w:rsidR="001D2614" w:rsidRPr="005A35A6">
        <w:rPr>
          <w:rFonts w:hint="eastAsia"/>
        </w:rPr>
        <w:t>和</w:t>
      </w:r>
      <w:r w:rsidR="001D2614" w:rsidRPr="005A35A6">
        <w:rPr>
          <w:rFonts w:hint="eastAsia"/>
        </w:rPr>
        <w:t>Spark Streaming</w:t>
      </w:r>
      <w:r w:rsidR="007E08FF">
        <w:rPr>
          <w:rFonts w:hint="eastAsia"/>
        </w:rPr>
        <w:t>，</w:t>
      </w:r>
      <w:r w:rsidR="009548E3">
        <w:rPr>
          <w:rFonts w:hint="eastAsia"/>
        </w:rPr>
        <w:t>提供</w:t>
      </w:r>
      <w:r w:rsidR="005A35A6" w:rsidRPr="005A35A6">
        <w:rPr>
          <w:rFonts w:hint="eastAsia"/>
        </w:rPr>
        <w:t>基准测试。</w:t>
      </w:r>
      <w:proofErr w:type="spellStart"/>
      <w:r w:rsidR="005A35A6" w:rsidRPr="005A35A6">
        <w:rPr>
          <w:rFonts w:hint="eastAsia"/>
        </w:rPr>
        <w:t>StreamBench</w:t>
      </w:r>
      <w:proofErr w:type="spellEnd"/>
      <w:r w:rsidR="005A35A6" w:rsidRPr="005A35A6">
        <w:rPr>
          <w:rFonts w:hint="eastAsia"/>
        </w:rPr>
        <w:t>支持定义新的工作负载，同时</w:t>
      </w:r>
      <w:r w:rsidR="00BD73BC">
        <w:rPr>
          <w:rFonts w:hint="eastAsia"/>
        </w:rPr>
        <w:t>支持对</w:t>
      </w:r>
      <w:r w:rsidR="005A35A6" w:rsidRPr="005A35A6">
        <w:rPr>
          <w:rFonts w:hint="eastAsia"/>
        </w:rPr>
        <w:t>新的</w:t>
      </w:r>
      <w:proofErr w:type="gramStart"/>
      <w:r w:rsidR="005A35A6" w:rsidRPr="005A35A6">
        <w:rPr>
          <w:rFonts w:hint="eastAsia"/>
        </w:rPr>
        <w:t>流处理</w:t>
      </w:r>
      <w:proofErr w:type="gramEnd"/>
      <w:r w:rsidR="005A35A6" w:rsidRPr="005A35A6">
        <w:rPr>
          <w:rFonts w:hint="eastAsia"/>
        </w:rPr>
        <w:t>系统进行基准测试。</w:t>
      </w:r>
    </w:p>
    <w:p w:rsidR="00BA0FB0" w:rsidRDefault="0048128E" w:rsidP="00214266">
      <w:pPr>
        <w:widowControl/>
      </w:pPr>
      <w:r w:rsidRPr="00C519DD">
        <w:rPr>
          <w:rFonts w:hint="eastAsia"/>
          <w:highlight w:val="yellow"/>
        </w:rPr>
        <w:t>表？</w:t>
      </w:r>
      <w:r w:rsidR="00D15A14">
        <w:rPr>
          <w:rFonts w:hint="eastAsia"/>
        </w:rPr>
        <w:t>总结了</w:t>
      </w:r>
      <w:r w:rsidRPr="0071568E">
        <w:rPr>
          <w:rFonts w:hint="eastAsia"/>
        </w:rPr>
        <w:t>上述介绍的大数据系统及应用的测试基准</w:t>
      </w:r>
      <w:r w:rsidR="00D15A14">
        <w:rPr>
          <w:rFonts w:hint="eastAsia"/>
        </w:rPr>
        <w:t>的</w:t>
      </w:r>
      <w:r w:rsidR="0040553D">
        <w:rPr>
          <w:rFonts w:hint="eastAsia"/>
        </w:rPr>
        <w:t>特性</w:t>
      </w:r>
      <w:r w:rsidRPr="0071568E">
        <w:rPr>
          <w:rFonts w:hint="eastAsia"/>
        </w:rPr>
        <w:t>。</w:t>
      </w:r>
    </w:p>
    <w:p w:rsidR="00D15D44" w:rsidRDefault="008054C7" w:rsidP="008054C7">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2</w:t>
      </w:r>
      <w:r>
        <w:fldChar w:fldCharType="end"/>
      </w:r>
    </w:p>
    <w:tbl>
      <w:tblPr>
        <w:tblStyle w:val="af0"/>
        <w:tblW w:w="0" w:type="auto"/>
        <w:tblLook w:val="04A0" w:firstRow="1" w:lastRow="0" w:firstColumn="1" w:lastColumn="0" w:noHBand="0" w:noVBand="1"/>
      </w:tblPr>
      <w:tblGrid>
        <w:gridCol w:w="1512"/>
        <w:gridCol w:w="1573"/>
        <w:gridCol w:w="1701"/>
        <w:gridCol w:w="2126"/>
        <w:gridCol w:w="1418"/>
      </w:tblGrid>
      <w:tr w:rsidR="00D7564C" w:rsidTr="000C2C8C">
        <w:tc>
          <w:tcPr>
            <w:tcW w:w="1512" w:type="dxa"/>
            <w:vAlign w:val="center"/>
          </w:tcPr>
          <w:p w:rsidR="00D7564C" w:rsidRPr="005A6882" w:rsidRDefault="00D7564C" w:rsidP="00826D45">
            <w:pPr>
              <w:widowControl/>
              <w:ind w:firstLine="0"/>
              <w:jc w:val="center"/>
              <w:rPr>
                <w:b/>
                <w:sz w:val="21"/>
                <w:szCs w:val="21"/>
              </w:rPr>
            </w:pPr>
            <w:r w:rsidRPr="005A6882">
              <w:rPr>
                <w:b/>
                <w:sz w:val="21"/>
                <w:szCs w:val="21"/>
              </w:rPr>
              <w:t>测试基准</w:t>
            </w:r>
          </w:p>
        </w:tc>
        <w:tc>
          <w:tcPr>
            <w:tcW w:w="1573" w:type="dxa"/>
            <w:vAlign w:val="center"/>
          </w:tcPr>
          <w:p w:rsidR="00D7564C" w:rsidRPr="005A6882" w:rsidRDefault="00D7564C" w:rsidP="00826D45">
            <w:pPr>
              <w:widowControl/>
              <w:ind w:firstLine="0"/>
              <w:jc w:val="center"/>
              <w:rPr>
                <w:b/>
                <w:sz w:val="21"/>
                <w:szCs w:val="21"/>
              </w:rPr>
            </w:pPr>
            <w:r w:rsidRPr="005A6882">
              <w:rPr>
                <w:b/>
                <w:sz w:val="21"/>
                <w:szCs w:val="21"/>
              </w:rPr>
              <w:t>数据集</w:t>
            </w:r>
          </w:p>
        </w:tc>
        <w:tc>
          <w:tcPr>
            <w:tcW w:w="1701" w:type="dxa"/>
            <w:vAlign w:val="center"/>
          </w:tcPr>
          <w:p w:rsidR="00D7564C" w:rsidRPr="005A6882" w:rsidRDefault="00D7564C" w:rsidP="00F847D9">
            <w:pPr>
              <w:widowControl/>
              <w:ind w:firstLine="0"/>
              <w:jc w:val="center"/>
              <w:rPr>
                <w:b/>
                <w:sz w:val="21"/>
                <w:szCs w:val="21"/>
              </w:rPr>
            </w:pPr>
            <w:r w:rsidRPr="005A6882">
              <w:rPr>
                <w:b/>
                <w:sz w:val="21"/>
                <w:szCs w:val="21"/>
              </w:rPr>
              <w:t>工作负载</w:t>
            </w:r>
          </w:p>
        </w:tc>
        <w:tc>
          <w:tcPr>
            <w:tcW w:w="2126" w:type="dxa"/>
            <w:vAlign w:val="center"/>
          </w:tcPr>
          <w:p w:rsidR="00D7564C" w:rsidRPr="005A6882" w:rsidRDefault="00D7564C" w:rsidP="00F847D9">
            <w:pPr>
              <w:widowControl/>
              <w:ind w:firstLine="0"/>
              <w:jc w:val="center"/>
              <w:rPr>
                <w:b/>
                <w:sz w:val="21"/>
                <w:szCs w:val="21"/>
              </w:rPr>
            </w:pPr>
            <w:r w:rsidRPr="005A6882">
              <w:rPr>
                <w:b/>
                <w:sz w:val="21"/>
                <w:szCs w:val="21"/>
              </w:rPr>
              <w:t>测试对象</w:t>
            </w:r>
          </w:p>
        </w:tc>
        <w:tc>
          <w:tcPr>
            <w:tcW w:w="1418" w:type="dxa"/>
            <w:vAlign w:val="center"/>
          </w:tcPr>
          <w:p w:rsidR="00D7564C" w:rsidRPr="005A6882" w:rsidRDefault="00D7564C" w:rsidP="00F847D9">
            <w:pPr>
              <w:widowControl/>
              <w:ind w:firstLine="0"/>
              <w:jc w:val="center"/>
              <w:rPr>
                <w:b/>
                <w:sz w:val="21"/>
                <w:szCs w:val="21"/>
              </w:rPr>
            </w:pPr>
            <w:r w:rsidRPr="005A6882">
              <w:rPr>
                <w:b/>
                <w:sz w:val="21"/>
                <w:szCs w:val="21"/>
              </w:rPr>
              <w:t>测试类型</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BigBench</w:t>
            </w:r>
            <w:proofErr w:type="spellEnd"/>
          </w:p>
        </w:tc>
        <w:tc>
          <w:tcPr>
            <w:tcW w:w="1573" w:type="dxa"/>
            <w:vAlign w:val="center"/>
          </w:tcPr>
          <w:p w:rsidR="00D7564C" w:rsidRPr="005560B7" w:rsidRDefault="00DA3F3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4A228A" w:rsidP="00136AAE">
            <w:pPr>
              <w:widowControl/>
              <w:ind w:firstLine="0"/>
              <w:jc w:val="center"/>
              <w:rPr>
                <w:sz w:val="21"/>
                <w:szCs w:val="21"/>
              </w:rPr>
            </w:pPr>
            <w:r>
              <w:rPr>
                <w:sz w:val="21"/>
                <w:szCs w:val="21"/>
              </w:rPr>
              <w:t>关系查询</w:t>
            </w:r>
          </w:p>
        </w:tc>
        <w:tc>
          <w:tcPr>
            <w:tcW w:w="2126" w:type="dxa"/>
            <w:vAlign w:val="center"/>
          </w:tcPr>
          <w:p w:rsidR="00D7564C" w:rsidRPr="005560B7" w:rsidRDefault="00E46068" w:rsidP="00826D45">
            <w:pPr>
              <w:widowControl/>
              <w:ind w:firstLine="0"/>
              <w:jc w:val="center"/>
              <w:rPr>
                <w:sz w:val="21"/>
                <w:szCs w:val="21"/>
              </w:rPr>
            </w:pPr>
            <w:r>
              <w:rPr>
                <w:sz w:val="21"/>
                <w:szCs w:val="21"/>
              </w:rPr>
              <w:t>DBMS</w:t>
            </w:r>
            <w:r>
              <w:rPr>
                <w:rFonts w:hint="eastAsia"/>
                <w:sz w:val="21"/>
                <w:szCs w:val="21"/>
              </w:rPr>
              <w:t>、</w:t>
            </w:r>
            <w:r>
              <w:rPr>
                <w:sz w:val="21"/>
                <w:szCs w:val="21"/>
              </w:rPr>
              <w:t>Hadoop</w:t>
            </w:r>
          </w:p>
        </w:tc>
        <w:tc>
          <w:tcPr>
            <w:tcW w:w="1418" w:type="dxa"/>
            <w:vAlign w:val="center"/>
          </w:tcPr>
          <w:p w:rsidR="00D7564C" w:rsidRPr="005560B7" w:rsidRDefault="00DA42AF"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BigDataBench</w:t>
            </w:r>
            <w:proofErr w:type="spellEnd"/>
          </w:p>
        </w:tc>
        <w:tc>
          <w:tcPr>
            <w:tcW w:w="1573" w:type="dxa"/>
            <w:vAlign w:val="center"/>
          </w:tcPr>
          <w:p w:rsidR="00D7564C" w:rsidRPr="005560B7" w:rsidRDefault="00F456D7" w:rsidP="00826D45">
            <w:pPr>
              <w:widowControl/>
              <w:ind w:firstLine="0"/>
              <w:jc w:val="center"/>
              <w:rPr>
                <w:sz w:val="21"/>
                <w:szCs w:val="21"/>
              </w:rPr>
            </w:pPr>
            <w:r w:rsidRPr="00F456D7">
              <w:rPr>
                <w:rFonts w:hint="eastAsia"/>
                <w:sz w:val="21"/>
                <w:szCs w:val="21"/>
              </w:rPr>
              <w:t>真实数据集</w:t>
            </w:r>
            <w:r w:rsidR="00066F8C">
              <w:rPr>
                <w:rFonts w:hint="eastAsia"/>
                <w:sz w:val="21"/>
                <w:szCs w:val="21"/>
              </w:rPr>
              <w:t>、合成数据集</w:t>
            </w:r>
          </w:p>
        </w:tc>
        <w:tc>
          <w:tcPr>
            <w:tcW w:w="1701" w:type="dxa"/>
            <w:vAlign w:val="center"/>
          </w:tcPr>
          <w:p w:rsidR="00D7564C" w:rsidRPr="005560B7" w:rsidRDefault="00EC62C5" w:rsidP="00826D45">
            <w:pPr>
              <w:widowControl/>
              <w:ind w:firstLine="0"/>
              <w:jc w:val="center"/>
              <w:rPr>
                <w:sz w:val="21"/>
                <w:szCs w:val="21"/>
              </w:rPr>
            </w:pPr>
            <w:r w:rsidRPr="00EC62C5">
              <w:rPr>
                <w:rFonts w:hint="eastAsia"/>
                <w:sz w:val="21"/>
                <w:szCs w:val="21"/>
              </w:rPr>
              <w:t>社交网络、搜索引擎、关系查询</w:t>
            </w:r>
          </w:p>
        </w:tc>
        <w:tc>
          <w:tcPr>
            <w:tcW w:w="2126" w:type="dxa"/>
            <w:vAlign w:val="center"/>
          </w:tcPr>
          <w:p w:rsidR="00D7564C" w:rsidRPr="005560B7" w:rsidRDefault="005278EB" w:rsidP="00826D45">
            <w:pPr>
              <w:widowControl/>
              <w:ind w:firstLine="0"/>
              <w:jc w:val="center"/>
              <w:rPr>
                <w:sz w:val="21"/>
                <w:szCs w:val="21"/>
              </w:rPr>
            </w:pPr>
            <w:r>
              <w:rPr>
                <w:rFonts w:hint="eastAsia"/>
                <w:sz w:val="21"/>
                <w:szCs w:val="21"/>
              </w:rPr>
              <w:t>NoSQL</w:t>
            </w:r>
            <w:r>
              <w:rPr>
                <w:sz w:val="21"/>
                <w:szCs w:val="21"/>
              </w:rPr>
              <w:t>系统</w:t>
            </w:r>
            <w:r w:rsidR="00D51BB9">
              <w:rPr>
                <w:rFonts w:hint="eastAsia"/>
                <w:sz w:val="21"/>
                <w:szCs w:val="21"/>
              </w:rPr>
              <w:t>、</w:t>
            </w:r>
            <w:r w:rsidR="00D51BB9">
              <w:rPr>
                <w:sz w:val="21"/>
                <w:szCs w:val="21"/>
              </w:rPr>
              <w:t>实时分析</w:t>
            </w:r>
            <w:r w:rsidR="00D51BB9">
              <w:rPr>
                <w:rFonts w:hint="eastAsia"/>
                <w:sz w:val="21"/>
                <w:szCs w:val="21"/>
              </w:rPr>
              <w:t>、</w:t>
            </w:r>
            <w:r w:rsidR="00D51BB9">
              <w:rPr>
                <w:sz w:val="21"/>
                <w:szCs w:val="21"/>
              </w:rPr>
              <w:t>在线分析系统</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b/>
                <w:sz w:val="21"/>
                <w:szCs w:val="21"/>
              </w:rPr>
              <w:t>HiBench</w:t>
            </w:r>
            <w:proofErr w:type="spellEnd"/>
          </w:p>
        </w:tc>
        <w:tc>
          <w:tcPr>
            <w:tcW w:w="1573" w:type="dxa"/>
            <w:vAlign w:val="center"/>
          </w:tcPr>
          <w:p w:rsidR="00D7564C" w:rsidRPr="005560B7" w:rsidRDefault="005B4CEA" w:rsidP="00826D45">
            <w:pPr>
              <w:widowControl/>
              <w:ind w:firstLine="0"/>
              <w:jc w:val="center"/>
              <w:rPr>
                <w:sz w:val="21"/>
                <w:szCs w:val="21"/>
              </w:rPr>
            </w:pPr>
            <w:r>
              <w:rPr>
                <w:sz w:val="21"/>
                <w:szCs w:val="21"/>
              </w:rPr>
              <w:t>真实数据集</w:t>
            </w:r>
          </w:p>
        </w:tc>
        <w:tc>
          <w:tcPr>
            <w:tcW w:w="1701" w:type="dxa"/>
            <w:vAlign w:val="center"/>
          </w:tcPr>
          <w:p w:rsidR="00D7564C" w:rsidRPr="005560B7" w:rsidRDefault="008A27DD" w:rsidP="00826D45">
            <w:pPr>
              <w:widowControl/>
              <w:ind w:firstLine="0"/>
              <w:jc w:val="center"/>
              <w:rPr>
                <w:sz w:val="21"/>
                <w:szCs w:val="21"/>
              </w:rPr>
            </w:pPr>
            <w:r w:rsidRPr="008A27DD">
              <w:rPr>
                <w:rFonts w:hint="eastAsia"/>
                <w:sz w:val="21"/>
                <w:szCs w:val="21"/>
              </w:rPr>
              <w:t>微基准、</w:t>
            </w:r>
            <w:r w:rsidRPr="008A27DD">
              <w:rPr>
                <w:rFonts w:hint="eastAsia"/>
                <w:sz w:val="21"/>
                <w:szCs w:val="21"/>
              </w:rPr>
              <w:t>Web</w:t>
            </w:r>
            <w:r w:rsidRPr="008A27DD">
              <w:rPr>
                <w:rFonts w:hint="eastAsia"/>
                <w:sz w:val="21"/>
                <w:szCs w:val="21"/>
              </w:rPr>
              <w:t>搜索、机器学习</w:t>
            </w:r>
          </w:p>
        </w:tc>
        <w:tc>
          <w:tcPr>
            <w:tcW w:w="2126" w:type="dxa"/>
            <w:vAlign w:val="center"/>
          </w:tcPr>
          <w:p w:rsidR="00D7564C" w:rsidRPr="005560B7" w:rsidRDefault="00430A7D" w:rsidP="00826D45">
            <w:pPr>
              <w:widowControl/>
              <w:ind w:firstLine="0"/>
              <w:jc w:val="center"/>
              <w:rPr>
                <w:sz w:val="21"/>
                <w:szCs w:val="21"/>
              </w:rPr>
            </w:pPr>
            <w:r>
              <w:rPr>
                <w:sz w:val="21"/>
                <w:szCs w:val="21"/>
              </w:rPr>
              <w:t>Hadoop</w:t>
            </w:r>
            <w:r>
              <w:rPr>
                <w:rFonts w:hint="eastAsia"/>
                <w:sz w:val="21"/>
                <w:szCs w:val="21"/>
              </w:rPr>
              <w:t>、</w:t>
            </w:r>
            <w:r>
              <w:rPr>
                <w:sz w:val="21"/>
                <w:szCs w:val="21"/>
              </w:rPr>
              <w:t>Hive</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parkBench</w:t>
            </w:r>
            <w:proofErr w:type="spellEnd"/>
          </w:p>
        </w:tc>
        <w:tc>
          <w:tcPr>
            <w:tcW w:w="1573" w:type="dxa"/>
            <w:vAlign w:val="center"/>
          </w:tcPr>
          <w:p w:rsidR="00D7564C" w:rsidRPr="005560B7" w:rsidRDefault="00AE302B"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882255" w:rsidP="00826D45">
            <w:pPr>
              <w:widowControl/>
              <w:ind w:firstLine="0"/>
              <w:jc w:val="center"/>
              <w:rPr>
                <w:sz w:val="21"/>
                <w:szCs w:val="21"/>
              </w:rPr>
            </w:pPr>
            <w:r w:rsidRPr="00882255">
              <w:rPr>
                <w:rFonts w:hint="eastAsia"/>
                <w:sz w:val="21"/>
                <w:szCs w:val="21"/>
              </w:rPr>
              <w:t>SQL</w:t>
            </w:r>
            <w:r w:rsidRPr="00882255">
              <w:rPr>
                <w:rFonts w:hint="eastAsia"/>
                <w:sz w:val="21"/>
                <w:szCs w:val="21"/>
              </w:rPr>
              <w:t>查询、图计算、机器学习以及流式应用</w:t>
            </w:r>
          </w:p>
        </w:tc>
        <w:tc>
          <w:tcPr>
            <w:tcW w:w="2126" w:type="dxa"/>
            <w:vAlign w:val="center"/>
          </w:tcPr>
          <w:p w:rsidR="00D7564C" w:rsidRPr="005560B7" w:rsidRDefault="005E373F" w:rsidP="00826D45">
            <w:pPr>
              <w:widowControl/>
              <w:ind w:firstLine="0"/>
              <w:jc w:val="center"/>
              <w:rPr>
                <w:sz w:val="21"/>
                <w:szCs w:val="21"/>
              </w:rPr>
            </w:pPr>
            <w:r>
              <w:rPr>
                <w:sz w:val="21"/>
                <w:szCs w:val="21"/>
              </w:rPr>
              <w:t>Spark</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Graphalytics</w:t>
            </w:r>
            <w:proofErr w:type="spellEnd"/>
          </w:p>
        </w:tc>
        <w:tc>
          <w:tcPr>
            <w:tcW w:w="1573" w:type="dxa"/>
            <w:vAlign w:val="center"/>
          </w:tcPr>
          <w:p w:rsidR="00D7564C" w:rsidRPr="005560B7" w:rsidRDefault="000E6AAD" w:rsidP="00826D45">
            <w:pPr>
              <w:widowControl/>
              <w:ind w:firstLine="0"/>
              <w:jc w:val="center"/>
              <w:rPr>
                <w:sz w:val="21"/>
                <w:szCs w:val="21"/>
              </w:rPr>
            </w:pPr>
            <w:r>
              <w:rPr>
                <w:rFonts w:hint="eastAsia"/>
                <w:sz w:val="21"/>
                <w:szCs w:val="21"/>
              </w:rPr>
              <w:t>真实数据集、</w:t>
            </w:r>
            <w:r w:rsidRPr="000E6AAD">
              <w:rPr>
                <w:rFonts w:hint="eastAsia"/>
                <w:sz w:val="21"/>
                <w:szCs w:val="21"/>
              </w:rPr>
              <w:t>合成数据集</w:t>
            </w:r>
          </w:p>
        </w:tc>
        <w:tc>
          <w:tcPr>
            <w:tcW w:w="1701" w:type="dxa"/>
            <w:vAlign w:val="center"/>
          </w:tcPr>
          <w:p w:rsidR="00D7564C" w:rsidRPr="005560B7" w:rsidRDefault="00B1293A" w:rsidP="00F92E2D">
            <w:pPr>
              <w:widowControl/>
              <w:ind w:firstLine="0"/>
              <w:jc w:val="center"/>
              <w:rPr>
                <w:sz w:val="21"/>
                <w:szCs w:val="21"/>
              </w:rPr>
            </w:pPr>
            <w:r>
              <w:rPr>
                <w:sz w:val="21"/>
                <w:szCs w:val="21"/>
              </w:rPr>
              <w:t>大规模</w:t>
            </w:r>
            <w:proofErr w:type="gramStart"/>
            <w:r>
              <w:rPr>
                <w:sz w:val="21"/>
                <w:szCs w:val="21"/>
              </w:rPr>
              <w:t>图计算</w:t>
            </w:r>
            <w:proofErr w:type="gramEnd"/>
            <w:r w:rsidR="009E5CF9">
              <w:rPr>
                <w:sz w:val="21"/>
                <w:szCs w:val="21"/>
              </w:rPr>
              <w:t>应用</w:t>
            </w:r>
          </w:p>
        </w:tc>
        <w:tc>
          <w:tcPr>
            <w:tcW w:w="2126" w:type="dxa"/>
            <w:vAlign w:val="center"/>
          </w:tcPr>
          <w:p w:rsidR="00D7564C" w:rsidRPr="005560B7" w:rsidRDefault="00960256" w:rsidP="00826D45">
            <w:pPr>
              <w:widowControl/>
              <w:ind w:firstLine="0"/>
              <w:jc w:val="center"/>
              <w:rPr>
                <w:sz w:val="21"/>
                <w:szCs w:val="21"/>
              </w:rPr>
            </w:pPr>
            <w:proofErr w:type="spellStart"/>
            <w:r>
              <w:rPr>
                <w:rFonts w:hint="eastAsia"/>
                <w:sz w:val="21"/>
                <w:szCs w:val="21"/>
              </w:rPr>
              <w:t>GraphX</w:t>
            </w:r>
            <w:proofErr w:type="spellEnd"/>
            <w:r>
              <w:rPr>
                <w:rFonts w:hint="eastAsia"/>
                <w:sz w:val="21"/>
                <w:szCs w:val="21"/>
              </w:rPr>
              <w:t>、</w:t>
            </w:r>
            <w:proofErr w:type="spellStart"/>
            <w:r w:rsidR="001064B0">
              <w:rPr>
                <w:rFonts w:hint="eastAsia"/>
                <w:sz w:val="21"/>
                <w:szCs w:val="21"/>
              </w:rPr>
              <w:t>Giraph</w:t>
            </w:r>
            <w:proofErr w:type="spellEnd"/>
            <w:r w:rsidR="00CE1F0B">
              <w:rPr>
                <w:rFonts w:hint="eastAsia"/>
                <w:sz w:val="21"/>
                <w:szCs w:val="21"/>
              </w:rPr>
              <w:t>、</w:t>
            </w:r>
            <w:r w:rsidR="001064B0" w:rsidRPr="001064B0">
              <w:rPr>
                <w:sz w:val="21"/>
                <w:szCs w:val="21"/>
              </w:rPr>
              <w:t>Neo4j</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r w:rsidR="00D7564C" w:rsidTr="000C2C8C">
        <w:tc>
          <w:tcPr>
            <w:tcW w:w="1512" w:type="dxa"/>
            <w:vAlign w:val="center"/>
          </w:tcPr>
          <w:p w:rsidR="00D7564C" w:rsidRPr="00B31DFB" w:rsidRDefault="00D7564C" w:rsidP="00826D45">
            <w:pPr>
              <w:widowControl/>
              <w:ind w:firstLine="0"/>
              <w:jc w:val="center"/>
              <w:rPr>
                <w:b/>
                <w:sz w:val="21"/>
                <w:szCs w:val="21"/>
              </w:rPr>
            </w:pPr>
            <w:proofErr w:type="spellStart"/>
            <w:r w:rsidRPr="00B31DFB">
              <w:rPr>
                <w:rFonts w:hint="eastAsia"/>
                <w:b/>
                <w:sz w:val="21"/>
                <w:szCs w:val="21"/>
              </w:rPr>
              <w:t>StreamBench</w:t>
            </w:r>
            <w:proofErr w:type="spellEnd"/>
          </w:p>
        </w:tc>
        <w:tc>
          <w:tcPr>
            <w:tcW w:w="1573" w:type="dxa"/>
            <w:vAlign w:val="center"/>
          </w:tcPr>
          <w:p w:rsidR="00D7564C" w:rsidRPr="005560B7" w:rsidRDefault="002D17B9" w:rsidP="00826D45">
            <w:pPr>
              <w:widowControl/>
              <w:ind w:firstLine="0"/>
              <w:jc w:val="center"/>
              <w:rPr>
                <w:sz w:val="21"/>
                <w:szCs w:val="21"/>
              </w:rPr>
            </w:pPr>
            <w:r>
              <w:rPr>
                <w:sz w:val="21"/>
                <w:szCs w:val="21"/>
              </w:rPr>
              <w:t>合成数据集</w:t>
            </w:r>
          </w:p>
        </w:tc>
        <w:tc>
          <w:tcPr>
            <w:tcW w:w="1701" w:type="dxa"/>
            <w:vAlign w:val="center"/>
          </w:tcPr>
          <w:p w:rsidR="00D7564C" w:rsidRPr="005560B7" w:rsidRDefault="002A644B" w:rsidP="00826D45">
            <w:pPr>
              <w:widowControl/>
              <w:ind w:firstLine="0"/>
              <w:jc w:val="center"/>
              <w:rPr>
                <w:sz w:val="21"/>
                <w:szCs w:val="21"/>
              </w:rPr>
            </w:pPr>
            <w:r>
              <w:rPr>
                <w:sz w:val="21"/>
                <w:szCs w:val="21"/>
              </w:rPr>
              <w:t>基本操作</w:t>
            </w:r>
            <w:r>
              <w:rPr>
                <w:rFonts w:hint="eastAsia"/>
                <w:sz w:val="21"/>
                <w:szCs w:val="21"/>
              </w:rPr>
              <w:t>、</w:t>
            </w:r>
            <w:r>
              <w:rPr>
                <w:sz w:val="21"/>
                <w:szCs w:val="21"/>
              </w:rPr>
              <w:t>join</w:t>
            </w:r>
            <w:r>
              <w:rPr>
                <w:rFonts w:hint="eastAsia"/>
                <w:sz w:val="21"/>
                <w:szCs w:val="21"/>
              </w:rPr>
              <w:t>、</w:t>
            </w:r>
            <w:r>
              <w:rPr>
                <w:sz w:val="21"/>
                <w:szCs w:val="21"/>
              </w:rPr>
              <w:t>迭代</w:t>
            </w:r>
          </w:p>
        </w:tc>
        <w:tc>
          <w:tcPr>
            <w:tcW w:w="2126" w:type="dxa"/>
            <w:vAlign w:val="center"/>
          </w:tcPr>
          <w:p w:rsidR="00D7564C" w:rsidRPr="005560B7" w:rsidRDefault="00776B0B" w:rsidP="00826D45">
            <w:pPr>
              <w:widowControl/>
              <w:ind w:firstLine="0"/>
              <w:jc w:val="center"/>
              <w:rPr>
                <w:sz w:val="21"/>
                <w:szCs w:val="21"/>
              </w:rPr>
            </w:pPr>
            <w:r>
              <w:rPr>
                <w:sz w:val="21"/>
                <w:szCs w:val="21"/>
              </w:rPr>
              <w:t>Storm</w:t>
            </w:r>
            <w:r>
              <w:rPr>
                <w:rFonts w:hint="eastAsia"/>
                <w:sz w:val="21"/>
                <w:szCs w:val="21"/>
              </w:rPr>
              <w:t>、</w:t>
            </w:r>
            <w:proofErr w:type="spellStart"/>
            <w:r>
              <w:rPr>
                <w:sz w:val="21"/>
                <w:szCs w:val="21"/>
              </w:rPr>
              <w:t>Flink</w:t>
            </w:r>
            <w:proofErr w:type="spellEnd"/>
            <w:r>
              <w:rPr>
                <w:rFonts w:hint="eastAsia"/>
                <w:sz w:val="21"/>
                <w:szCs w:val="21"/>
              </w:rPr>
              <w:t>、</w:t>
            </w:r>
            <w:r>
              <w:rPr>
                <w:sz w:val="21"/>
                <w:szCs w:val="21"/>
              </w:rPr>
              <w:t>Spark</w:t>
            </w:r>
            <w:r>
              <w:rPr>
                <w:rFonts w:hint="eastAsia"/>
                <w:sz w:val="21"/>
                <w:szCs w:val="21"/>
              </w:rPr>
              <w:t xml:space="preserve"> Streaming</w:t>
            </w:r>
          </w:p>
        </w:tc>
        <w:tc>
          <w:tcPr>
            <w:tcW w:w="1418" w:type="dxa"/>
            <w:vAlign w:val="center"/>
          </w:tcPr>
          <w:p w:rsidR="00D7564C" w:rsidRPr="005560B7" w:rsidRDefault="00301845" w:rsidP="00826D45">
            <w:pPr>
              <w:widowControl/>
              <w:ind w:firstLine="0"/>
              <w:jc w:val="center"/>
              <w:rPr>
                <w:sz w:val="21"/>
                <w:szCs w:val="21"/>
              </w:rPr>
            </w:pPr>
            <w:r>
              <w:rPr>
                <w:sz w:val="21"/>
                <w:szCs w:val="21"/>
              </w:rPr>
              <w:t>性能测试</w:t>
            </w:r>
          </w:p>
        </w:tc>
      </w:tr>
    </w:tbl>
    <w:p w:rsidR="009271F8" w:rsidRDefault="00A23430" w:rsidP="005C3F16">
      <w:pPr>
        <w:pStyle w:val="a0"/>
        <w:spacing w:beforeLines="50" w:before="163"/>
      </w:pPr>
      <w:r>
        <w:rPr>
          <w:rFonts w:hint="eastAsia"/>
        </w:rPr>
        <w:t>现有的</w:t>
      </w:r>
      <w:r w:rsidR="00CA3089">
        <w:rPr>
          <w:rFonts w:hint="eastAsia"/>
        </w:rPr>
        <w:t>测试基准框架</w:t>
      </w:r>
      <w:r>
        <w:rPr>
          <w:rFonts w:hint="eastAsia"/>
        </w:rPr>
        <w:t>主要存在如下问题</w:t>
      </w:r>
      <w:r w:rsidR="009271F8">
        <w:rPr>
          <w:rFonts w:hint="eastAsia"/>
        </w:rPr>
        <w:t>：</w:t>
      </w:r>
    </w:p>
    <w:p w:rsidR="00843550" w:rsidRDefault="00410762" w:rsidP="00410762">
      <w:pPr>
        <w:ind w:firstLine="0"/>
      </w:pPr>
      <w:r>
        <w:rPr>
          <w:rFonts w:hint="eastAsia"/>
        </w:rPr>
        <w:t>（</w:t>
      </w:r>
      <w:r>
        <w:rPr>
          <w:rFonts w:hint="eastAsia"/>
        </w:rPr>
        <w:t>1</w:t>
      </w:r>
      <w:r>
        <w:rPr>
          <w:rFonts w:hint="eastAsia"/>
        </w:rPr>
        <w:t>）</w:t>
      </w:r>
      <w:r w:rsidR="00C65F5C">
        <w:rPr>
          <w:rFonts w:hint="eastAsia"/>
        </w:rPr>
        <w:t>仅支持</w:t>
      </w:r>
      <w:r w:rsidR="00843550">
        <w:rPr>
          <w:rFonts w:hint="eastAsia"/>
        </w:rPr>
        <w:t>性能测试</w:t>
      </w:r>
      <w:r w:rsidR="00C14DDB">
        <w:rPr>
          <w:rFonts w:hint="eastAsia"/>
        </w:rPr>
        <w:t>。</w:t>
      </w:r>
    </w:p>
    <w:p w:rsidR="000366BB" w:rsidRDefault="00501B9D" w:rsidP="00104BEE">
      <w:r>
        <w:rPr>
          <w:rFonts w:hint="eastAsia"/>
        </w:rPr>
        <w:t>现有的测试基准仅针对</w:t>
      </w:r>
      <w:r w:rsidR="0045213A">
        <w:rPr>
          <w:rFonts w:hint="eastAsia"/>
        </w:rPr>
        <w:t>大数据系统及应用的性能提供了基准测试，</w:t>
      </w:r>
      <w:r w:rsidR="007C7F54">
        <w:rPr>
          <w:rFonts w:hint="eastAsia"/>
        </w:rPr>
        <w:t>没有考虑</w:t>
      </w:r>
      <w:r w:rsidR="00913B77">
        <w:rPr>
          <w:rFonts w:hint="eastAsia"/>
        </w:rPr>
        <w:t>大数据系统及应用</w:t>
      </w:r>
      <w:r w:rsidR="007C7F54">
        <w:rPr>
          <w:rFonts w:hint="eastAsia"/>
        </w:rPr>
        <w:t>存在的可靠性问题</w:t>
      </w:r>
      <w:r w:rsidR="00676030">
        <w:rPr>
          <w:rFonts w:hint="eastAsia"/>
        </w:rPr>
        <w:t>。</w:t>
      </w:r>
    </w:p>
    <w:p w:rsidR="00547F5F" w:rsidRDefault="001F7F74" w:rsidP="001F7F74">
      <w:pPr>
        <w:ind w:firstLine="0"/>
      </w:pPr>
      <w:r>
        <w:rPr>
          <w:rFonts w:hint="eastAsia"/>
        </w:rPr>
        <w:t>（</w:t>
      </w:r>
      <w:r>
        <w:rPr>
          <w:rFonts w:hint="eastAsia"/>
        </w:rPr>
        <w:t>2</w:t>
      </w:r>
      <w:r>
        <w:rPr>
          <w:rFonts w:hint="eastAsia"/>
        </w:rPr>
        <w:t>）</w:t>
      </w:r>
      <w:r w:rsidR="00B76C3D">
        <w:rPr>
          <w:rFonts w:hint="eastAsia"/>
        </w:rPr>
        <w:t>仅提供常规测试。</w:t>
      </w:r>
    </w:p>
    <w:p w:rsidR="00BA21D5" w:rsidRDefault="00B70BD7" w:rsidP="0099255B">
      <w:r>
        <w:rPr>
          <w:rFonts w:hint="eastAsia"/>
        </w:rPr>
        <w:t>现有的测试基准</w:t>
      </w:r>
      <w:r w:rsidR="002C2A0C">
        <w:rPr>
          <w:rFonts w:hint="eastAsia"/>
        </w:rPr>
        <w:t>通常使用正常数据以及</w:t>
      </w:r>
      <w:r w:rsidR="002C2A0C" w:rsidRPr="0071568E">
        <w:rPr>
          <w:rFonts w:hint="eastAsia"/>
        </w:rPr>
        <w:t>固定</w:t>
      </w:r>
      <w:r w:rsidR="002C2A0C">
        <w:rPr>
          <w:rFonts w:hint="eastAsia"/>
        </w:rPr>
        <w:t>的</w:t>
      </w:r>
      <w:r w:rsidR="00CF37E5">
        <w:rPr>
          <w:rFonts w:hint="eastAsia"/>
        </w:rPr>
        <w:t>配置来测试大数据系统的性能</w:t>
      </w:r>
      <w:r w:rsidR="008D7BEF">
        <w:rPr>
          <w:rFonts w:hint="eastAsia"/>
        </w:rPr>
        <w:t>，</w:t>
      </w:r>
      <w:r w:rsidR="00DC4E31">
        <w:rPr>
          <w:rFonts w:hint="eastAsia"/>
        </w:rPr>
        <w:t>缺乏测试的多样性。</w:t>
      </w:r>
    </w:p>
    <w:p w:rsidR="004A1825" w:rsidRDefault="00F2345B" w:rsidP="0099255B">
      <w:r>
        <w:rPr>
          <w:rFonts w:hint="eastAsia"/>
        </w:rPr>
        <w:t>针对</w:t>
      </w:r>
      <w:r w:rsidR="00F632AC">
        <w:rPr>
          <w:rFonts w:hint="eastAsia"/>
        </w:rPr>
        <w:t>大数据系统及应用</w:t>
      </w:r>
      <w:r w:rsidR="001D577D">
        <w:rPr>
          <w:rFonts w:hint="eastAsia"/>
        </w:rPr>
        <w:t>面临的可靠性问题，以及</w:t>
      </w:r>
      <w:r w:rsidR="00DA6A00">
        <w:rPr>
          <w:rFonts w:hint="eastAsia"/>
        </w:rPr>
        <w:t>现有测试基准</w:t>
      </w:r>
      <w:r w:rsidR="009841B7">
        <w:rPr>
          <w:rFonts w:hint="eastAsia"/>
        </w:rPr>
        <w:t>存在</w:t>
      </w:r>
      <w:r w:rsidR="00DA6A00">
        <w:rPr>
          <w:rFonts w:hint="eastAsia"/>
        </w:rPr>
        <w:t>的不足</w:t>
      </w:r>
      <w:r w:rsidR="00FE6DE6">
        <w:rPr>
          <w:rFonts w:hint="eastAsia"/>
        </w:rPr>
        <w:t>，</w:t>
      </w:r>
      <w:r w:rsidR="009841B7">
        <w:rPr>
          <w:rFonts w:hint="eastAsia"/>
        </w:rPr>
        <w:t>面向大数据系统及应用的可靠性测试基准框架</w:t>
      </w:r>
      <w:r w:rsidR="00AC33D5">
        <w:rPr>
          <w:rFonts w:hint="eastAsia"/>
        </w:rPr>
        <w:t>有很大的研究价值和发展空间</w:t>
      </w:r>
      <w:r w:rsidR="009841B7">
        <w:rPr>
          <w:rFonts w:hint="eastAsia"/>
        </w:rPr>
        <w:t>。</w:t>
      </w:r>
    </w:p>
    <w:p w:rsidR="0099255B" w:rsidRDefault="0099255B" w:rsidP="0099255B">
      <w:r>
        <w:br w:type="page"/>
      </w:r>
    </w:p>
    <w:p w:rsidR="0030782A" w:rsidRDefault="00CC0E84" w:rsidP="00CC0E84">
      <w:pPr>
        <w:pStyle w:val="1"/>
      </w:pPr>
      <w:bookmarkStart w:id="55" w:name="_Toc478052871"/>
      <w:r w:rsidRPr="00CC0E84">
        <w:rPr>
          <w:rFonts w:hint="eastAsia"/>
        </w:rPr>
        <w:lastRenderedPageBreak/>
        <w:t>可靠性测试</w:t>
      </w:r>
      <w:r w:rsidR="003C46F4">
        <w:rPr>
          <w:rFonts w:hint="eastAsia"/>
        </w:rPr>
        <w:t>基准</w:t>
      </w:r>
      <w:r w:rsidR="000D77AB">
        <w:rPr>
          <w:rFonts w:hint="eastAsia"/>
        </w:rPr>
        <w:t>关键</w:t>
      </w:r>
      <w:r w:rsidR="00DC0A7B">
        <w:rPr>
          <w:rFonts w:hint="eastAsia"/>
        </w:rPr>
        <w:t>技术</w:t>
      </w:r>
      <w:bookmarkEnd w:id="55"/>
    </w:p>
    <w:p w:rsidR="005509EC" w:rsidRPr="007F1407" w:rsidRDefault="00627EBC" w:rsidP="00670B75">
      <w:pPr>
        <w:pStyle w:val="aff1"/>
      </w:pPr>
      <w:r w:rsidRPr="007F1407">
        <w:rPr>
          <w:rFonts w:hint="eastAsia"/>
        </w:rPr>
        <w:t>为了</w:t>
      </w:r>
      <w:r w:rsidR="00884597">
        <w:rPr>
          <w:rFonts w:hint="eastAsia"/>
        </w:rPr>
        <w:t>能够</w:t>
      </w:r>
      <w:r w:rsidR="00992E4F">
        <w:rPr>
          <w:rFonts w:hint="eastAsia"/>
        </w:rPr>
        <w:t>提前</w:t>
      </w:r>
      <w:r w:rsidR="00275A7D">
        <w:rPr>
          <w:rFonts w:hint="eastAsia"/>
        </w:rPr>
        <w:t>发现</w:t>
      </w:r>
      <w:r w:rsidR="00F74449">
        <w:rPr>
          <w:rFonts w:hint="eastAsia"/>
        </w:rPr>
        <w:t>大数据系统</w:t>
      </w:r>
      <w:r w:rsidR="00A877E1">
        <w:rPr>
          <w:rFonts w:hint="eastAsia"/>
        </w:rPr>
        <w:t>及应用</w:t>
      </w:r>
      <w:r w:rsidR="00DD2974">
        <w:rPr>
          <w:rFonts w:hint="eastAsia"/>
        </w:rPr>
        <w:t>存在</w:t>
      </w:r>
      <w:r w:rsidR="00A877E1">
        <w:rPr>
          <w:rFonts w:hint="eastAsia"/>
        </w:rPr>
        <w:t>的可靠性问题</w:t>
      </w:r>
      <w:r w:rsidR="001B33DE">
        <w:rPr>
          <w:rFonts w:hint="eastAsia"/>
        </w:rPr>
        <w:t>，本文设计并实现了大数据系统及应用的</w:t>
      </w:r>
      <w:r w:rsidR="00E42BF7">
        <w:rPr>
          <w:rFonts w:hint="eastAsia"/>
        </w:rPr>
        <w:t>可靠性测试基准框架</w:t>
      </w:r>
      <w:r w:rsidR="00C3122A">
        <w:rPr>
          <w:rFonts w:hint="eastAsia"/>
        </w:rPr>
        <w:t>。</w:t>
      </w:r>
      <w:r w:rsidR="00ED595F">
        <w:rPr>
          <w:rFonts w:hint="eastAsia"/>
        </w:rPr>
        <w:t>本章</w:t>
      </w:r>
      <w:r w:rsidR="00E15590">
        <w:rPr>
          <w:rFonts w:hint="eastAsia"/>
        </w:rPr>
        <w:t>就其中的关键技术及方法进行研究</w:t>
      </w:r>
      <w:r w:rsidR="009F7F7A">
        <w:rPr>
          <w:rFonts w:hint="eastAsia"/>
        </w:rPr>
        <w:t>，</w:t>
      </w:r>
      <w:r w:rsidR="00CD5AC8">
        <w:rPr>
          <w:rFonts w:hint="eastAsia"/>
        </w:rPr>
        <w:t>提出了</w:t>
      </w:r>
      <w:r w:rsidR="008F40EE">
        <w:rPr>
          <w:rFonts w:hint="eastAsia"/>
        </w:rPr>
        <w:t>面向大数据系统及应用</w:t>
      </w:r>
      <w:r w:rsidR="00D94A25">
        <w:rPr>
          <w:rFonts w:hint="eastAsia"/>
        </w:rPr>
        <w:t>的可靠性测试基准的架构</w:t>
      </w:r>
      <w:r w:rsidR="00892660">
        <w:rPr>
          <w:rFonts w:hint="eastAsia"/>
        </w:rPr>
        <w:t>模型</w:t>
      </w:r>
      <w:r w:rsidR="000F124E">
        <w:rPr>
          <w:rFonts w:hint="eastAsia"/>
        </w:rPr>
        <w:t>。</w:t>
      </w:r>
      <w:r w:rsidR="009C73FB">
        <w:rPr>
          <w:rFonts w:hint="eastAsia"/>
        </w:rPr>
        <w:t>本章重点</w:t>
      </w:r>
      <w:r w:rsidR="00CD612E">
        <w:rPr>
          <w:rFonts w:hint="eastAsia"/>
        </w:rPr>
        <w:t>研究了典型应用</w:t>
      </w:r>
      <w:r w:rsidR="00AD5CF1">
        <w:rPr>
          <w:rFonts w:hint="eastAsia"/>
        </w:rPr>
        <w:t>构造</w:t>
      </w:r>
      <w:r w:rsidR="00D362F8">
        <w:rPr>
          <w:rFonts w:hint="eastAsia"/>
        </w:rPr>
        <w:t>，</w:t>
      </w:r>
      <w:r w:rsidR="00517B37">
        <w:rPr>
          <w:rFonts w:hint="eastAsia"/>
        </w:rPr>
        <w:t>数据生成方法，参数组合测试方法</w:t>
      </w:r>
      <w:r w:rsidR="00517B37" w:rsidRPr="00332A8C">
        <w:rPr>
          <w:rFonts w:hint="eastAsia"/>
          <w:highlight w:val="yellow"/>
        </w:rPr>
        <w:t>以及流式负载生成方法</w:t>
      </w:r>
      <w:r w:rsidR="00517B37">
        <w:rPr>
          <w:rFonts w:hint="eastAsia"/>
        </w:rPr>
        <w:t>。</w:t>
      </w:r>
    </w:p>
    <w:p w:rsidR="00563EAB" w:rsidRDefault="00CE7BDE" w:rsidP="002976E4">
      <w:pPr>
        <w:pStyle w:val="2"/>
      </w:pPr>
      <w:bookmarkStart w:id="56" w:name="_Toc478052872"/>
      <w:r>
        <w:rPr>
          <w:rFonts w:hint="eastAsia"/>
        </w:rPr>
        <w:t>系统架构</w:t>
      </w:r>
      <w:bookmarkEnd w:id="56"/>
    </w:p>
    <w:p w:rsidR="00CF553A" w:rsidRPr="00CF553A" w:rsidRDefault="00450B57" w:rsidP="00CF553A">
      <w:r>
        <w:rPr>
          <w:rFonts w:hint="eastAsia"/>
        </w:rPr>
        <w:t>面向大数据系统及应用的可靠性测试基准</w:t>
      </w:r>
      <w:r w:rsidR="00111301">
        <w:rPr>
          <w:rFonts w:hint="eastAsia"/>
        </w:rPr>
        <w:t>平台</w:t>
      </w:r>
      <w:r w:rsidR="003C3F56">
        <w:rPr>
          <w:rFonts w:hint="eastAsia"/>
        </w:rPr>
        <w:t>是</w:t>
      </w:r>
      <w:r w:rsidR="00F714EF">
        <w:rPr>
          <w:rFonts w:hint="eastAsia"/>
        </w:rPr>
        <w:t>一个为大数据系统及应用提供可靠性测试</w:t>
      </w:r>
      <w:r w:rsidR="00A90439">
        <w:rPr>
          <w:rFonts w:hint="eastAsia"/>
        </w:rPr>
        <w:t>，</w:t>
      </w:r>
      <w:r w:rsidR="006333DF">
        <w:rPr>
          <w:rFonts w:hint="eastAsia"/>
        </w:rPr>
        <w:t>从而</w:t>
      </w:r>
      <w:r w:rsidR="00A90439">
        <w:rPr>
          <w:rFonts w:hint="eastAsia"/>
        </w:rPr>
        <w:t>发现潜在问题的</w:t>
      </w:r>
      <w:r w:rsidR="00BF238B">
        <w:rPr>
          <w:rFonts w:hint="eastAsia"/>
        </w:rPr>
        <w:t>基准平台。</w:t>
      </w:r>
      <w:r w:rsidR="0015471F">
        <w:rPr>
          <w:rFonts w:hint="eastAsia"/>
        </w:rPr>
        <w:t>该平台</w:t>
      </w:r>
      <w:r w:rsidR="00172656">
        <w:rPr>
          <w:rFonts w:hint="eastAsia"/>
        </w:rPr>
        <w:t>为用户提供</w:t>
      </w:r>
      <w:r w:rsidR="001B41FF">
        <w:rPr>
          <w:rFonts w:hint="eastAsia"/>
        </w:rPr>
        <w:t>应用开发接口</w:t>
      </w:r>
      <w:r w:rsidR="00952EAC">
        <w:rPr>
          <w:rFonts w:hint="eastAsia"/>
        </w:rPr>
        <w:t>，</w:t>
      </w:r>
      <w:r w:rsidR="00F50516">
        <w:rPr>
          <w:rFonts w:hint="eastAsia"/>
        </w:rPr>
        <w:t>支持</w:t>
      </w:r>
      <w:r w:rsidR="004618A1">
        <w:rPr>
          <w:rFonts w:hint="eastAsia"/>
        </w:rPr>
        <w:t>用户配置的</w:t>
      </w:r>
      <w:r w:rsidR="00DD2463">
        <w:rPr>
          <w:rFonts w:hint="eastAsia"/>
        </w:rPr>
        <w:t>数据生成</w:t>
      </w:r>
      <w:r w:rsidR="00347A02">
        <w:rPr>
          <w:rFonts w:hint="eastAsia"/>
        </w:rPr>
        <w:t>，支持</w:t>
      </w:r>
      <w:r w:rsidR="00903724">
        <w:rPr>
          <w:rFonts w:hint="eastAsia"/>
        </w:rPr>
        <w:t>自动组合参数测试，</w:t>
      </w:r>
      <w:r w:rsidR="002A7A08">
        <w:rPr>
          <w:rFonts w:hint="eastAsia"/>
        </w:rPr>
        <w:t>同时</w:t>
      </w:r>
      <w:r w:rsidR="00571248">
        <w:rPr>
          <w:rFonts w:hint="eastAsia"/>
        </w:rPr>
        <w:t>提供测试报告生成</w:t>
      </w:r>
      <w:r w:rsidR="00A37B08">
        <w:rPr>
          <w:rFonts w:hint="eastAsia"/>
        </w:rPr>
        <w:t>。</w:t>
      </w:r>
    </w:p>
    <w:p w:rsidR="006319C8" w:rsidRDefault="00013C64" w:rsidP="000E50FB">
      <w:pPr>
        <w:pStyle w:val="3"/>
      </w:pPr>
      <w:bookmarkStart w:id="57" w:name="_Toc478052873"/>
      <w:r>
        <w:t>系统需求</w:t>
      </w:r>
      <w:bookmarkEnd w:id="57"/>
    </w:p>
    <w:p w:rsidR="00954B6C" w:rsidRDefault="005D5045" w:rsidP="00E11A73">
      <w:r>
        <w:rPr>
          <w:rFonts w:hint="eastAsia"/>
        </w:rPr>
        <w:t>测试基准是</w:t>
      </w:r>
      <w:r w:rsidR="008E4760">
        <w:rPr>
          <w:rFonts w:hint="eastAsia"/>
        </w:rPr>
        <w:t>系统</w:t>
      </w:r>
      <w:r w:rsidR="00D17863">
        <w:rPr>
          <w:rFonts w:hint="eastAsia"/>
        </w:rPr>
        <w:t>改进和完善的关键</w:t>
      </w:r>
      <w:r w:rsidR="00036B0F">
        <w:rPr>
          <w:rFonts w:hint="eastAsia"/>
        </w:rPr>
        <w:t>。</w:t>
      </w:r>
      <w:proofErr w:type="spellStart"/>
      <w:r w:rsidR="00C9208F">
        <w:rPr>
          <w:rFonts w:hint="eastAsia"/>
        </w:rPr>
        <w:t>Huppler</w:t>
      </w:r>
      <w:commentRangeStart w:id="58"/>
      <w:proofErr w:type="spellEnd"/>
      <w:r w:rsidR="00C9208F">
        <w:rPr>
          <w:rFonts w:hint="eastAsia"/>
        </w:rPr>
        <w:t>[]</w:t>
      </w:r>
      <w:commentRangeEnd w:id="58"/>
      <w:r w:rsidR="00306671">
        <w:rPr>
          <w:rStyle w:val="afd"/>
        </w:rPr>
        <w:commentReference w:id="58"/>
      </w:r>
      <w:r w:rsidR="00306671">
        <w:rPr>
          <w:rFonts w:hint="eastAsia"/>
        </w:rPr>
        <w:t>提出，一个成功的基准需要</w:t>
      </w:r>
      <w:r w:rsidR="00601802">
        <w:rPr>
          <w:rFonts w:hint="eastAsia"/>
        </w:rPr>
        <w:t>具备的属性有</w:t>
      </w:r>
      <w:r w:rsidR="001B35B0">
        <w:rPr>
          <w:rFonts w:hint="eastAsia"/>
        </w:rPr>
        <w:t>相关</w:t>
      </w:r>
      <w:r w:rsidR="00470E27">
        <w:rPr>
          <w:rFonts w:hint="eastAsia"/>
        </w:rPr>
        <w:t>性</w:t>
      </w:r>
      <w:r w:rsidR="002350B7">
        <w:rPr>
          <w:rFonts w:hint="eastAsia"/>
        </w:rPr>
        <w:t>、</w:t>
      </w:r>
      <w:r w:rsidR="001B35B0">
        <w:rPr>
          <w:rFonts w:hint="eastAsia"/>
        </w:rPr>
        <w:t>可重复</w:t>
      </w:r>
      <w:r w:rsidR="00F95986">
        <w:rPr>
          <w:rFonts w:hint="eastAsia"/>
        </w:rPr>
        <w:t>性</w:t>
      </w:r>
      <w:r w:rsidR="002350B7">
        <w:rPr>
          <w:rFonts w:hint="eastAsia"/>
        </w:rPr>
        <w:t>、</w:t>
      </w:r>
      <w:r w:rsidR="001B35B0">
        <w:rPr>
          <w:rFonts w:hint="eastAsia"/>
        </w:rPr>
        <w:t>公平</w:t>
      </w:r>
      <w:r w:rsidR="00F95986">
        <w:rPr>
          <w:rFonts w:hint="eastAsia"/>
        </w:rPr>
        <w:t>性</w:t>
      </w:r>
      <w:r w:rsidR="002350B7">
        <w:rPr>
          <w:rFonts w:hint="eastAsia"/>
        </w:rPr>
        <w:t>、</w:t>
      </w:r>
      <w:r w:rsidR="00954B6C">
        <w:rPr>
          <w:rFonts w:hint="eastAsia"/>
        </w:rPr>
        <w:t>可验证</w:t>
      </w:r>
      <w:r w:rsidR="00F95986">
        <w:rPr>
          <w:rFonts w:hint="eastAsia"/>
        </w:rPr>
        <w:t>性</w:t>
      </w:r>
      <w:r w:rsidR="002350B7">
        <w:rPr>
          <w:rFonts w:hint="eastAsia"/>
        </w:rPr>
        <w:t>、</w:t>
      </w:r>
      <w:r w:rsidR="00403E22">
        <w:rPr>
          <w:rFonts w:hint="eastAsia"/>
        </w:rPr>
        <w:t>经济</w:t>
      </w:r>
      <w:r w:rsidR="00F95986">
        <w:rPr>
          <w:rFonts w:hint="eastAsia"/>
        </w:rPr>
        <w:t>性</w:t>
      </w:r>
      <w:r w:rsidR="002350B7">
        <w:rPr>
          <w:rFonts w:hint="eastAsia"/>
        </w:rPr>
        <w:t>等</w:t>
      </w:r>
      <w:r w:rsidR="00403E22">
        <w:rPr>
          <w:rFonts w:hint="eastAsia"/>
        </w:rPr>
        <w:t>。</w:t>
      </w:r>
      <w:r w:rsidR="00E93A27">
        <w:rPr>
          <w:rFonts w:hint="eastAsia"/>
        </w:rPr>
        <w:t>随着</w:t>
      </w:r>
      <w:r w:rsidR="00D30B5D">
        <w:rPr>
          <w:rFonts w:hint="eastAsia"/>
        </w:rPr>
        <w:t>大数据系统的</w:t>
      </w:r>
      <w:r w:rsidR="006F1521">
        <w:rPr>
          <w:rFonts w:hint="eastAsia"/>
        </w:rPr>
        <w:t>迅速发展，</w:t>
      </w:r>
      <w:r w:rsidR="0011172C" w:rsidRPr="00C85A34">
        <w:t>Agrawal</w:t>
      </w:r>
      <w:commentRangeStart w:id="59"/>
      <w:r w:rsidR="0011172C" w:rsidRPr="00C85A34">
        <w:rPr>
          <w:rFonts w:hint="eastAsia"/>
        </w:rPr>
        <w:t>[]</w:t>
      </w:r>
      <w:commentRangeEnd w:id="59"/>
      <w:r w:rsidR="00502A39">
        <w:rPr>
          <w:rStyle w:val="afd"/>
        </w:rPr>
        <w:commentReference w:id="59"/>
      </w:r>
      <w:r w:rsidR="00666615">
        <w:rPr>
          <w:rFonts w:hint="eastAsia"/>
        </w:rPr>
        <w:t>等人</w:t>
      </w:r>
      <w:r w:rsidR="001C112C">
        <w:rPr>
          <w:rFonts w:hint="eastAsia"/>
        </w:rPr>
        <w:t>补充</w:t>
      </w:r>
      <w:r w:rsidR="00C5334D">
        <w:rPr>
          <w:rFonts w:hint="eastAsia"/>
        </w:rPr>
        <w:t>测试基准的</w:t>
      </w:r>
      <w:r w:rsidR="008936A4">
        <w:rPr>
          <w:rFonts w:hint="eastAsia"/>
        </w:rPr>
        <w:t>新属性有</w:t>
      </w:r>
      <w:r w:rsidR="00937D22">
        <w:rPr>
          <w:rFonts w:hint="eastAsia"/>
        </w:rPr>
        <w:t>如下几点：</w:t>
      </w:r>
    </w:p>
    <w:p w:rsidR="00D76D1A" w:rsidRDefault="000432ED" w:rsidP="00411B51">
      <w:r>
        <w:rPr>
          <w:rFonts w:hint="eastAsia"/>
        </w:rPr>
        <w:t>（</w:t>
      </w:r>
      <w:r>
        <w:rPr>
          <w:rFonts w:hint="eastAsia"/>
        </w:rPr>
        <w:t>1</w:t>
      </w:r>
      <w:r>
        <w:rPr>
          <w:rFonts w:hint="eastAsia"/>
        </w:rPr>
        <w:t>）</w:t>
      </w:r>
      <w:r w:rsidR="00FE56D3">
        <w:rPr>
          <w:rFonts w:hint="eastAsia"/>
        </w:rPr>
        <w:t>简单易用</w:t>
      </w:r>
      <w:r w:rsidR="006959B8">
        <w:rPr>
          <w:rFonts w:hint="eastAsia"/>
        </w:rPr>
        <w:t>和自动化</w:t>
      </w:r>
      <w:r w:rsidR="002E2B34">
        <w:rPr>
          <w:rFonts w:hint="eastAsia"/>
        </w:rPr>
        <w:t>。</w:t>
      </w:r>
      <w:r w:rsidR="00A60CA9">
        <w:rPr>
          <w:rFonts w:hint="eastAsia"/>
        </w:rPr>
        <w:t>测试</w:t>
      </w:r>
      <w:r w:rsidR="00AE0E19">
        <w:rPr>
          <w:rFonts w:hint="eastAsia"/>
        </w:rPr>
        <w:t>基准</w:t>
      </w:r>
      <w:r w:rsidR="00017932">
        <w:rPr>
          <w:rFonts w:hint="eastAsia"/>
        </w:rPr>
        <w:t>需要易于理解</w:t>
      </w:r>
      <w:r w:rsidR="00CC286B">
        <w:rPr>
          <w:rFonts w:hint="eastAsia"/>
        </w:rPr>
        <w:t>和</w:t>
      </w:r>
      <w:r w:rsidR="00017932">
        <w:rPr>
          <w:rFonts w:hint="eastAsia"/>
        </w:rPr>
        <w:t>部署</w:t>
      </w:r>
      <w:r w:rsidR="00077C8A">
        <w:rPr>
          <w:rFonts w:hint="eastAsia"/>
        </w:rPr>
        <w:t>，</w:t>
      </w:r>
      <w:r w:rsidR="006F28A4">
        <w:rPr>
          <w:rFonts w:hint="eastAsia"/>
        </w:rPr>
        <w:t>并能通过适度的配置便可</w:t>
      </w:r>
      <w:r w:rsidR="00077C8A">
        <w:rPr>
          <w:rFonts w:hint="eastAsia"/>
        </w:rPr>
        <w:t>自动化的执行和分析</w:t>
      </w:r>
      <w:r w:rsidR="00C65CFD">
        <w:rPr>
          <w:rFonts w:hint="eastAsia"/>
        </w:rPr>
        <w:t>。</w:t>
      </w:r>
      <w:r w:rsidR="0078005D">
        <w:rPr>
          <w:rFonts w:hint="eastAsia"/>
        </w:rPr>
        <w:t>基准的自动化</w:t>
      </w:r>
      <w:r w:rsidR="002E4C4C">
        <w:rPr>
          <w:rFonts w:hint="eastAsia"/>
        </w:rPr>
        <w:t>特性</w:t>
      </w:r>
      <w:r w:rsidR="000369DC">
        <w:rPr>
          <w:rFonts w:hint="eastAsia"/>
        </w:rPr>
        <w:t>对于</w:t>
      </w:r>
      <w:r w:rsidR="00B70E2D">
        <w:rPr>
          <w:rFonts w:hint="eastAsia"/>
        </w:rPr>
        <w:t>大数据系统</w:t>
      </w:r>
      <w:r w:rsidR="00C9691B">
        <w:rPr>
          <w:rFonts w:hint="eastAsia"/>
        </w:rPr>
        <w:t>（如，</w:t>
      </w:r>
      <w:r w:rsidR="00C9691B">
        <w:rPr>
          <w:rFonts w:hint="eastAsia"/>
        </w:rPr>
        <w:t>Spark</w:t>
      </w:r>
      <w:r w:rsidR="00C9691B">
        <w:rPr>
          <w:rFonts w:hint="eastAsia"/>
        </w:rPr>
        <w:t>生态系统）</w:t>
      </w:r>
      <w:r w:rsidR="00B70E2D">
        <w:rPr>
          <w:rFonts w:hint="eastAsia"/>
        </w:rPr>
        <w:t>的快速演变是至关重要的。</w:t>
      </w:r>
    </w:p>
    <w:p w:rsidR="00800A8C" w:rsidRDefault="00D3412E" w:rsidP="00D3412E">
      <w:r>
        <w:rPr>
          <w:rFonts w:hint="eastAsia"/>
        </w:rPr>
        <w:t>（</w:t>
      </w:r>
      <w:r>
        <w:rPr>
          <w:rFonts w:hint="eastAsia"/>
        </w:rPr>
        <w:t>2</w:t>
      </w:r>
      <w:r>
        <w:rPr>
          <w:rFonts w:hint="eastAsia"/>
        </w:rPr>
        <w:t>）</w:t>
      </w:r>
      <w:r w:rsidR="00C723BD">
        <w:rPr>
          <w:rFonts w:hint="eastAsia"/>
        </w:rPr>
        <w:t>综合性。</w:t>
      </w:r>
      <w:r w:rsidR="003515DA">
        <w:rPr>
          <w:rFonts w:hint="eastAsia"/>
        </w:rPr>
        <w:t>测试基准</w:t>
      </w:r>
      <w:r w:rsidR="00C5360E">
        <w:rPr>
          <w:rFonts w:hint="eastAsia"/>
        </w:rPr>
        <w:t>需要满足大数据系统中应用类型的多样性</w:t>
      </w:r>
      <w:r w:rsidR="00065772">
        <w:rPr>
          <w:rFonts w:hint="eastAsia"/>
        </w:rPr>
        <w:t>。</w:t>
      </w:r>
      <w:r w:rsidR="00FE5AA6">
        <w:rPr>
          <w:rFonts w:hint="eastAsia"/>
        </w:rPr>
        <w:t>大数据系统中的不同操作在某些数据以及参数配置下，可能会有不同的</w:t>
      </w:r>
      <w:r w:rsidR="00FA14C4">
        <w:rPr>
          <w:rFonts w:hint="eastAsia"/>
        </w:rPr>
        <w:t>可靠性表现。</w:t>
      </w:r>
      <w:r w:rsidR="004D3E9A">
        <w:rPr>
          <w:rFonts w:hint="eastAsia"/>
        </w:rPr>
        <w:t>因此测试基准应该</w:t>
      </w:r>
      <w:r w:rsidR="00E9105B">
        <w:rPr>
          <w:rFonts w:hint="eastAsia"/>
        </w:rPr>
        <w:t>选择</w:t>
      </w:r>
      <w:r w:rsidR="00D72BDC">
        <w:rPr>
          <w:rFonts w:hint="eastAsia"/>
        </w:rPr>
        <w:t>不同操作类型的</w:t>
      </w:r>
      <w:r w:rsidR="00E9105B">
        <w:rPr>
          <w:rFonts w:hint="eastAsia"/>
        </w:rPr>
        <w:t>有代表性的应用来体现</w:t>
      </w:r>
      <w:r w:rsidR="00B21BC5">
        <w:rPr>
          <w:rFonts w:hint="eastAsia"/>
        </w:rPr>
        <w:t>大数据系统</w:t>
      </w:r>
      <w:r w:rsidR="0073667B">
        <w:rPr>
          <w:rFonts w:hint="eastAsia"/>
        </w:rPr>
        <w:t>操作的多样性。</w:t>
      </w:r>
    </w:p>
    <w:p w:rsidR="00D51A94" w:rsidRDefault="00D51A94" w:rsidP="00D3412E">
      <w:r>
        <w:rPr>
          <w:rFonts w:hint="eastAsia"/>
        </w:rPr>
        <w:t>（</w:t>
      </w:r>
      <w:r>
        <w:rPr>
          <w:rFonts w:hint="eastAsia"/>
        </w:rPr>
        <w:t>3</w:t>
      </w:r>
      <w:r>
        <w:rPr>
          <w:rFonts w:hint="eastAsia"/>
        </w:rPr>
        <w:t>）</w:t>
      </w:r>
      <w:r w:rsidR="00210BEA">
        <w:rPr>
          <w:rFonts w:hint="eastAsia"/>
        </w:rPr>
        <w:t>可</w:t>
      </w:r>
      <w:r w:rsidR="009E2629">
        <w:rPr>
          <w:rFonts w:hint="eastAsia"/>
        </w:rPr>
        <w:t>伸缩性</w:t>
      </w:r>
      <w:r w:rsidR="00210BEA">
        <w:rPr>
          <w:rFonts w:hint="eastAsia"/>
        </w:rPr>
        <w:t>。</w:t>
      </w:r>
      <w:r w:rsidR="00697986">
        <w:rPr>
          <w:rFonts w:hint="eastAsia"/>
        </w:rPr>
        <w:t>测试基准需要</w:t>
      </w:r>
      <w:r w:rsidR="004D37D6">
        <w:rPr>
          <w:rFonts w:hint="eastAsia"/>
        </w:rPr>
        <w:t>应对</w:t>
      </w:r>
      <w:r w:rsidR="00336B25">
        <w:rPr>
          <w:rFonts w:hint="eastAsia"/>
        </w:rPr>
        <w:t>大数据系统的快速发展</w:t>
      </w:r>
      <w:r w:rsidR="007E325C">
        <w:rPr>
          <w:rFonts w:hint="eastAsia"/>
        </w:rPr>
        <w:t>。</w:t>
      </w:r>
      <w:r w:rsidR="00407DE4">
        <w:rPr>
          <w:rFonts w:hint="eastAsia"/>
        </w:rPr>
        <w:t>因此</w:t>
      </w:r>
      <w:r w:rsidR="000D3AFF">
        <w:rPr>
          <w:rFonts w:hint="eastAsia"/>
        </w:rPr>
        <w:t>，</w:t>
      </w:r>
      <w:r w:rsidR="009E653B">
        <w:rPr>
          <w:rFonts w:hint="eastAsia"/>
        </w:rPr>
        <w:t>测试基准</w:t>
      </w:r>
      <w:r w:rsidR="00A26208">
        <w:rPr>
          <w:rFonts w:hint="eastAsia"/>
        </w:rPr>
        <w:t>应该</w:t>
      </w:r>
      <w:r w:rsidR="00BF2980">
        <w:rPr>
          <w:rFonts w:hint="eastAsia"/>
        </w:rPr>
        <w:t>允许用户添加新功能或扩展现有功能</w:t>
      </w:r>
      <w:r w:rsidR="00632D15">
        <w:rPr>
          <w:rFonts w:hint="eastAsia"/>
        </w:rPr>
        <w:t>，并且能够扩展到</w:t>
      </w:r>
      <w:r w:rsidR="002F130C">
        <w:rPr>
          <w:rFonts w:hint="eastAsia"/>
        </w:rPr>
        <w:t>相应的社区可能开发的新功能。</w:t>
      </w:r>
    </w:p>
    <w:p w:rsidR="000819B3" w:rsidRDefault="00B24520" w:rsidP="00D3412E">
      <w:r>
        <w:rPr>
          <w:rFonts w:hint="eastAsia"/>
        </w:rPr>
        <w:t>（</w:t>
      </w:r>
      <w:r>
        <w:rPr>
          <w:rFonts w:hint="eastAsia"/>
        </w:rPr>
        <w:t>4</w:t>
      </w:r>
      <w:r>
        <w:rPr>
          <w:rFonts w:hint="eastAsia"/>
        </w:rPr>
        <w:t>）</w:t>
      </w:r>
      <w:r w:rsidR="00393638">
        <w:rPr>
          <w:rFonts w:hint="eastAsia"/>
        </w:rPr>
        <w:t>可移植</w:t>
      </w:r>
      <w:r w:rsidR="00AD1A5C">
        <w:rPr>
          <w:rFonts w:hint="eastAsia"/>
        </w:rPr>
        <w:t>性。</w:t>
      </w:r>
      <w:r w:rsidR="00EF5119">
        <w:rPr>
          <w:rFonts w:hint="eastAsia"/>
        </w:rPr>
        <w:t>测试基准需要适配</w:t>
      </w:r>
      <w:r w:rsidR="00E833F7">
        <w:rPr>
          <w:rFonts w:hint="eastAsia"/>
        </w:rPr>
        <w:t>更广泛的大数据系统，</w:t>
      </w:r>
      <w:r w:rsidR="00980C18">
        <w:rPr>
          <w:rFonts w:hint="eastAsia"/>
        </w:rPr>
        <w:t>能够</w:t>
      </w:r>
      <w:r w:rsidR="00692F76">
        <w:rPr>
          <w:rFonts w:hint="eastAsia"/>
        </w:rPr>
        <w:t>为</w:t>
      </w:r>
      <w:r w:rsidR="008752F1">
        <w:rPr>
          <w:rFonts w:hint="eastAsia"/>
        </w:rPr>
        <w:t>更多的大数据系统提供</w:t>
      </w:r>
      <w:r w:rsidR="00570739">
        <w:rPr>
          <w:rFonts w:hint="eastAsia"/>
        </w:rPr>
        <w:t>测试</w:t>
      </w:r>
      <w:r w:rsidR="00257C03">
        <w:rPr>
          <w:rFonts w:hint="eastAsia"/>
        </w:rPr>
        <w:t>，</w:t>
      </w:r>
      <w:r w:rsidR="00CF4E8A">
        <w:rPr>
          <w:rFonts w:hint="eastAsia"/>
        </w:rPr>
        <w:t>且能方便的移植到其他</w:t>
      </w:r>
      <w:r w:rsidR="00EC1963">
        <w:rPr>
          <w:rFonts w:hint="eastAsia"/>
        </w:rPr>
        <w:t>操作系统</w:t>
      </w:r>
      <w:r w:rsidR="00414462">
        <w:rPr>
          <w:rFonts w:hint="eastAsia"/>
        </w:rPr>
        <w:t>。</w:t>
      </w:r>
    </w:p>
    <w:p w:rsidR="00B3236A" w:rsidRDefault="005D4E62" w:rsidP="00D3412E">
      <w:r>
        <w:rPr>
          <w:rFonts w:hint="eastAsia"/>
        </w:rPr>
        <w:t>（</w:t>
      </w:r>
      <w:r>
        <w:rPr>
          <w:rFonts w:hint="eastAsia"/>
        </w:rPr>
        <w:t>5</w:t>
      </w:r>
      <w:r>
        <w:rPr>
          <w:rFonts w:hint="eastAsia"/>
        </w:rPr>
        <w:t>）可扩展性。</w:t>
      </w:r>
      <w:r w:rsidR="001754AF">
        <w:rPr>
          <w:rFonts w:hint="eastAsia"/>
        </w:rPr>
        <w:t>测试基准</w:t>
      </w:r>
      <w:r w:rsidR="0063234D">
        <w:rPr>
          <w:rFonts w:hint="eastAsia"/>
        </w:rPr>
        <w:t>需要</w:t>
      </w:r>
      <w:r w:rsidR="002B5AFF">
        <w:rPr>
          <w:rFonts w:hint="eastAsia"/>
        </w:rPr>
        <w:t>满足大型分布式系统的测试需求，</w:t>
      </w:r>
      <w:r w:rsidR="00FA1E70">
        <w:rPr>
          <w:rFonts w:hint="eastAsia"/>
        </w:rPr>
        <w:t>能够</w:t>
      </w:r>
      <w:r w:rsidR="001B571B">
        <w:rPr>
          <w:rFonts w:hint="eastAsia"/>
        </w:rPr>
        <w:t>生成数据量足够大且变化多样的数据集</w:t>
      </w:r>
      <w:r w:rsidR="0006662C">
        <w:rPr>
          <w:rFonts w:hint="eastAsia"/>
        </w:rPr>
        <w:t>。</w:t>
      </w:r>
    </w:p>
    <w:p w:rsidR="00474EA6" w:rsidRDefault="00AA12D4" w:rsidP="00D3412E">
      <w:r>
        <w:rPr>
          <w:rFonts w:hint="eastAsia"/>
        </w:rPr>
        <w:t>与上述性能测试基准</w:t>
      </w:r>
      <w:r w:rsidR="00653CE4">
        <w:rPr>
          <w:rFonts w:hint="eastAsia"/>
        </w:rPr>
        <w:t>的</w:t>
      </w:r>
      <w:r w:rsidR="00931F9D">
        <w:rPr>
          <w:rFonts w:hint="eastAsia"/>
        </w:rPr>
        <w:t>属性特点</w:t>
      </w:r>
      <w:r w:rsidR="005A0493">
        <w:rPr>
          <w:rFonts w:hint="eastAsia"/>
        </w:rPr>
        <w:t>相近</w:t>
      </w:r>
      <w:r w:rsidR="00931F9D">
        <w:rPr>
          <w:rFonts w:hint="eastAsia"/>
        </w:rPr>
        <w:t>，</w:t>
      </w:r>
      <w:r w:rsidR="00230791">
        <w:rPr>
          <w:rFonts w:hint="eastAsia"/>
        </w:rPr>
        <w:t>可靠性测试基准</w:t>
      </w:r>
      <w:r w:rsidR="00AE2428">
        <w:rPr>
          <w:rFonts w:hint="eastAsia"/>
        </w:rPr>
        <w:t>除了满足上述属性之外，还应该满足以下几点：</w:t>
      </w:r>
    </w:p>
    <w:p w:rsidR="009B483D" w:rsidRDefault="00FD5143" w:rsidP="00FD5143">
      <w:r>
        <w:rPr>
          <w:rFonts w:hint="eastAsia"/>
        </w:rPr>
        <w:t>（</w:t>
      </w:r>
      <w:r>
        <w:rPr>
          <w:rFonts w:hint="eastAsia"/>
        </w:rPr>
        <w:t>1</w:t>
      </w:r>
      <w:r>
        <w:rPr>
          <w:rFonts w:hint="eastAsia"/>
        </w:rPr>
        <w:t>）</w:t>
      </w:r>
      <w:r w:rsidR="009C187C">
        <w:rPr>
          <w:rFonts w:hint="eastAsia"/>
        </w:rPr>
        <w:t>测试</w:t>
      </w:r>
      <w:r w:rsidR="00BA2323">
        <w:rPr>
          <w:rFonts w:hint="eastAsia"/>
        </w:rPr>
        <w:t>数据</w:t>
      </w:r>
      <w:proofErr w:type="gramStart"/>
      <w:r w:rsidR="009C187C">
        <w:rPr>
          <w:rFonts w:hint="eastAsia"/>
        </w:rPr>
        <w:t>集</w:t>
      </w:r>
      <w:r w:rsidR="00D976A9">
        <w:rPr>
          <w:rFonts w:hint="eastAsia"/>
        </w:rPr>
        <w:t>更加</w:t>
      </w:r>
      <w:proofErr w:type="gramEnd"/>
      <w:r w:rsidR="00D976A9">
        <w:rPr>
          <w:rFonts w:hint="eastAsia"/>
        </w:rPr>
        <w:t>丰富</w:t>
      </w:r>
      <w:r w:rsidR="004F10EF">
        <w:rPr>
          <w:rFonts w:hint="eastAsia"/>
        </w:rPr>
        <w:t>。</w:t>
      </w:r>
      <w:r w:rsidR="008144C4">
        <w:rPr>
          <w:rFonts w:hint="eastAsia"/>
        </w:rPr>
        <w:t>为了发现大数据系统可能存在的问题，</w:t>
      </w:r>
      <w:r w:rsidR="008E3D65">
        <w:rPr>
          <w:rFonts w:hint="eastAsia"/>
        </w:rPr>
        <w:t>测试基准需要提供更加</w:t>
      </w:r>
      <w:r w:rsidR="00E53182">
        <w:rPr>
          <w:rFonts w:hint="eastAsia"/>
        </w:rPr>
        <w:t>丰富</w:t>
      </w:r>
      <w:r w:rsidR="00616307">
        <w:rPr>
          <w:rFonts w:hint="eastAsia"/>
        </w:rPr>
        <w:t>多样</w:t>
      </w:r>
      <w:r w:rsidR="00691F3F">
        <w:rPr>
          <w:rFonts w:hint="eastAsia"/>
        </w:rPr>
        <w:t>、</w:t>
      </w:r>
      <w:r w:rsidR="0021307D">
        <w:rPr>
          <w:rFonts w:hint="eastAsia"/>
        </w:rPr>
        <w:t>能够</w:t>
      </w:r>
      <w:r w:rsidR="0021381D">
        <w:rPr>
          <w:rFonts w:hint="eastAsia"/>
        </w:rPr>
        <w:t>满足应用出错</w:t>
      </w:r>
      <w:r w:rsidR="00820D93">
        <w:rPr>
          <w:rFonts w:hint="eastAsia"/>
        </w:rPr>
        <w:t>特征</w:t>
      </w:r>
      <w:r w:rsidR="001E3E35">
        <w:rPr>
          <w:rFonts w:hint="eastAsia"/>
        </w:rPr>
        <w:t>的数据集</w:t>
      </w:r>
      <w:r w:rsidR="002F3D18">
        <w:rPr>
          <w:rFonts w:hint="eastAsia"/>
        </w:rPr>
        <w:t>。</w:t>
      </w:r>
    </w:p>
    <w:p w:rsidR="00BC7151" w:rsidRDefault="00795B09" w:rsidP="00795B09">
      <w:r>
        <w:rPr>
          <w:rFonts w:hint="eastAsia"/>
        </w:rPr>
        <w:lastRenderedPageBreak/>
        <w:t>（</w:t>
      </w:r>
      <w:r>
        <w:rPr>
          <w:rFonts w:hint="eastAsia"/>
        </w:rPr>
        <w:t>2</w:t>
      </w:r>
      <w:r>
        <w:rPr>
          <w:rFonts w:hint="eastAsia"/>
        </w:rPr>
        <w:t>）</w:t>
      </w:r>
      <w:r w:rsidR="004A5115">
        <w:rPr>
          <w:rFonts w:hint="eastAsia"/>
        </w:rPr>
        <w:t>测试</w:t>
      </w:r>
      <w:r w:rsidR="00B321C2">
        <w:rPr>
          <w:rFonts w:hint="eastAsia"/>
        </w:rPr>
        <w:t>多样性</w:t>
      </w:r>
      <w:r w:rsidR="00B000F9">
        <w:rPr>
          <w:rFonts w:hint="eastAsia"/>
        </w:rPr>
        <w:t>。</w:t>
      </w:r>
      <w:r w:rsidR="0064066D">
        <w:rPr>
          <w:rFonts w:hint="eastAsia"/>
        </w:rPr>
        <w:t>为了更加</w:t>
      </w:r>
      <w:r w:rsidR="00CA55F6">
        <w:rPr>
          <w:rFonts w:hint="eastAsia"/>
        </w:rPr>
        <w:t>方便快速</w:t>
      </w:r>
      <w:r w:rsidR="0064066D">
        <w:rPr>
          <w:rFonts w:hint="eastAsia"/>
        </w:rPr>
        <w:t>的</w:t>
      </w:r>
      <w:r w:rsidR="009908C8">
        <w:rPr>
          <w:rFonts w:hint="eastAsia"/>
        </w:rPr>
        <w:t>发现潜在的</w:t>
      </w:r>
      <w:r w:rsidR="001C3037">
        <w:rPr>
          <w:rFonts w:hint="eastAsia"/>
        </w:rPr>
        <w:t>可靠性问题，测试基准</w:t>
      </w:r>
      <w:r w:rsidR="006777F3">
        <w:rPr>
          <w:rFonts w:hint="eastAsia"/>
        </w:rPr>
        <w:t>需要</w:t>
      </w:r>
      <w:r w:rsidR="001C0FB7">
        <w:rPr>
          <w:rFonts w:hint="eastAsia"/>
        </w:rPr>
        <w:t>提供</w:t>
      </w:r>
      <w:r w:rsidR="007149B2">
        <w:rPr>
          <w:rFonts w:hint="eastAsia"/>
        </w:rPr>
        <w:t>满足不同配置的、</w:t>
      </w:r>
      <w:r w:rsidR="001C0FB7">
        <w:rPr>
          <w:rFonts w:hint="eastAsia"/>
        </w:rPr>
        <w:t>更加</w:t>
      </w:r>
      <w:r w:rsidR="006D3BC5">
        <w:rPr>
          <w:rFonts w:hint="eastAsia"/>
        </w:rPr>
        <w:t>多样的测试</w:t>
      </w:r>
      <w:r w:rsidR="00DF4E1F">
        <w:rPr>
          <w:rFonts w:hint="eastAsia"/>
        </w:rPr>
        <w:t>。</w:t>
      </w:r>
      <w:r w:rsidR="004C56DE">
        <w:rPr>
          <w:rFonts w:hint="eastAsia"/>
        </w:rPr>
        <w:t>同时</w:t>
      </w:r>
      <w:r w:rsidR="00670ACF">
        <w:rPr>
          <w:rFonts w:hint="eastAsia"/>
        </w:rPr>
        <w:t>提供自动化的</w:t>
      </w:r>
      <w:r w:rsidR="00405F05">
        <w:rPr>
          <w:rFonts w:hint="eastAsia"/>
        </w:rPr>
        <w:t>测试</w:t>
      </w:r>
      <w:r w:rsidR="00490CBA">
        <w:rPr>
          <w:rFonts w:hint="eastAsia"/>
        </w:rPr>
        <w:t>，</w:t>
      </w:r>
      <w:r w:rsidR="00D02FAC">
        <w:rPr>
          <w:rFonts w:hint="eastAsia"/>
        </w:rPr>
        <w:t>降低</w:t>
      </w:r>
      <w:r w:rsidR="005F18FE">
        <w:rPr>
          <w:rFonts w:hint="eastAsia"/>
        </w:rPr>
        <w:t>测试基准的</w:t>
      </w:r>
      <w:r w:rsidR="00221832">
        <w:rPr>
          <w:rFonts w:hint="eastAsia"/>
        </w:rPr>
        <w:t>使用难度，</w:t>
      </w:r>
      <w:r w:rsidR="00F7404E">
        <w:rPr>
          <w:rFonts w:hint="eastAsia"/>
        </w:rPr>
        <w:t>并</w:t>
      </w:r>
      <w:r w:rsidR="00494621">
        <w:rPr>
          <w:rFonts w:hint="eastAsia"/>
        </w:rPr>
        <w:t>能够快速的定位到</w:t>
      </w:r>
      <w:r w:rsidR="00E45150">
        <w:rPr>
          <w:rFonts w:hint="eastAsia"/>
        </w:rPr>
        <w:t>容易出错的配置</w:t>
      </w:r>
      <w:r w:rsidR="003E3425">
        <w:rPr>
          <w:rFonts w:hint="eastAsia"/>
        </w:rPr>
        <w:t>。</w:t>
      </w:r>
    </w:p>
    <w:p w:rsidR="00FC6F2F" w:rsidRPr="000819B3" w:rsidRDefault="00BE681C" w:rsidP="00795B09">
      <w:r>
        <w:rPr>
          <w:rFonts w:hint="eastAsia"/>
        </w:rPr>
        <w:t>（</w:t>
      </w:r>
      <w:r>
        <w:rPr>
          <w:rFonts w:hint="eastAsia"/>
        </w:rPr>
        <w:t>3</w:t>
      </w:r>
      <w:r>
        <w:rPr>
          <w:rFonts w:hint="eastAsia"/>
        </w:rPr>
        <w:t>）</w:t>
      </w:r>
      <w:r w:rsidR="00C32018">
        <w:rPr>
          <w:rFonts w:hint="eastAsia"/>
        </w:rPr>
        <w:t>负载</w:t>
      </w:r>
      <w:r w:rsidR="0022765D">
        <w:rPr>
          <w:rFonts w:hint="eastAsia"/>
        </w:rPr>
        <w:t>突发性。</w:t>
      </w:r>
      <w:r w:rsidR="00C4418E">
        <w:rPr>
          <w:rFonts w:hint="eastAsia"/>
        </w:rPr>
        <w:t>对于流式应用，可靠性测试基准需要提供</w:t>
      </w:r>
      <w:r w:rsidR="00D6749E">
        <w:rPr>
          <w:rFonts w:hint="eastAsia"/>
        </w:rPr>
        <w:t>流速可变的流式负载，并</w:t>
      </w:r>
      <w:r w:rsidR="00501455">
        <w:rPr>
          <w:rFonts w:hint="eastAsia"/>
        </w:rPr>
        <w:t>通过突发性的负载</w:t>
      </w:r>
      <w:r w:rsidR="00BF48D7">
        <w:rPr>
          <w:rFonts w:hint="eastAsia"/>
        </w:rPr>
        <w:t>发现大数据系统可能存在的</w:t>
      </w:r>
      <w:r w:rsidR="00B40DE7">
        <w:rPr>
          <w:rFonts w:hint="eastAsia"/>
        </w:rPr>
        <w:t>系统或应用</w:t>
      </w:r>
      <w:r w:rsidR="00077A2E">
        <w:rPr>
          <w:rFonts w:hint="eastAsia"/>
        </w:rPr>
        <w:t>错误。</w:t>
      </w:r>
    </w:p>
    <w:p w:rsidR="00013C64" w:rsidRDefault="00013C64" w:rsidP="000E50FB">
      <w:pPr>
        <w:pStyle w:val="3"/>
      </w:pPr>
      <w:bookmarkStart w:id="60" w:name="_Toc478052874"/>
      <w:r>
        <w:rPr>
          <w:rFonts w:hint="eastAsia"/>
        </w:rPr>
        <w:t>系统架构</w:t>
      </w:r>
      <w:r w:rsidR="000E50FB">
        <w:rPr>
          <w:rFonts w:hint="eastAsia"/>
        </w:rPr>
        <w:t>设计</w:t>
      </w:r>
      <w:bookmarkEnd w:id="60"/>
    </w:p>
    <w:p w:rsidR="005A3DF9" w:rsidRDefault="00F537BA" w:rsidP="005A3DF9">
      <w:r>
        <w:t>为满足上述系统需求</w:t>
      </w:r>
      <w:r>
        <w:rPr>
          <w:rFonts w:hint="eastAsia"/>
        </w:rPr>
        <w:t>，</w:t>
      </w:r>
      <w:r w:rsidR="000110F9">
        <w:rPr>
          <w:rFonts w:hint="eastAsia"/>
        </w:rPr>
        <w:t>本文</w:t>
      </w:r>
      <w:r w:rsidR="00E22D7D">
        <w:rPr>
          <w:rFonts w:hint="eastAsia"/>
        </w:rPr>
        <w:t>开发了一个面向大数据系统及应用的可靠性测试基准框架，</w:t>
      </w:r>
      <w:r w:rsidR="009F48D6">
        <w:rPr>
          <w:rFonts w:hint="eastAsia"/>
        </w:rPr>
        <w:t>通过提前测试的方式发现系统</w:t>
      </w:r>
      <w:r w:rsidR="009704C9">
        <w:rPr>
          <w:rFonts w:hint="eastAsia"/>
        </w:rPr>
        <w:t>可能存在</w:t>
      </w:r>
      <w:r w:rsidR="009F48D6">
        <w:rPr>
          <w:rFonts w:hint="eastAsia"/>
        </w:rPr>
        <w:t>的可靠性问题</w:t>
      </w:r>
      <w:r w:rsidR="008C011C">
        <w:rPr>
          <w:rFonts w:hint="eastAsia"/>
        </w:rPr>
        <w:t>，</w:t>
      </w:r>
      <w:r w:rsidR="00125875">
        <w:rPr>
          <w:rFonts w:hint="eastAsia"/>
        </w:rPr>
        <w:t>避免系统上线后</w:t>
      </w:r>
      <w:r w:rsidR="00870AFA">
        <w:rPr>
          <w:rFonts w:hint="eastAsia"/>
        </w:rPr>
        <w:t>重大</w:t>
      </w:r>
      <w:r w:rsidR="00854BAF">
        <w:rPr>
          <w:rFonts w:hint="eastAsia"/>
        </w:rPr>
        <w:t>错误的发生。</w:t>
      </w:r>
    </w:p>
    <w:p w:rsidR="00603C95" w:rsidRDefault="007503B0" w:rsidP="008A7CC9">
      <w:r>
        <w:rPr>
          <w:rFonts w:hint="eastAsia"/>
        </w:rPr>
        <w:t>一般的</w:t>
      </w:r>
      <w:r w:rsidR="004D203B">
        <w:rPr>
          <w:rFonts w:hint="eastAsia"/>
        </w:rPr>
        <w:t>测试基准</w:t>
      </w:r>
      <w:r w:rsidR="00A53239">
        <w:rPr>
          <w:rFonts w:hint="eastAsia"/>
        </w:rPr>
        <w:t>通常只考虑</w:t>
      </w:r>
      <w:r w:rsidR="00612115">
        <w:rPr>
          <w:rFonts w:hint="eastAsia"/>
        </w:rPr>
        <w:t>性能测试，因此测试数据</w:t>
      </w:r>
      <w:proofErr w:type="gramStart"/>
      <w:r w:rsidR="00612115">
        <w:rPr>
          <w:rFonts w:hint="eastAsia"/>
        </w:rPr>
        <w:t>集较为</w:t>
      </w:r>
      <w:proofErr w:type="gramEnd"/>
      <w:r w:rsidR="00C363D3">
        <w:rPr>
          <w:rFonts w:hint="eastAsia"/>
        </w:rPr>
        <w:t>单一</w:t>
      </w:r>
      <w:r w:rsidR="00DA3DE3">
        <w:rPr>
          <w:rFonts w:hint="eastAsia"/>
        </w:rPr>
        <w:t>，</w:t>
      </w:r>
      <w:r w:rsidR="002B0E7A">
        <w:rPr>
          <w:rFonts w:hint="eastAsia"/>
        </w:rPr>
        <w:t>并且</w:t>
      </w:r>
      <w:r w:rsidR="006B31FD">
        <w:rPr>
          <w:rFonts w:hint="eastAsia"/>
        </w:rPr>
        <w:t>测试配置</w:t>
      </w:r>
      <w:r w:rsidR="00633EDA">
        <w:rPr>
          <w:rFonts w:hint="eastAsia"/>
        </w:rPr>
        <w:t>通常与应用无关。</w:t>
      </w:r>
      <w:r w:rsidR="005B58C1">
        <w:rPr>
          <w:rFonts w:hint="eastAsia"/>
        </w:rPr>
        <w:t>同时，</w:t>
      </w:r>
      <w:r w:rsidR="006C1DC4">
        <w:rPr>
          <w:rFonts w:hint="eastAsia"/>
        </w:rPr>
        <w:t>大多</w:t>
      </w:r>
      <w:r w:rsidR="00B94DB7">
        <w:rPr>
          <w:rFonts w:hint="eastAsia"/>
        </w:rPr>
        <w:t>数</w:t>
      </w:r>
      <w:r w:rsidR="00DE33FE">
        <w:rPr>
          <w:rFonts w:hint="eastAsia"/>
        </w:rPr>
        <w:t>测试基准</w:t>
      </w:r>
      <w:r w:rsidR="005659D9">
        <w:rPr>
          <w:rFonts w:hint="eastAsia"/>
        </w:rPr>
        <w:t>需要用户手动执行</w:t>
      </w:r>
      <w:r w:rsidR="00D562E0">
        <w:rPr>
          <w:rFonts w:hint="eastAsia"/>
        </w:rPr>
        <w:t>脚本来进行</w:t>
      </w:r>
      <w:r w:rsidR="004E4FFC">
        <w:rPr>
          <w:rFonts w:hint="eastAsia"/>
        </w:rPr>
        <w:t>测试</w:t>
      </w:r>
      <w:r w:rsidR="00267DF6">
        <w:rPr>
          <w:rFonts w:hint="eastAsia"/>
        </w:rPr>
        <w:t>。</w:t>
      </w:r>
      <w:r w:rsidR="00D677A3">
        <w:rPr>
          <w:rFonts w:hint="eastAsia"/>
        </w:rPr>
        <w:t>为了</w:t>
      </w:r>
      <w:r w:rsidR="00CC0C92">
        <w:rPr>
          <w:rFonts w:hint="eastAsia"/>
        </w:rPr>
        <w:t>弥补现有基准中存在的不足，</w:t>
      </w:r>
      <w:r w:rsidR="00DF7FE5">
        <w:rPr>
          <w:rFonts w:hint="eastAsia"/>
        </w:rPr>
        <w:t>本文设计的</w:t>
      </w:r>
      <w:r w:rsidR="0015203A">
        <w:rPr>
          <w:rFonts w:hint="eastAsia"/>
        </w:rPr>
        <w:t>面向大数据系统及应用的可靠性测试基准</w:t>
      </w:r>
      <w:r w:rsidR="00AD4C6D">
        <w:rPr>
          <w:rFonts w:hint="eastAsia"/>
        </w:rPr>
        <w:t>平台的架构如</w:t>
      </w:r>
      <w:r w:rsidR="00AD4C6D" w:rsidRPr="00E96AFF">
        <w:rPr>
          <w:rFonts w:hint="eastAsia"/>
          <w:highlight w:val="yellow"/>
        </w:rPr>
        <w:t>图？</w:t>
      </w:r>
      <w:r w:rsidR="00AD4C6D">
        <w:rPr>
          <w:rFonts w:hint="eastAsia"/>
        </w:rPr>
        <w:t>所示</w:t>
      </w:r>
      <w:r w:rsidR="00F5407E">
        <w:rPr>
          <w:rFonts w:hint="eastAsia"/>
        </w:rPr>
        <w:t>。</w:t>
      </w:r>
      <w:r w:rsidR="00842C22">
        <w:rPr>
          <w:rFonts w:hint="eastAsia"/>
        </w:rPr>
        <w:t>在</w:t>
      </w:r>
      <w:r w:rsidR="00AD77ED">
        <w:rPr>
          <w:rFonts w:hint="eastAsia"/>
        </w:rPr>
        <w:t>用户层</w:t>
      </w:r>
      <w:r w:rsidR="00F50A0C">
        <w:rPr>
          <w:rFonts w:hint="eastAsia"/>
        </w:rPr>
        <w:t>中，</w:t>
      </w:r>
      <w:r w:rsidR="008D4A00">
        <w:rPr>
          <w:rFonts w:hint="eastAsia"/>
        </w:rPr>
        <w:t>用户</w:t>
      </w:r>
      <w:r w:rsidR="00737F42">
        <w:rPr>
          <w:rFonts w:hint="eastAsia"/>
        </w:rPr>
        <w:t>只需</w:t>
      </w:r>
      <w:r w:rsidR="00D91B9E">
        <w:rPr>
          <w:rFonts w:hint="eastAsia"/>
        </w:rPr>
        <w:t>选择需要测试的应用，并</w:t>
      </w:r>
      <w:r w:rsidR="00500275">
        <w:rPr>
          <w:rFonts w:hint="eastAsia"/>
        </w:rPr>
        <w:t>自定义</w:t>
      </w:r>
      <w:r w:rsidR="004F49B6">
        <w:rPr>
          <w:rFonts w:hint="eastAsia"/>
        </w:rPr>
        <w:t>数据生成</w:t>
      </w:r>
      <w:r w:rsidR="009B4D5F">
        <w:rPr>
          <w:rFonts w:hint="eastAsia"/>
        </w:rPr>
        <w:t>配置</w:t>
      </w:r>
      <w:r w:rsidR="005D1477">
        <w:rPr>
          <w:rFonts w:hint="eastAsia"/>
        </w:rPr>
        <w:t>，</w:t>
      </w:r>
      <w:r w:rsidR="00DC3318">
        <w:rPr>
          <w:rFonts w:hint="eastAsia"/>
        </w:rPr>
        <w:t>然后</w:t>
      </w:r>
      <w:r w:rsidR="00886F06">
        <w:rPr>
          <w:rFonts w:hint="eastAsia"/>
        </w:rPr>
        <w:t>提交任务到逻辑层进行</w:t>
      </w:r>
      <w:r w:rsidR="00D65D19">
        <w:rPr>
          <w:rFonts w:hint="eastAsia"/>
        </w:rPr>
        <w:t>任务解析。</w:t>
      </w:r>
      <w:r w:rsidR="00603C95">
        <w:rPr>
          <w:rFonts w:hint="eastAsia"/>
        </w:rPr>
        <w:t>逻辑层会分析待测应用的特征信息，并将其转换成对应的数据特征，使用数据生成方法</w:t>
      </w:r>
      <w:r w:rsidR="00CD634A">
        <w:rPr>
          <w:rFonts w:hint="eastAsia"/>
        </w:rPr>
        <w:t>为</w:t>
      </w:r>
      <w:r w:rsidR="00C3380A">
        <w:rPr>
          <w:rFonts w:hint="eastAsia"/>
        </w:rPr>
        <w:t>用户配置的</w:t>
      </w:r>
      <w:r w:rsidR="00603C95">
        <w:rPr>
          <w:rFonts w:hint="eastAsia"/>
        </w:rPr>
        <w:t>常规数据或异常数据</w:t>
      </w:r>
      <w:r w:rsidR="0020005D">
        <w:rPr>
          <w:rFonts w:hint="eastAsia"/>
        </w:rPr>
        <w:t>提供</w:t>
      </w:r>
      <w:r w:rsidR="009B4477">
        <w:rPr>
          <w:rFonts w:hint="eastAsia"/>
        </w:rPr>
        <w:t>方法</w:t>
      </w:r>
      <w:r w:rsidR="005C3A31">
        <w:rPr>
          <w:rFonts w:hint="eastAsia"/>
        </w:rPr>
        <w:t>支持</w:t>
      </w:r>
      <w:r w:rsidR="009D572E">
        <w:rPr>
          <w:rFonts w:hint="eastAsia"/>
        </w:rPr>
        <w:t>；</w:t>
      </w:r>
      <w:r w:rsidR="0092176B">
        <w:rPr>
          <w:rFonts w:hint="eastAsia"/>
        </w:rPr>
        <w:t>同时</w:t>
      </w:r>
      <w:r w:rsidR="008E291D">
        <w:rPr>
          <w:rFonts w:hint="eastAsia"/>
        </w:rPr>
        <w:t>，</w:t>
      </w:r>
      <w:r w:rsidR="00B11E35">
        <w:rPr>
          <w:rFonts w:hint="eastAsia"/>
        </w:rPr>
        <w:t>使用</w:t>
      </w:r>
      <w:r w:rsidR="00434AB2">
        <w:rPr>
          <w:rFonts w:hint="eastAsia"/>
        </w:rPr>
        <w:t>参数组合测试方法来</w:t>
      </w:r>
      <w:r w:rsidR="00182DC0">
        <w:rPr>
          <w:rFonts w:hint="eastAsia"/>
        </w:rPr>
        <w:t>规划</w:t>
      </w:r>
      <w:r w:rsidR="00AA1721">
        <w:rPr>
          <w:rFonts w:hint="eastAsia"/>
        </w:rPr>
        <w:t>自定义数据集下的可靠性测试方案</w:t>
      </w:r>
      <w:r w:rsidR="00F548C6">
        <w:rPr>
          <w:rFonts w:hint="eastAsia"/>
        </w:rPr>
        <w:t>；</w:t>
      </w:r>
      <w:r w:rsidR="00595EF1">
        <w:rPr>
          <w:rFonts w:hint="eastAsia"/>
        </w:rPr>
        <w:t>对于流式应用，会</w:t>
      </w:r>
      <w:r w:rsidR="00DD1EEA">
        <w:rPr>
          <w:rFonts w:hint="eastAsia"/>
        </w:rPr>
        <w:t>构建不同流速、流量的流式负载发生器</w:t>
      </w:r>
      <w:r w:rsidR="00954F2E">
        <w:rPr>
          <w:rFonts w:hint="eastAsia"/>
        </w:rPr>
        <w:t>；</w:t>
      </w:r>
      <w:r w:rsidR="007D13DF">
        <w:rPr>
          <w:rFonts w:hint="eastAsia"/>
        </w:rPr>
        <w:t>另外</w:t>
      </w:r>
      <w:r w:rsidR="00D21021">
        <w:rPr>
          <w:rFonts w:hint="eastAsia"/>
        </w:rPr>
        <w:t>，启动系统监测</w:t>
      </w:r>
      <w:r w:rsidR="00D34E46">
        <w:rPr>
          <w:rFonts w:hint="eastAsia"/>
        </w:rPr>
        <w:t>逻辑</w:t>
      </w:r>
      <w:r w:rsidR="00B65101">
        <w:rPr>
          <w:rFonts w:hint="eastAsia"/>
        </w:rPr>
        <w:t>，</w:t>
      </w:r>
      <w:r w:rsidR="00510273">
        <w:rPr>
          <w:rFonts w:hint="eastAsia"/>
        </w:rPr>
        <w:t>为用户的测试报告</w:t>
      </w:r>
      <w:r w:rsidR="00B65101">
        <w:rPr>
          <w:rFonts w:hint="eastAsia"/>
        </w:rPr>
        <w:t>提供数据支持</w:t>
      </w:r>
      <w:r w:rsidR="001433D5">
        <w:rPr>
          <w:rFonts w:hint="eastAsia"/>
        </w:rPr>
        <w:t>。</w:t>
      </w:r>
      <w:r w:rsidR="00522036">
        <w:rPr>
          <w:rFonts w:hint="eastAsia"/>
        </w:rPr>
        <w:t>逻辑层</w:t>
      </w:r>
      <w:r w:rsidR="003E7E7D">
        <w:rPr>
          <w:rFonts w:hint="eastAsia"/>
        </w:rPr>
        <w:t>在</w:t>
      </w:r>
      <w:r w:rsidR="006B583F">
        <w:rPr>
          <w:rFonts w:hint="eastAsia"/>
        </w:rPr>
        <w:t>接收了用户层提交的任务后，经过</w:t>
      </w:r>
      <w:r w:rsidR="00AA796D">
        <w:rPr>
          <w:rFonts w:hint="eastAsia"/>
        </w:rPr>
        <w:t>上述</w:t>
      </w:r>
      <w:r w:rsidR="006B583F">
        <w:rPr>
          <w:rFonts w:hint="eastAsia"/>
        </w:rPr>
        <w:t>任务解析，会将对应的模块提交到执行层，进行</w:t>
      </w:r>
      <w:r w:rsidR="00F52C0B">
        <w:rPr>
          <w:rFonts w:hint="eastAsia"/>
        </w:rPr>
        <w:t>任务执行。</w:t>
      </w:r>
      <w:r w:rsidR="000E76C3">
        <w:rPr>
          <w:rFonts w:hint="eastAsia"/>
        </w:rPr>
        <w:t>在</w:t>
      </w:r>
      <w:r w:rsidR="00CC01C5">
        <w:rPr>
          <w:rFonts w:hint="eastAsia"/>
        </w:rPr>
        <w:t>执行层中，</w:t>
      </w:r>
      <w:r w:rsidR="006B6D32">
        <w:rPr>
          <w:rFonts w:hint="eastAsia"/>
        </w:rPr>
        <w:t>根据逻辑层提交的任务，</w:t>
      </w:r>
      <w:r w:rsidR="00CC01C5">
        <w:rPr>
          <w:rFonts w:hint="eastAsia"/>
        </w:rPr>
        <w:t>由可靠性基准测试核心模块组织并调度数据生成器、组合参数发生器、系统监测器以及报告生成器</w:t>
      </w:r>
      <w:r w:rsidR="00B41834">
        <w:rPr>
          <w:rFonts w:hint="eastAsia"/>
        </w:rPr>
        <w:t>，来完成相应的任务</w:t>
      </w:r>
      <w:r w:rsidR="00CC01C5">
        <w:rPr>
          <w:rFonts w:hint="eastAsia"/>
        </w:rPr>
        <w:t>。</w:t>
      </w:r>
      <w:r w:rsidR="00A45AEB">
        <w:rPr>
          <w:rFonts w:hint="eastAsia"/>
        </w:rPr>
        <w:t>执行层中的各个</w:t>
      </w:r>
      <w:proofErr w:type="gramStart"/>
      <w:r w:rsidR="00AF55DE">
        <w:rPr>
          <w:rFonts w:hint="eastAsia"/>
        </w:rPr>
        <w:t>调度器</w:t>
      </w:r>
      <w:proofErr w:type="gramEnd"/>
      <w:r w:rsidR="00AF55DE">
        <w:rPr>
          <w:rFonts w:hint="eastAsia"/>
        </w:rPr>
        <w:t>会直接对待</w:t>
      </w:r>
      <w:proofErr w:type="gramStart"/>
      <w:r w:rsidR="00AF55DE">
        <w:rPr>
          <w:rFonts w:hint="eastAsia"/>
        </w:rPr>
        <w:t>测系统</w:t>
      </w:r>
      <w:proofErr w:type="gramEnd"/>
      <w:r w:rsidR="00852E59">
        <w:rPr>
          <w:rFonts w:hint="eastAsia"/>
        </w:rPr>
        <w:t>执行操作，</w:t>
      </w:r>
      <w:r w:rsidR="00E74517">
        <w:rPr>
          <w:rFonts w:hint="eastAsia"/>
        </w:rPr>
        <w:t>并从待测系统中收集系统资源信息</w:t>
      </w:r>
      <w:r w:rsidR="00F864AB">
        <w:rPr>
          <w:rFonts w:hint="eastAsia"/>
        </w:rPr>
        <w:t>。</w:t>
      </w:r>
    </w:p>
    <w:p w:rsidR="009C5F6A" w:rsidRDefault="00CC7BF7" w:rsidP="009C5F6A">
      <w:r>
        <w:t>根据</w:t>
      </w:r>
      <w:r w:rsidR="00182E2B">
        <w:rPr>
          <w:rFonts w:hint="eastAsia"/>
        </w:rPr>
        <w:t>可靠性</w:t>
      </w:r>
      <w:r w:rsidR="00182E2B">
        <w:t>测试基准平台的架构</w:t>
      </w:r>
      <w:r w:rsidR="00A4493C">
        <w:t>分析</w:t>
      </w:r>
      <w:r w:rsidR="002E0815">
        <w:rPr>
          <w:rFonts w:hint="eastAsia"/>
        </w:rPr>
        <w:t>，</w:t>
      </w:r>
      <w:r w:rsidR="00DB39AF">
        <w:rPr>
          <w:rFonts w:hint="eastAsia"/>
        </w:rPr>
        <w:t>其</w:t>
      </w:r>
      <w:r w:rsidR="009C5F6A">
        <w:t>主要</w:t>
      </w:r>
      <w:r w:rsidR="00DB39AF">
        <w:t>功能模块</w:t>
      </w:r>
      <w:r w:rsidR="009C5F6A">
        <w:t>包括</w:t>
      </w:r>
      <w:r w:rsidR="009C5F6A">
        <w:rPr>
          <w:rFonts w:hint="eastAsia"/>
        </w:rPr>
        <w:t>构造典型应用、数据生成、参数组合测试、流式负载生成以及测试报告生成。</w:t>
      </w:r>
    </w:p>
    <w:p w:rsidR="009C5F6A" w:rsidRDefault="009C5F6A" w:rsidP="009C5F6A">
      <w:r>
        <w:rPr>
          <w:rFonts w:hint="eastAsia"/>
        </w:rPr>
        <w:t>（</w:t>
      </w:r>
      <w:r>
        <w:rPr>
          <w:rFonts w:hint="eastAsia"/>
        </w:rPr>
        <w:t>1</w:t>
      </w:r>
      <w:r>
        <w:rPr>
          <w:rFonts w:hint="eastAsia"/>
        </w:rPr>
        <w:t>）构造典型应用。选择当前大数据系统中具有代表性的、应用较为广泛的应用，并且涵盖</w:t>
      </w:r>
      <w:r>
        <w:rPr>
          <w:rFonts w:hint="eastAsia"/>
        </w:rPr>
        <w:t>SQL</w:t>
      </w:r>
      <w:r>
        <w:rPr>
          <w:rFonts w:hint="eastAsia"/>
        </w:rPr>
        <w:t>查询、大规模图分析、机器学习以及流式应用等使用广泛的大数据应用场景。</w:t>
      </w:r>
    </w:p>
    <w:p w:rsidR="009C5F6A" w:rsidRDefault="009C5F6A" w:rsidP="009C5F6A">
      <w:r>
        <w:rPr>
          <w:rFonts w:hint="eastAsia"/>
        </w:rPr>
        <w:t>（</w:t>
      </w:r>
      <w:r>
        <w:rPr>
          <w:rFonts w:hint="eastAsia"/>
        </w:rPr>
        <w:t>2</w:t>
      </w:r>
      <w:r>
        <w:rPr>
          <w:rFonts w:hint="eastAsia"/>
        </w:rPr>
        <w:t>）数据生成。提供常规数据生成以及异常数据生成。通过分析应用程序特征，提供更加丰富的异常数据（包括异常分布、高维度等特征）。</w:t>
      </w:r>
    </w:p>
    <w:p w:rsidR="009C5F6A" w:rsidRDefault="009C5F6A" w:rsidP="009C5F6A">
      <w:r>
        <w:rPr>
          <w:rFonts w:hint="eastAsia"/>
        </w:rPr>
        <w:t>（</w:t>
      </w:r>
      <w:r>
        <w:rPr>
          <w:rFonts w:hint="eastAsia"/>
        </w:rPr>
        <w:t>3</w:t>
      </w:r>
      <w:r>
        <w:rPr>
          <w:rFonts w:hint="eastAsia"/>
        </w:rPr>
        <w:t>）参数组合测试：通过组合系统与应用参数，提供满足不同配置的多样性测试，并通过分析配置参数相关性来削减组合测试空间。</w:t>
      </w:r>
    </w:p>
    <w:p w:rsidR="009C5F6A" w:rsidRDefault="009C5F6A" w:rsidP="009C5F6A">
      <w:r>
        <w:rPr>
          <w:rFonts w:hint="eastAsia"/>
        </w:rPr>
        <w:t>（</w:t>
      </w:r>
      <w:r>
        <w:rPr>
          <w:rFonts w:hint="eastAsia"/>
        </w:rPr>
        <w:t>4</w:t>
      </w:r>
      <w:r>
        <w:rPr>
          <w:rFonts w:hint="eastAsia"/>
        </w:rPr>
        <w:t>）流式负载生成：通过构建多个负载发生客户端，并通过并行划分数据</w:t>
      </w:r>
      <w:r>
        <w:rPr>
          <w:rFonts w:hint="eastAsia"/>
        </w:rPr>
        <w:lastRenderedPageBreak/>
        <w:t>流量、流速的方法，来生成流速可变的高负载。</w:t>
      </w:r>
    </w:p>
    <w:p w:rsidR="00C55E7F" w:rsidRDefault="009C5F6A" w:rsidP="009C5F6A">
      <w:r>
        <w:rPr>
          <w:rFonts w:hint="eastAsia"/>
        </w:rPr>
        <w:t>（</w:t>
      </w:r>
      <w:r>
        <w:rPr>
          <w:rFonts w:hint="eastAsia"/>
        </w:rPr>
        <w:t>5</w:t>
      </w:r>
      <w:r>
        <w:rPr>
          <w:rFonts w:hint="eastAsia"/>
        </w:rPr>
        <w:t>）测试报告生成：通过监测大数据系统的运行时状态来收集资源信息，并自动生成测试结果及分析的报告。</w:t>
      </w:r>
    </w:p>
    <w:p w:rsidR="00445D0D" w:rsidRDefault="008217B6" w:rsidP="00FE5A36">
      <w:pPr>
        <w:ind w:firstLine="0"/>
        <w:jc w:val="center"/>
      </w:pPr>
      <w:r>
        <w:rPr>
          <w:noProof/>
        </w:rPr>
        <w:drawing>
          <wp:inline distT="0" distB="0" distL="0" distR="0">
            <wp:extent cx="3955311" cy="3348220"/>
            <wp:effectExtent l="0" t="0" r="7620" b="0"/>
            <wp:docPr id="5" name="图片 5" descr="E:\工作空间\毕设\学位论文\image\系统架构图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系统架构图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55732" cy="3348577"/>
                    </a:xfrm>
                    <a:prstGeom prst="rect">
                      <a:avLst/>
                    </a:prstGeom>
                    <a:noFill/>
                    <a:ln>
                      <a:noFill/>
                    </a:ln>
                  </pic:spPr>
                </pic:pic>
              </a:graphicData>
            </a:graphic>
          </wp:inline>
        </w:drawing>
      </w:r>
    </w:p>
    <w:p w:rsidR="007118B9" w:rsidRDefault="007118B9" w:rsidP="00183EB2">
      <w:pPr>
        <w:pStyle w:val="a9"/>
        <w:spacing w:before="0"/>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5</w:t>
      </w:r>
      <w:r>
        <w:fldChar w:fldCharType="end"/>
      </w:r>
      <w:r w:rsidR="00D24F38">
        <w:rPr>
          <w:rFonts w:hint="eastAsia"/>
        </w:rPr>
        <w:t xml:space="preserve"> </w:t>
      </w:r>
      <w:r w:rsidR="007D5CF1">
        <w:rPr>
          <w:rFonts w:hint="eastAsia"/>
        </w:rPr>
        <w:t>系统架构层</w:t>
      </w:r>
    </w:p>
    <w:p w:rsidR="006F2295" w:rsidRDefault="00B743F5" w:rsidP="002C1B04">
      <w:r>
        <w:rPr>
          <w:rFonts w:hint="eastAsia"/>
        </w:rPr>
        <w:t>得益于上述架构</w:t>
      </w:r>
      <w:r w:rsidR="00FD3DE9">
        <w:rPr>
          <w:rFonts w:hint="eastAsia"/>
        </w:rPr>
        <w:t>，</w:t>
      </w:r>
      <w:r w:rsidR="004C086B">
        <w:rPr>
          <w:rFonts w:hint="eastAsia"/>
        </w:rPr>
        <w:t>用户</w:t>
      </w:r>
      <w:r w:rsidR="000255D4">
        <w:rPr>
          <w:rFonts w:hint="eastAsia"/>
        </w:rPr>
        <w:t>只需</w:t>
      </w:r>
      <w:r w:rsidR="002154C5">
        <w:rPr>
          <w:rFonts w:hint="eastAsia"/>
        </w:rPr>
        <w:t>根据</w:t>
      </w:r>
      <w:r w:rsidR="00A61AE9">
        <w:rPr>
          <w:rFonts w:hint="eastAsia"/>
        </w:rPr>
        <w:t>自身需求</w:t>
      </w:r>
      <w:r w:rsidR="004E6442">
        <w:rPr>
          <w:rFonts w:hint="eastAsia"/>
        </w:rPr>
        <w:t>选择</w:t>
      </w:r>
      <w:r w:rsidR="00813E65">
        <w:rPr>
          <w:rFonts w:hint="eastAsia"/>
        </w:rPr>
        <w:t>需要测试的应用及数据集，</w:t>
      </w:r>
      <w:r w:rsidR="00761D69">
        <w:rPr>
          <w:rFonts w:hint="eastAsia"/>
        </w:rPr>
        <w:t>可靠性测试基准平台会</w:t>
      </w:r>
      <w:r w:rsidR="00533B96">
        <w:rPr>
          <w:rFonts w:hint="eastAsia"/>
        </w:rPr>
        <w:t>自动执行参数组合测试，</w:t>
      </w:r>
      <w:r w:rsidR="00795F4E">
        <w:rPr>
          <w:rFonts w:hint="eastAsia"/>
        </w:rPr>
        <w:t>并在测试结束后提供测试报告</w:t>
      </w:r>
      <w:r w:rsidR="00482E4E">
        <w:rPr>
          <w:rFonts w:hint="eastAsia"/>
        </w:rPr>
        <w:t>。</w:t>
      </w:r>
      <w:r w:rsidR="008977C5">
        <w:rPr>
          <w:rFonts w:hint="eastAsia"/>
        </w:rPr>
        <w:t>这种模式下，</w:t>
      </w:r>
      <w:r w:rsidR="00C104E8">
        <w:rPr>
          <w:rFonts w:hint="eastAsia"/>
        </w:rPr>
        <w:t>用户</w:t>
      </w:r>
      <w:r w:rsidR="00795F4E">
        <w:rPr>
          <w:rFonts w:hint="eastAsia"/>
        </w:rPr>
        <w:t>不需要</w:t>
      </w:r>
      <w:r w:rsidR="00EB4BD5">
        <w:rPr>
          <w:rFonts w:hint="eastAsia"/>
        </w:rPr>
        <w:t>编写测试脚本和手动的</w:t>
      </w:r>
      <w:r w:rsidR="002F380A">
        <w:rPr>
          <w:rFonts w:hint="eastAsia"/>
        </w:rPr>
        <w:t>进行多次测试</w:t>
      </w:r>
      <w:r w:rsidR="00126D1D">
        <w:rPr>
          <w:rFonts w:hint="eastAsia"/>
        </w:rPr>
        <w:t>，</w:t>
      </w:r>
      <w:r w:rsidR="005B3697">
        <w:rPr>
          <w:rFonts w:hint="eastAsia"/>
        </w:rPr>
        <w:t>降低了测试人员的测试成本。</w:t>
      </w:r>
    </w:p>
    <w:p w:rsidR="0081279B" w:rsidRDefault="00210615" w:rsidP="001919E9">
      <w:pPr>
        <w:pStyle w:val="a0"/>
      </w:pPr>
      <w:r>
        <w:t>大数据系统及应用的可靠性测试基准平台的优势</w:t>
      </w:r>
    </w:p>
    <w:p w:rsidR="0092577C" w:rsidRDefault="00F875B8" w:rsidP="00F875B8">
      <w:r>
        <w:rPr>
          <w:rFonts w:hint="eastAsia"/>
        </w:rPr>
        <w:t>（</w:t>
      </w:r>
      <w:r>
        <w:rPr>
          <w:rFonts w:hint="eastAsia"/>
        </w:rPr>
        <w:t>1</w:t>
      </w:r>
      <w:r>
        <w:rPr>
          <w:rFonts w:hint="eastAsia"/>
        </w:rPr>
        <w:t>）</w:t>
      </w:r>
      <w:r>
        <w:rPr>
          <w:rFonts w:hint="eastAsia"/>
        </w:rPr>
        <w:t xml:space="preserve"> </w:t>
      </w:r>
      <w:r w:rsidR="00600B54">
        <w:rPr>
          <w:rFonts w:hint="eastAsia"/>
        </w:rPr>
        <w:t>构建</w:t>
      </w:r>
      <w:r w:rsidR="00AB4B1B">
        <w:rPr>
          <w:rFonts w:hint="eastAsia"/>
        </w:rPr>
        <w:t>自动化</w:t>
      </w:r>
      <w:r w:rsidR="00F24766">
        <w:rPr>
          <w:rFonts w:hint="eastAsia"/>
        </w:rPr>
        <w:t>的</w:t>
      </w:r>
      <w:r w:rsidR="00600B54">
        <w:rPr>
          <w:rFonts w:hint="eastAsia"/>
        </w:rPr>
        <w:t>大数据系统的可靠性测试基准平台</w:t>
      </w:r>
      <w:r w:rsidR="001F1246">
        <w:rPr>
          <w:rFonts w:hint="eastAsia"/>
        </w:rPr>
        <w:t>。</w:t>
      </w:r>
      <w:r w:rsidR="00C9772B">
        <w:rPr>
          <w:rFonts w:hint="eastAsia"/>
        </w:rPr>
        <w:t>通过集成数据生成、数据存储、参数组合测试以及报告生成模块，</w:t>
      </w:r>
      <w:r w:rsidR="00600B54">
        <w:rPr>
          <w:rFonts w:hint="eastAsia"/>
        </w:rPr>
        <w:t>将开发人员从算法学习、测试脚本编写以及接口学习等复杂繁琐的工作中抽离出来</w:t>
      </w:r>
      <w:r w:rsidR="00553AC3">
        <w:rPr>
          <w:rFonts w:hint="eastAsia"/>
        </w:rPr>
        <w:t>。</w:t>
      </w:r>
    </w:p>
    <w:p w:rsidR="00CF0F72" w:rsidRDefault="007B21C8" w:rsidP="007B21C8">
      <w:r>
        <w:rPr>
          <w:rFonts w:hint="eastAsia"/>
        </w:rPr>
        <w:t>（</w:t>
      </w:r>
      <w:r>
        <w:rPr>
          <w:rFonts w:hint="eastAsia"/>
        </w:rPr>
        <w:t>2</w:t>
      </w:r>
      <w:r>
        <w:rPr>
          <w:rFonts w:hint="eastAsia"/>
        </w:rPr>
        <w:t>）</w:t>
      </w:r>
      <w:r w:rsidR="0052076A">
        <w:rPr>
          <w:rFonts w:hint="eastAsia"/>
        </w:rPr>
        <w:t>该平台</w:t>
      </w:r>
      <w:r w:rsidR="00F57504">
        <w:rPr>
          <w:rFonts w:hint="eastAsia"/>
        </w:rPr>
        <w:t>提供通用的</w:t>
      </w:r>
      <w:r w:rsidR="006A4BBF">
        <w:rPr>
          <w:rFonts w:hint="eastAsia"/>
        </w:rPr>
        <w:t>逻辑方法及调度</w:t>
      </w:r>
      <w:r w:rsidR="002D6FD4">
        <w:rPr>
          <w:rFonts w:hint="eastAsia"/>
        </w:rPr>
        <w:t>器</w:t>
      </w:r>
      <w:r w:rsidR="0050180F">
        <w:rPr>
          <w:rFonts w:hint="eastAsia"/>
        </w:rPr>
        <w:t>，</w:t>
      </w:r>
      <w:r w:rsidR="00CA200D">
        <w:rPr>
          <w:rFonts w:hint="eastAsia"/>
        </w:rPr>
        <w:t>能够方便的</w:t>
      </w:r>
      <w:r w:rsidR="00F04F39">
        <w:rPr>
          <w:rFonts w:hint="eastAsia"/>
        </w:rPr>
        <w:t>提供不同</w:t>
      </w:r>
      <w:r w:rsidR="002C6F90">
        <w:rPr>
          <w:rFonts w:hint="eastAsia"/>
        </w:rPr>
        <w:t>待测系统的</w:t>
      </w:r>
      <w:r w:rsidR="004F64FE">
        <w:rPr>
          <w:rFonts w:hint="eastAsia"/>
        </w:rPr>
        <w:t>接口支持</w:t>
      </w:r>
      <w:r w:rsidR="001E47BF">
        <w:rPr>
          <w:rFonts w:hint="eastAsia"/>
        </w:rPr>
        <w:t>，有良好的扩展性。</w:t>
      </w:r>
    </w:p>
    <w:p w:rsidR="001B0F6E" w:rsidRDefault="001B0F6E" w:rsidP="007B21C8">
      <w:r>
        <w:rPr>
          <w:rFonts w:hint="eastAsia"/>
        </w:rPr>
        <w:t>（</w:t>
      </w:r>
      <w:r>
        <w:rPr>
          <w:rFonts w:hint="eastAsia"/>
        </w:rPr>
        <w:t>3</w:t>
      </w:r>
      <w:r>
        <w:rPr>
          <w:rFonts w:hint="eastAsia"/>
        </w:rPr>
        <w:t>）</w:t>
      </w:r>
      <w:r w:rsidR="005A2A4A">
        <w:rPr>
          <w:rFonts w:hint="eastAsia"/>
        </w:rPr>
        <w:t>该平台</w:t>
      </w:r>
      <w:r w:rsidR="00E62D88">
        <w:rPr>
          <w:rFonts w:hint="eastAsia"/>
        </w:rPr>
        <w:t>使用带有</w:t>
      </w:r>
      <w:r w:rsidR="002A388A">
        <w:rPr>
          <w:rFonts w:hint="eastAsia"/>
        </w:rPr>
        <w:t>特征分析的数据生成方法，</w:t>
      </w:r>
      <w:r w:rsidR="00CF79A1">
        <w:rPr>
          <w:rFonts w:hint="eastAsia"/>
        </w:rPr>
        <w:t>提供了</w:t>
      </w:r>
      <w:r w:rsidR="00EB5649">
        <w:rPr>
          <w:rFonts w:hint="eastAsia"/>
        </w:rPr>
        <w:t>符合一定数据特征的更加丰富的数据集</w:t>
      </w:r>
      <w:r w:rsidR="00800693">
        <w:rPr>
          <w:rFonts w:hint="eastAsia"/>
        </w:rPr>
        <w:t>。</w:t>
      </w:r>
    </w:p>
    <w:p w:rsidR="003B65D4" w:rsidRPr="0092577C" w:rsidRDefault="000567AC" w:rsidP="007B21C8">
      <w:r>
        <w:rPr>
          <w:rFonts w:hint="eastAsia"/>
        </w:rPr>
        <w:t>（</w:t>
      </w:r>
      <w:r w:rsidR="00F65532">
        <w:rPr>
          <w:rFonts w:hint="eastAsia"/>
        </w:rPr>
        <w:t>4</w:t>
      </w:r>
      <w:r>
        <w:rPr>
          <w:rFonts w:hint="eastAsia"/>
        </w:rPr>
        <w:t>）</w:t>
      </w:r>
      <w:r w:rsidR="005D792F">
        <w:rPr>
          <w:rFonts w:hint="eastAsia"/>
        </w:rPr>
        <w:t>该平台</w:t>
      </w:r>
      <w:r w:rsidR="006E6EBA">
        <w:rPr>
          <w:rFonts w:hint="eastAsia"/>
        </w:rPr>
        <w:t>使用</w:t>
      </w:r>
      <w:r w:rsidR="00FF009D">
        <w:rPr>
          <w:rFonts w:hint="eastAsia"/>
        </w:rPr>
        <w:t>参数组合测试</w:t>
      </w:r>
      <w:r w:rsidR="007A2AF6">
        <w:rPr>
          <w:rFonts w:hint="eastAsia"/>
        </w:rPr>
        <w:t>方法，</w:t>
      </w:r>
      <w:r w:rsidR="009C08AB">
        <w:rPr>
          <w:rFonts w:hint="eastAsia"/>
        </w:rPr>
        <w:t>并通过削减参数组合空间，</w:t>
      </w:r>
      <w:r w:rsidR="00372B8C">
        <w:rPr>
          <w:rFonts w:hint="eastAsia"/>
        </w:rPr>
        <w:t>极大的</w:t>
      </w:r>
      <w:r w:rsidR="007C6B71">
        <w:rPr>
          <w:rFonts w:hint="eastAsia"/>
        </w:rPr>
        <w:t>降低</w:t>
      </w:r>
      <w:r w:rsidR="00372B8C">
        <w:rPr>
          <w:rFonts w:hint="eastAsia"/>
        </w:rPr>
        <w:t>了测试</w:t>
      </w:r>
      <w:r w:rsidR="00075B8C">
        <w:rPr>
          <w:rFonts w:hint="eastAsia"/>
        </w:rPr>
        <w:t>成本</w:t>
      </w:r>
      <w:r w:rsidR="00445AAC">
        <w:rPr>
          <w:rFonts w:hint="eastAsia"/>
        </w:rPr>
        <w:t>。</w:t>
      </w:r>
    </w:p>
    <w:p w:rsidR="00944C65" w:rsidRDefault="00944C65" w:rsidP="00944C65">
      <w:pPr>
        <w:pStyle w:val="2"/>
      </w:pPr>
      <w:bookmarkStart w:id="61" w:name="_Toc478052875"/>
      <w:r>
        <w:rPr>
          <w:rFonts w:hint="eastAsia"/>
        </w:rPr>
        <w:lastRenderedPageBreak/>
        <w:t>典型应用</w:t>
      </w:r>
      <w:r w:rsidR="00547D84">
        <w:rPr>
          <w:rFonts w:hint="eastAsia"/>
        </w:rPr>
        <w:t>构造</w:t>
      </w:r>
      <w:bookmarkEnd w:id="61"/>
    </w:p>
    <w:p w:rsidR="00E11119" w:rsidRDefault="00E11119" w:rsidP="00BB6902">
      <w:r>
        <w:rPr>
          <w:rFonts w:hint="eastAsia"/>
        </w:rPr>
        <w:t>本节</w:t>
      </w:r>
      <w:r w:rsidR="00797CB3">
        <w:rPr>
          <w:rFonts w:hint="eastAsia"/>
        </w:rPr>
        <w:t>介绍</w:t>
      </w:r>
      <w:r w:rsidR="00573BC3">
        <w:rPr>
          <w:rFonts w:hint="eastAsia"/>
        </w:rPr>
        <w:t>了</w:t>
      </w:r>
      <w:r w:rsidR="003E0030">
        <w:rPr>
          <w:rFonts w:hint="eastAsia"/>
        </w:rPr>
        <w:t>可靠性测试基准平台</w:t>
      </w:r>
      <w:r w:rsidR="0029066B">
        <w:rPr>
          <w:rFonts w:hint="eastAsia"/>
        </w:rPr>
        <w:t>选取的</w:t>
      </w:r>
      <w:r w:rsidR="00044C01">
        <w:rPr>
          <w:rFonts w:hint="eastAsia"/>
        </w:rPr>
        <w:t>应用类型以及</w:t>
      </w:r>
      <w:r w:rsidR="0098065A">
        <w:rPr>
          <w:rFonts w:hint="eastAsia"/>
        </w:rPr>
        <w:t>不同应用类型中</w:t>
      </w:r>
      <w:r w:rsidR="00FE1CCD">
        <w:rPr>
          <w:rFonts w:hint="eastAsia"/>
        </w:rPr>
        <w:t>工作负载</w:t>
      </w:r>
      <w:r w:rsidR="00B803CA">
        <w:rPr>
          <w:rFonts w:hint="eastAsia"/>
        </w:rPr>
        <w:t>的构造</w:t>
      </w:r>
      <w:r w:rsidR="00AF4407">
        <w:rPr>
          <w:rFonts w:hint="eastAsia"/>
        </w:rPr>
        <w:t>。</w:t>
      </w:r>
    </w:p>
    <w:p w:rsidR="00B329C9" w:rsidRPr="004A72AD" w:rsidRDefault="00256185" w:rsidP="004152A8">
      <w:pPr>
        <w:pStyle w:val="3"/>
      </w:pPr>
      <w:bookmarkStart w:id="62" w:name="_Toc478052876"/>
      <w:r>
        <w:rPr>
          <w:rFonts w:hint="eastAsia"/>
        </w:rPr>
        <w:t>应用类型</w:t>
      </w:r>
      <w:bookmarkEnd w:id="62"/>
    </w:p>
    <w:p w:rsidR="00382C0F" w:rsidRDefault="00DE5A7E" w:rsidP="00BB6902">
      <w:r>
        <w:rPr>
          <w:rFonts w:hint="eastAsia"/>
        </w:rPr>
        <w:t>现有的</w:t>
      </w:r>
      <w:r w:rsidR="007A51A9">
        <w:rPr>
          <w:rFonts w:hint="eastAsia"/>
        </w:rPr>
        <w:t>大数据</w:t>
      </w:r>
      <w:r w:rsidR="0091259F">
        <w:rPr>
          <w:rFonts w:hint="eastAsia"/>
        </w:rPr>
        <w:t>应用场景主要包括社交网络、搜索引擎、数据采集及数据查询等，并根据这些应用场景衍生出了一系列用于处理特定领域的典型应用。</w:t>
      </w:r>
      <w:r w:rsidR="00A70733">
        <w:rPr>
          <w:rFonts w:hint="eastAsia"/>
        </w:rPr>
        <w:t>本文</w:t>
      </w:r>
      <w:r w:rsidR="00B27F78">
        <w:rPr>
          <w:rFonts w:hint="eastAsia"/>
        </w:rPr>
        <w:t>针对这些应用场景，</w:t>
      </w:r>
      <w:r w:rsidR="00A92C14">
        <w:rPr>
          <w:rFonts w:hint="eastAsia"/>
        </w:rPr>
        <w:t>并</w:t>
      </w:r>
      <w:r w:rsidR="006A0A1C">
        <w:rPr>
          <w:rFonts w:hint="eastAsia"/>
        </w:rPr>
        <w:t>依据现有的大数据系统测试基准中提供的应用类型</w:t>
      </w:r>
      <w:commentRangeStart w:id="63"/>
      <w:r w:rsidR="004016E5">
        <w:rPr>
          <w:rFonts w:hint="eastAsia"/>
        </w:rPr>
        <w:t>[]</w:t>
      </w:r>
      <w:commentRangeEnd w:id="63"/>
      <w:r w:rsidR="00145F7F">
        <w:rPr>
          <w:rStyle w:val="afd"/>
        </w:rPr>
        <w:commentReference w:id="63"/>
      </w:r>
      <w:r w:rsidR="00922DCF">
        <w:rPr>
          <w:rFonts w:hint="eastAsia"/>
        </w:rPr>
        <w:t>，</w:t>
      </w:r>
      <w:r w:rsidR="004658A6">
        <w:rPr>
          <w:rFonts w:hint="eastAsia"/>
        </w:rPr>
        <w:t>选取了</w:t>
      </w:r>
      <w:r w:rsidR="000C2454" w:rsidRPr="000C2454">
        <w:rPr>
          <w:rFonts w:hint="eastAsia"/>
        </w:rPr>
        <w:t>SQL</w:t>
      </w:r>
      <w:r w:rsidR="00C90CF8">
        <w:rPr>
          <w:rFonts w:hint="eastAsia"/>
        </w:rPr>
        <w:t>查询</w:t>
      </w:r>
      <w:r w:rsidR="001E4CB8">
        <w:rPr>
          <w:rFonts w:hint="eastAsia"/>
        </w:rPr>
        <w:t>（</w:t>
      </w:r>
      <w:r w:rsidR="001E4CB8">
        <w:rPr>
          <w:rFonts w:hint="eastAsia"/>
        </w:rPr>
        <w:t>SQL</w:t>
      </w:r>
      <w:r w:rsidR="001E4CB8">
        <w:rPr>
          <w:rFonts w:hint="eastAsia"/>
        </w:rPr>
        <w:t>）</w:t>
      </w:r>
      <w:r w:rsidR="000C2454" w:rsidRPr="000C2454">
        <w:rPr>
          <w:rFonts w:hint="eastAsia"/>
        </w:rPr>
        <w:t>、</w:t>
      </w:r>
      <w:r w:rsidR="002A4706">
        <w:rPr>
          <w:rFonts w:hint="eastAsia"/>
        </w:rPr>
        <w:t>大规模图分析</w:t>
      </w:r>
      <w:r w:rsidR="00BA7FD5">
        <w:rPr>
          <w:rFonts w:hint="eastAsia"/>
        </w:rPr>
        <w:t>（</w:t>
      </w:r>
      <w:r w:rsidR="00BA7FD5">
        <w:rPr>
          <w:rFonts w:hint="eastAsia"/>
        </w:rPr>
        <w:t>Graph</w:t>
      </w:r>
      <w:r w:rsidR="00BA7FD5">
        <w:rPr>
          <w:rFonts w:hint="eastAsia"/>
        </w:rPr>
        <w:t>）</w:t>
      </w:r>
      <w:r w:rsidR="002A4706">
        <w:rPr>
          <w:rFonts w:hint="eastAsia"/>
        </w:rPr>
        <w:t>、机器学习</w:t>
      </w:r>
      <w:r w:rsidR="003C1570">
        <w:rPr>
          <w:rFonts w:hint="eastAsia"/>
        </w:rPr>
        <w:t>（</w:t>
      </w:r>
      <w:r w:rsidR="003C1570">
        <w:rPr>
          <w:rFonts w:hint="eastAsia"/>
        </w:rPr>
        <w:t>Machine Learning</w:t>
      </w:r>
      <w:r w:rsidR="003C1570">
        <w:rPr>
          <w:rFonts w:hint="eastAsia"/>
        </w:rPr>
        <w:t>）</w:t>
      </w:r>
      <w:r w:rsidR="002A4706">
        <w:rPr>
          <w:rFonts w:hint="eastAsia"/>
        </w:rPr>
        <w:t>以及流式应用</w:t>
      </w:r>
      <w:r w:rsidR="00DE299E">
        <w:rPr>
          <w:rFonts w:hint="eastAsia"/>
        </w:rPr>
        <w:t>（</w:t>
      </w:r>
      <w:r w:rsidR="00DE299E">
        <w:rPr>
          <w:rFonts w:hint="eastAsia"/>
        </w:rPr>
        <w:t>Streaming</w:t>
      </w:r>
      <w:r w:rsidR="00DE299E">
        <w:rPr>
          <w:rFonts w:hint="eastAsia"/>
        </w:rPr>
        <w:t>）</w:t>
      </w:r>
      <w:r w:rsidR="0056771E">
        <w:rPr>
          <w:rFonts w:hint="eastAsia"/>
        </w:rPr>
        <w:t>中的若干应用作为可靠性测试基准平台的</w:t>
      </w:r>
      <w:r w:rsidR="00DB601C">
        <w:rPr>
          <w:rFonts w:hint="eastAsia"/>
        </w:rPr>
        <w:t>工作负载</w:t>
      </w:r>
      <w:r w:rsidR="00683867">
        <w:rPr>
          <w:rFonts w:hint="eastAsia"/>
        </w:rPr>
        <w:t>。</w:t>
      </w:r>
      <w:r w:rsidR="00271D70" w:rsidRPr="00B430CF">
        <w:rPr>
          <w:rFonts w:hint="eastAsia"/>
          <w:highlight w:val="yellow"/>
        </w:rPr>
        <w:t>表</w:t>
      </w:r>
      <w:r w:rsidR="0080045D" w:rsidRPr="00B430CF">
        <w:rPr>
          <w:rFonts w:hint="eastAsia"/>
          <w:highlight w:val="yellow"/>
        </w:rPr>
        <w:t>？</w:t>
      </w:r>
      <w:r w:rsidR="009E27CA">
        <w:rPr>
          <w:rFonts w:hint="eastAsia"/>
        </w:rPr>
        <w:t>列出了</w:t>
      </w:r>
      <w:r w:rsidR="00526E12">
        <w:rPr>
          <w:rFonts w:hint="eastAsia"/>
        </w:rPr>
        <w:t>可靠性测试基准选取</w:t>
      </w:r>
      <w:r w:rsidR="00DE3F36">
        <w:rPr>
          <w:rFonts w:hint="eastAsia"/>
        </w:rPr>
        <w:t>的</w:t>
      </w:r>
      <w:r w:rsidR="00D81A68">
        <w:rPr>
          <w:rFonts w:hint="eastAsia"/>
        </w:rPr>
        <w:t>典型</w:t>
      </w:r>
      <w:r w:rsidR="00DE3F36">
        <w:rPr>
          <w:rFonts w:hint="eastAsia"/>
        </w:rPr>
        <w:t>应用</w:t>
      </w:r>
      <w:r w:rsidR="00BA1C13">
        <w:rPr>
          <w:rFonts w:hint="eastAsia"/>
        </w:rPr>
        <w:t>类型</w:t>
      </w:r>
      <w:r w:rsidR="002D7F89">
        <w:rPr>
          <w:rFonts w:hint="eastAsia"/>
        </w:rPr>
        <w:t>。</w:t>
      </w:r>
    </w:p>
    <w:p w:rsidR="00020FEC" w:rsidRDefault="00D1648E" w:rsidP="00D1648E">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3</w:t>
      </w:r>
      <w:r>
        <w:fldChar w:fldCharType="end"/>
      </w:r>
      <w:r>
        <w:rPr>
          <w:rFonts w:hint="eastAsia"/>
        </w:rPr>
        <w:t xml:space="preserve"> </w:t>
      </w:r>
      <w:r>
        <w:rPr>
          <w:rFonts w:hint="eastAsia"/>
        </w:rPr>
        <w:t>可靠性测试基准的典型应用</w:t>
      </w:r>
    </w:p>
    <w:tbl>
      <w:tblPr>
        <w:tblStyle w:val="af0"/>
        <w:tblW w:w="4823" w:type="pct"/>
        <w:tblInd w:w="108" w:type="dxa"/>
        <w:tblLook w:val="04A0" w:firstRow="1" w:lastRow="0" w:firstColumn="1" w:lastColumn="0" w:noHBand="0" w:noVBand="1"/>
      </w:tblPr>
      <w:tblGrid>
        <w:gridCol w:w="1702"/>
        <w:gridCol w:w="3260"/>
        <w:gridCol w:w="3258"/>
      </w:tblGrid>
      <w:tr w:rsidR="004417B3" w:rsidTr="00826420">
        <w:tc>
          <w:tcPr>
            <w:tcW w:w="1035" w:type="pct"/>
            <w:vAlign w:val="center"/>
          </w:tcPr>
          <w:p w:rsidR="004417B3" w:rsidRPr="00B553B1" w:rsidRDefault="004417B3" w:rsidP="00B24AE3">
            <w:pPr>
              <w:ind w:firstLine="0"/>
              <w:jc w:val="center"/>
              <w:rPr>
                <w:b/>
                <w:sz w:val="21"/>
                <w:szCs w:val="21"/>
              </w:rPr>
            </w:pPr>
            <w:r w:rsidRPr="00B553B1">
              <w:rPr>
                <w:b/>
                <w:sz w:val="21"/>
                <w:szCs w:val="21"/>
              </w:rPr>
              <w:t>类别</w:t>
            </w:r>
          </w:p>
        </w:tc>
        <w:tc>
          <w:tcPr>
            <w:tcW w:w="1983" w:type="pct"/>
            <w:vAlign w:val="center"/>
          </w:tcPr>
          <w:p w:rsidR="004417B3" w:rsidRPr="00B553B1" w:rsidRDefault="004417B3" w:rsidP="00B24AE3">
            <w:pPr>
              <w:ind w:firstLine="0"/>
              <w:jc w:val="center"/>
              <w:rPr>
                <w:b/>
                <w:sz w:val="21"/>
                <w:szCs w:val="21"/>
              </w:rPr>
            </w:pPr>
            <w:r w:rsidRPr="00B553B1">
              <w:rPr>
                <w:b/>
                <w:sz w:val="21"/>
                <w:szCs w:val="21"/>
              </w:rPr>
              <w:t>应用</w:t>
            </w:r>
          </w:p>
        </w:tc>
        <w:tc>
          <w:tcPr>
            <w:tcW w:w="1982" w:type="pct"/>
            <w:vAlign w:val="center"/>
          </w:tcPr>
          <w:p w:rsidR="004417B3" w:rsidRPr="00B553B1" w:rsidRDefault="004417B3" w:rsidP="00B24AE3">
            <w:pPr>
              <w:ind w:firstLine="0"/>
              <w:jc w:val="center"/>
              <w:rPr>
                <w:b/>
                <w:sz w:val="21"/>
                <w:szCs w:val="21"/>
              </w:rPr>
            </w:pPr>
            <w:r w:rsidRPr="00B553B1">
              <w:rPr>
                <w:b/>
                <w:sz w:val="21"/>
                <w:szCs w:val="21"/>
              </w:rPr>
              <w:t>计算</w:t>
            </w:r>
            <w:r w:rsidR="00B60997">
              <w:rPr>
                <w:rFonts w:hint="eastAsia"/>
                <w:b/>
                <w:sz w:val="21"/>
                <w:szCs w:val="21"/>
              </w:rPr>
              <w:t>属性</w:t>
            </w:r>
          </w:p>
        </w:tc>
      </w:tr>
      <w:tr w:rsidR="00F27D77" w:rsidTr="00826420">
        <w:tc>
          <w:tcPr>
            <w:tcW w:w="1035" w:type="pct"/>
            <w:vMerge w:val="restart"/>
            <w:vAlign w:val="center"/>
          </w:tcPr>
          <w:p w:rsidR="00F27D77" w:rsidRPr="00B553B1" w:rsidRDefault="00F27D77" w:rsidP="00B24AE3">
            <w:pPr>
              <w:ind w:firstLine="0"/>
              <w:jc w:val="center"/>
              <w:rPr>
                <w:b/>
                <w:sz w:val="21"/>
                <w:szCs w:val="21"/>
              </w:rPr>
            </w:pPr>
            <w:r w:rsidRPr="00B553B1">
              <w:rPr>
                <w:b/>
                <w:sz w:val="21"/>
                <w:szCs w:val="21"/>
              </w:rPr>
              <w:t>SQL</w:t>
            </w:r>
          </w:p>
        </w:tc>
        <w:tc>
          <w:tcPr>
            <w:tcW w:w="1983" w:type="pct"/>
            <w:vAlign w:val="center"/>
          </w:tcPr>
          <w:p w:rsidR="00F27D77" w:rsidRPr="00B24AE3" w:rsidRDefault="00F27D77" w:rsidP="00B24AE3">
            <w:pPr>
              <w:ind w:firstLine="0"/>
              <w:jc w:val="center"/>
              <w:rPr>
                <w:sz w:val="21"/>
                <w:szCs w:val="21"/>
              </w:rPr>
            </w:pPr>
            <w:r>
              <w:rPr>
                <w:sz w:val="21"/>
                <w:szCs w:val="21"/>
              </w:rPr>
              <w:t>Scan</w:t>
            </w:r>
          </w:p>
        </w:tc>
        <w:tc>
          <w:tcPr>
            <w:tcW w:w="1982" w:type="pct"/>
            <w:vAlign w:val="center"/>
          </w:tcPr>
          <w:p w:rsidR="00F27D77" w:rsidRPr="00B24AE3" w:rsidRDefault="00D4013D" w:rsidP="00D4013D">
            <w:pPr>
              <w:ind w:firstLine="0"/>
              <w:jc w:val="center"/>
              <w:rPr>
                <w:sz w:val="21"/>
                <w:szCs w:val="21"/>
              </w:rPr>
            </w:pPr>
            <w:r>
              <w:rPr>
                <w:rFonts w:hint="eastAsia"/>
                <w:sz w:val="21"/>
                <w:szCs w:val="21"/>
              </w:rPr>
              <w:t>过滤</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Aggregate</w:t>
            </w:r>
          </w:p>
        </w:tc>
        <w:tc>
          <w:tcPr>
            <w:tcW w:w="1982" w:type="pct"/>
            <w:vAlign w:val="center"/>
          </w:tcPr>
          <w:p w:rsidR="00F27D77" w:rsidRPr="00B24AE3" w:rsidRDefault="00E051F8" w:rsidP="00B24AE3">
            <w:pPr>
              <w:ind w:firstLine="0"/>
              <w:jc w:val="center"/>
              <w:rPr>
                <w:sz w:val="21"/>
                <w:szCs w:val="21"/>
              </w:rPr>
            </w:pPr>
            <w:r>
              <w:rPr>
                <w:sz w:val="21"/>
                <w:szCs w:val="21"/>
              </w:rPr>
              <w:t>聚合</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Join</w:t>
            </w:r>
          </w:p>
        </w:tc>
        <w:tc>
          <w:tcPr>
            <w:tcW w:w="1982" w:type="pct"/>
            <w:vAlign w:val="center"/>
          </w:tcPr>
          <w:p w:rsidR="00F27D77" w:rsidRPr="00B24AE3" w:rsidRDefault="00E051F8" w:rsidP="00B24AE3">
            <w:pPr>
              <w:ind w:firstLine="0"/>
              <w:jc w:val="center"/>
              <w:rPr>
                <w:sz w:val="21"/>
                <w:szCs w:val="21"/>
              </w:rPr>
            </w:pPr>
            <w:r>
              <w:rPr>
                <w:sz w:val="21"/>
                <w:szCs w:val="21"/>
              </w:rPr>
              <w:t>关联</w:t>
            </w:r>
          </w:p>
        </w:tc>
      </w:tr>
      <w:tr w:rsidR="00F27D77" w:rsidTr="00826420">
        <w:tc>
          <w:tcPr>
            <w:tcW w:w="1035" w:type="pct"/>
            <w:vMerge/>
            <w:vAlign w:val="center"/>
          </w:tcPr>
          <w:p w:rsidR="00F27D77" w:rsidRPr="00B553B1" w:rsidRDefault="00F27D77" w:rsidP="00B24AE3">
            <w:pPr>
              <w:ind w:firstLine="0"/>
              <w:jc w:val="center"/>
              <w:rPr>
                <w:b/>
                <w:sz w:val="21"/>
                <w:szCs w:val="21"/>
              </w:rPr>
            </w:pPr>
          </w:p>
        </w:tc>
        <w:tc>
          <w:tcPr>
            <w:tcW w:w="1983" w:type="pct"/>
            <w:vAlign w:val="center"/>
          </w:tcPr>
          <w:p w:rsidR="00F27D77" w:rsidRPr="00B24AE3" w:rsidRDefault="00F27D77" w:rsidP="00B24AE3">
            <w:pPr>
              <w:ind w:firstLine="0"/>
              <w:jc w:val="center"/>
              <w:rPr>
                <w:sz w:val="21"/>
                <w:szCs w:val="21"/>
              </w:rPr>
            </w:pPr>
            <w:r>
              <w:rPr>
                <w:sz w:val="21"/>
                <w:szCs w:val="21"/>
              </w:rPr>
              <w:t>Mix</w:t>
            </w:r>
          </w:p>
        </w:tc>
        <w:tc>
          <w:tcPr>
            <w:tcW w:w="1982" w:type="pct"/>
            <w:vAlign w:val="center"/>
          </w:tcPr>
          <w:p w:rsidR="00F27D77" w:rsidRPr="00B24AE3" w:rsidRDefault="00E051F8" w:rsidP="00B24AE3">
            <w:pPr>
              <w:ind w:firstLine="0"/>
              <w:jc w:val="center"/>
              <w:rPr>
                <w:sz w:val="21"/>
                <w:szCs w:val="21"/>
              </w:rPr>
            </w:pPr>
            <w:r>
              <w:rPr>
                <w:sz w:val="21"/>
                <w:szCs w:val="21"/>
              </w:rPr>
              <w:t>过滤</w:t>
            </w:r>
            <w:r>
              <w:rPr>
                <w:rFonts w:hint="eastAsia"/>
                <w:sz w:val="21"/>
                <w:szCs w:val="21"/>
              </w:rPr>
              <w:t>、</w:t>
            </w:r>
            <w:r>
              <w:rPr>
                <w:sz w:val="21"/>
                <w:szCs w:val="21"/>
              </w:rPr>
              <w:t>聚合</w:t>
            </w:r>
            <w:r>
              <w:rPr>
                <w:rFonts w:hint="eastAsia"/>
                <w:sz w:val="21"/>
                <w:szCs w:val="21"/>
              </w:rPr>
              <w:t>、</w:t>
            </w:r>
            <w:r>
              <w:rPr>
                <w:sz w:val="21"/>
                <w:szCs w:val="21"/>
              </w:rPr>
              <w:t>关联</w:t>
            </w:r>
          </w:p>
        </w:tc>
      </w:tr>
      <w:tr w:rsidR="00FA01EC" w:rsidTr="00826420">
        <w:tc>
          <w:tcPr>
            <w:tcW w:w="1035" w:type="pct"/>
            <w:vMerge w:val="restart"/>
            <w:vAlign w:val="center"/>
          </w:tcPr>
          <w:p w:rsidR="00FA01EC" w:rsidRPr="00B553B1" w:rsidRDefault="00FA01EC" w:rsidP="00B24AE3">
            <w:pPr>
              <w:ind w:firstLine="0"/>
              <w:jc w:val="center"/>
              <w:rPr>
                <w:b/>
                <w:sz w:val="21"/>
                <w:szCs w:val="21"/>
              </w:rPr>
            </w:pPr>
            <w:r w:rsidRPr="00B553B1">
              <w:rPr>
                <w:b/>
                <w:sz w:val="21"/>
                <w:szCs w:val="21"/>
              </w:rPr>
              <w:t>Graph</w:t>
            </w:r>
          </w:p>
        </w:tc>
        <w:tc>
          <w:tcPr>
            <w:tcW w:w="1983" w:type="pct"/>
            <w:vAlign w:val="center"/>
          </w:tcPr>
          <w:p w:rsidR="00FA01EC" w:rsidRPr="00B24AE3" w:rsidRDefault="00FA01EC" w:rsidP="00B24AE3">
            <w:pPr>
              <w:ind w:firstLine="0"/>
              <w:jc w:val="center"/>
              <w:rPr>
                <w:sz w:val="21"/>
                <w:szCs w:val="21"/>
              </w:rPr>
            </w:pPr>
            <w:r>
              <w:rPr>
                <w:sz w:val="21"/>
                <w:szCs w:val="21"/>
              </w:rPr>
              <w:t>PageRank</w:t>
            </w:r>
          </w:p>
        </w:tc>
        <w:tc>
          <w:tcPr>
            <w:tcW w:w="1982" w:type="pct"/>
            <w:vMerge w:val="restart"/>
            <w:vAlign w:val="center"/>
          </w:tcPr>
          <w:p w:rsidR="00FA01EC" w:rsidRPr="00B24AE3" w:rsidRDefault="00FA01EC" w:rsidP="002C35D4">
            <w:pPr>
              <w:ind w:firstLine="0"/>
              <w:jc w:val="center"/>
              <w:rPr>
                <w:sz w:val="21"/>
                <w:szCs w:val="21"/>
              </w:rPr>
            </w:pPr>
            <w:r>
              <w:rPr>
                <w:sz w:val="21"/>
                <w:szCs w:val="21"/>
              </w:rPr>
              <w:t>迭代计算</w:t>
            </w: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TriangleCount</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Pr="00B24AE3" w:rsidRDefault="00FA01EC" w:rsidP="00B24AE3">
            <w:pPr>
              <w:ind w:firstLine="0"/>
              <w:jc w:val="center"/>
              <w:rPr>
                <w:sz w:val="21"/>
                <w:szCs w:val="21"/>
              </w:rPr>
            </w:pPr>
            <w:proofErr w:type="spellStart"/>
            <w:r>
              <w:rPr>
                <w:sz w:val="21"/>
                <w:szCs w:val="21"/>
              </w:rPr>
              <w:t>ConnectedComponents</w:t>
            </w:r>
            <w:proofErr w:type="spellEnd"/>
          </w:p>
        </w:tc>
        <w:tc>
          <w:tcPr>
            <w:tcW w:w="1982" w:type="pct"/>
            <w:vMerge/>
            <w:vAlign w:val="center"/>
          </w:tcPr>
          <w:p w:rsidR="00FA01EC" w:rsidRPr="00B24AE3" w:rsidRDefault="00FA01EC" w:rsidP="00B24AE3">
            <w:pPr>
              <w:ind w:firstLine="0"/>
              <w:jc w:val="center"/>
              <w:rPr>
                <w:sz w:val="21"/>
                <w:szCs w:val="21"/>
              </w:rPr>
            </w:pPr>
          </w:p>
        </w:tc>
      </w:tr>
      <w:tr w:rsidR="00FA01EC" w:rsidTr="00826420">
        <w:tc>
          <w:tcPr>
            <w:tcW w:w="1035" w:type="pct"/>
            <w:vMerge/>
            <w:vAlign w:val="center"/>
          </w:tcPr>
          <w:p w:rsidR="00FA01EC" w:rsidRPr="00B553B1" w:rsidRDefault="00FA01EC" w:rsidP="00B24AE3">
            <w:pPr>
              <w:ind w:firstLine="0"/>
              <w:jc w:val="center"/>
              <w:rPr>
                <w:b/>
                <w:sz w:val="21"/>
                <w:szCs w:val="21"/>
              </w:rPr>
            </w:pPr>
          </w:p>
        </w:tc>
        <w:tc>
          <w:tcPr>
            <w:tcW w:w="1983" w:type="pct"/>
            <w:vAlign w:val="center"/>
          </w:tcPr>
          <w:p w:rsidR="00FA01EC" w:rsidRDefault="00FA01EC" w:rsidP="00B24AE3">
            <w:pPr>
              <w:ind w:firstLine="0"/>
              <w:jc w:val="center"/>
              <w:rPr>
                <w:sz w:val="21"/>
                <w:szCs w:val="21"/>
              </w:rPr>
            </w:pPr>
            <w:proofErr w:type="spellStart"/>
            <w:r>
              <w:rPr>
                <w:sz w:val="21"/>
                <w:szCs w:val="21"/>
              </w:rPr>
              <w:t>SingleSourceShortestPaths</w:t>
            </w:r>
            <w:proofErr w:type="spellEnd"/>
          </w:p>
        </w:tc>
        <w:tc>
          <w:tcPr>
            <w:tcW w:w="1982" w:type="pct"/>
            <w:vMerge/>
            <w:vAlign w:val="center"/>
          </w:tcPr>
          <w:p w:rsidR="00FA01EC" w:rsidRPr="00B24AE3" w:rsidRDefault="00FA01EC" w:rsidP="00B24AE3">
            <w:pPr>
              <w:ind w:firstLine="0"/>
              <w:jc w:val="center"/>
              <w:rPr>
                <w:sz w:val="21"/>
                <w:szCs w:val="21"/>
              </w:rPr>
            </w:pPr>
          </w:p>
        </w:tc>
      </w:tr>
      <w:tr w:rsidR="004E63CE" w:rsidTr="00826420">
        <w:tc>
          <w:tcPr>
            <w:tcW w:w="1035" w:type="pct"/>
            <w:vMerge w:val="restart"/>
            <w:vAlign w:val="center"/>
          </w:tcPr>
          <w:p w:rsidR="004E63CE" w:rsidRPr="00B553B1" w:rsidRDefault="004E63CE" w:rsidP="00B24AE3">
            <w:pPr>
              <w:ind w:firstLine="0"/>
              <w:jc w:val="center"/>
              <w:rPr>
                <w:b/>
                <w:sz w:val="21"/>
                <w:szCs w:val="21"/>
              </w:rPr>
            </w:pPr>
            <w:r w:rsidRPr="00B553B1">
              <w:rPr>
                <w:rFonts w:hint="eastAsia"/>
                <w:b/>
                <w:sz w:val="21"/>
                <w:szCs w:val="21"/>
              </w:rPr>
              <w:t>Machine Learning</w:t>
            </w:r>
          </w:p>
        </w:tc>
        <w:tc>
          <w:tcPr>
            <w:tcW w:w="1983" w:type="pct"/>
            <w:vAlign w:val="center"/>
          </w:tcPr>
          <w:p w:rsidR="004E63CE" w:rsidRDefault="004E63CE" w:rsidP="00B24AE3">
            <w:pPr>
              <w:ind w:firstLine="0"/>
              <w:jc w:val="center"/>
              <w:rPr>
                <w:sz w:val="21"/>
                <w:szCs w:val="21"/>
              </w:rPr>
            </w:pPr>
            <w:proofErr w:type="spellStart"/>
            <w:r>
              <w:rPr>
                <w:rFonts w:hint="eastAsia"/>
                <w:sz w:val="21"/>
                <w:szCs w:val="21"/>
              </w:rPr>
              <w:t>LogisticsRegression</w:t>
            </w:r>
            <w:proofErr w:type="spellEnd"/>
          </w:p>
        </w:tc>
        <w:tc>
          <w:tcPr>
            <w:tcW w:w="1982" w:type="pct"/>
            <w:vAlign w:val="center"/>
          </w:tcPr>
          <w:p w:rsidR="004E63CE" w:rsidRPr="00B24AE3" w:rsidRDefault="006C1F5C" w:rsidP="00B24AE3">
            <w:pPr>
              <w:ind w:firstLine="0"/>
              <w:jc w:val="center"/>
              <w:rPr>
                <w:sz w:val="21"/>
                <w:szCs w:val="21"/>
              </w:rPr>
            </w:pPr>
            <w:r>
              <w:rPr>
                <w:sz w:val="21"/>
                <w:szCs w:val="21"/>
              </w:rPr>
              <w:t>分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Default="004E63CE" w:rsidP="00B24AE3">
            <w:pPr>
              <w:ind w:firstLine="0"/>
              <w:jc w:val="center"/>
              <w:rPr>
                <w:sz w:val="21"/>
                <w:szCs w:val="21"/>
              </w:rPr>
            </w:pPr>
            <w:r>
              <w:rPr>
                <w:rFonts w:hint="eastAsia"/>
                <w:sz w:val="21"/>
                <w:szCs w:val="21"/>
              </w:rPr>
              <w:t>K-means</w:t>
            </w:r>
          </w:p>
        </w:tc>
        <w:tc>
          <w:tcPr>
            <w:tcW w:w="1982" w:type="pct"/>
            <w:vAlign w:val="center"/>
          </w:tcPr>
          <w:p w:rsidR="004E63CE" w:rsidRPr="00B24AE3" w:rsidRDefault="002E783B" w:rsidP="00B24AE3">
            <w:pPr>
              <w:ind w:firstLine="0"/>
              <w:jc w:val="center"/>
              <w:rPr>
                <w:sz w:val="21"/>
                <w:szCs w:val="21"/>
              </w:rPr>
            </w:pPr>
            <w:r>
              <w:rPr>
                <w:sz w:val="21"/>
                <w:szCs w:val="21"/>
              </w:rPr>
              <w:t>聚类算法</w:t>
            </w:r>
            <w:r>
              <w:rPr>
                <w:rFonts w:hint="eastAsia"/>
                <w:sz w:val="21"/>
                <w:szCs w:val="21"/>
              </w:rPr>
              <w:t>、</w:t>
            </w:r>
            <w:r>
              <w:rPr>
                <w:sz w:val="21"/>
                <w:szCs w:val="21"/>
              </w:rPr>
              <w:t>迭代计算</w:t>
            </w:r>
          </w:p>
        </w:tc>
      </w:tr>
      <w:tr w:rsidR="004E63CE" w:rsidTr="00826420">
        <w:tc>
          <w:tcPr>
            <w:tcW w:w="1035" w:type="pct"/>
            <w:vMerge/>
            <w:vAlign w:val="center"/>
          </w:tcPr>
          <w:p w:rsidR="004E63CE" w:rsidRPr="00B553B1" w:rsidRDefault="004E63CE" w:rsidP="00B24AE3">
            <w:pPr>
              <w:ind w:firstLine="0"/>
              <w:jc w:val="center"/>
              <w:rPr>
                <w:b/>
                <w:sz w:val="21"/>
                <w:szCs w:val="21"/>
              </w:rPr>
            </w:pPr>
          </w:p>
        </w:tc>
        <w:tc>
          <w:tcPr>
            <w:tcW w:w="1983" w:type="pct"/>
            <w:vAlign w:val="center"/>
          </w:tcPr>
          <w:p w:rsidR="004E63CE" w:rsidRPr="009E3F4D" w:rsidRDefault="004E63CE" w:rsidP="00B24AE3">
            <w:pPr>
              <w:ind w:firstLine="0"/>
              <w:jc w:val="center"/>
              <w:rPr>
                <w:sz w:val="21"/>
                <w:szCs w:val="21"/>
                <w:highlight w:val="yellow"/>
              </w:rPr>
            </w:pPr>
            <w:r w:rsidRPr="009E3F4D">
              <w:rPr>
                <w:rFonts w:hint="eastAsia"/>
                <w:sz w:val="21"/>
                <w:szCs w:val="21"/>
                <w:highlight w:val="yellow"/>
              </w:rPr>
              <w:t>ALS</w:t>
            </w:r>
          </w:p>
        </w:tc>
        <w:tc>
          <w:tcPr>
            <w:tcW w:w="1982" w:type="pct"/>
            <w:vAlign w:val="center"/>
          </w:tcPr>
          <w:p w:rsidR="004E63CE" w:rsidRPr="009E3F4D" w:rsidRDefault="00CF3773" w:rsidP="00B24AE3">
            <w:pPr>
              <w:ind w:firstLine="0"/>
              <w:jc w:val="center"/>
              <w:rPr>
                <w:sz w:val="21"/>
                <w:szCs w:val="21"/>
                <w:highlight w:val="yellow"/>
              </w:rPr>
            </w:pPr>
            <w:r w:rsidRPr="009E3F4D">
              <w:rPr>
                <w:rFonts w:hint="eastAsia"/>
                <w:sz w:val="22"/>
                <w:highlight w:val="yellow"/>
              </w:rPr>
              <w:t>交替最小二乘法</w:t>
            </w:r>
          </w:p>
        </w:tc>
      </w:tr>
      <w:tr w:rsidR="00AE0354" w:rsidTr="00826420">
        <w:trPr>
          <w:trHeight w:val="450"/>
        </w:trPr>
        <w:tc>
          <w:tcPr>
            <w:tcW w:w="1035" w:type="pct"/>
            <w:vMerge/>
            <w:vAlign w:val="center"/>
          </w:tcPr>
          <w:p w:rsidR="00AE0354" w:rsidRPr="00B553B1" w:rsidRDefault="00AE0354" w:rsidP="00B24AE3">
            <w:pPr>
              <w:ind w:firstLine="0"/>
              <w:jc w:val="center"/>
              <w:rPr>
                <w:b/>
                <w:sz w:val="21"/>
                <w:szCs w:val="21"/>
              </w:rPr>
            </w:pPr>
          </w:p>
        </w:tc>
        <w:tc>
          <w:tcPr>
            <w:tcW w:w="1983" w:type="pct"/>
            <w:vAlign w:val="center"/>
          </w:tcPr>
          <w:p w:rsidR="00AE0354" w:rsidRDefault="00AE0354" w:rsidP="00DE55E2">
            <w:pPr>
              <w:ind w:firstLine="0"/>
              <w:jc w:val="center"/>
              <w:rPr>
                <w:sz w:val="21"/>
                <w:szCs w:val="21"/>
              </w:rPr>
            </w:pPr>
            <w:proofErr w:type="spellStart"/>
            <w:r>
              <w:rPr>
                <w:rFonts w:hint="eastAsia"/>
                <w:sz w:val="21"/>
                <w:szCs w:val="21"/>
              </w:rPr>
              <w:t>RandomForest</w:t>
            </w:r>
            <w:proofErr w:type="spellEnd"/>
          </w:p>
        </w:tc>
        <w:tc>
          <w:tcPr>
            <w:tcW w:w="1982" w:type="pct"/>
            <w:vAlign w:val="center"/>
          </w:tcPr>
          <w:p w:rsidR="00AE0354" w:rsidRPr="005829C6" w:rsidRDefault="00AE0354" w:rsidP="000F3F58">
            <w:pPr>
              <w:ind w:firstLine="0"/>
              <w:jc w:val="center"/>
              <w:rPr>
                <w:sz w:val="21"/>
                <w:szCs w:val="21"/>
              </w:rPr>
            </w:pPr>
            <w:r w:rsidRPr="005829C6">
              <w:rPr>
                <w:sz w:val="21"/>
                <w:szCs w:val="21"/>
              </w:rPr>
              <w:t>分类</w:t>
            </w:r>
            <w:r w:rsidRPr="005829C6">
              <w:rPr>
                <w:rFonts w:hint="eastAsia"/>
                <w:sz w:val="21"/>
                <w:szCs w:val="21"/>
              </w:rPr>
              <w:t>/</w:t>
            </w:r>
            <w:r w:rsidRPr="005829C6">
              <w:rPr>
                <w:rFonts w:hint="eastAsia"/>
                <w:sz w:val="21"/>
                <w:szCs w:val="21"/>
              </w:rPr>
              <w:t>回归、宽度优先树</w:t>
            </w:r>
          </w:p>
        </w:tc>
      </w:tr>
      <w:tr w:rsidR="001B3D35" w:rsidTr="00826420">
        <w:tc>
          <w:tcPr>
            <w:tcW w:w="1035" w:type="pct"/>
            <w:vMerge/>
            <w:vAlign w:val="center"/>
          </w:tcPr>
          <w:p w:rsidR="001B3D35" w:rsidRPr="00B553B1" w:rsidRDefault="001B3D35" w:rsidP="00B24AE3">
            <w:pPr>
              <w:ind w:firstLine="0"/>
              <w:jc w:val="center"/>
              <w:rPr>
                <w:b/>
                <w:sz w:val="21"/>
                <w:szCs w:val="21"/>
              </w:rPr>
            </w:pPr>
          </w:p>
        </w:tc>
        <w:tc>
          <w:tcPr>
            <w:tcW w:w="1983" w:type="pct"/>
            <w:vAlign w:val="center"/>
          </w:tcPr>
          <w:p w:rsidR="001B3D35" w:rsidRPr="009E3F4D" w:rsidRDefault="001B3D35" w:rsidP="00DE55E2">
            <w:pPr>
              <w:ind w:firstLine="0"/>
              <w:jc w:val="center"/>
              <w:rPr>
                <w:sz w:val="21"/>
                <w:szCs w:val="21"/>
                <w:highlight w:val="yellow"/>
              </w:rPr>
            </w:pPr>
            <w:r w:rsidRPr="009E3F4D">
              <w:rPr>
                <w:rFonts w:hint="eastAsia"/>
                <w:sz w:val="21"/>
                <w:szCs w:val="21"/>
                <w:highlight w:val="yellow"/>
              </w:rPr>
              <w:t>SVM</w:t>
            </w:r>
          </w:p>
        </w:tc>
        <w:tc>
          <w:tcPr>
            <w:tcW w:w="1982" w:type="pct"/>
            <w:vAlign w:val="center"/>
          </w:tcPr>
          <w:p w:rsidR="001B3D35" w:rsidRPr="009E3F4D" w:rsidRDefault="00AD3C3E" w:rsidP="00B24AE3">
            <w:pPr>
              <w:ind w:firstLine="0"/>
              <w:jc w:val="center"/>
              <w:rPr>
                <w:sz w:val="21"/>
                <w:szCs w:val="21"/>
                <w:highlight w:val="yellow"/>
              </w:rPr>
            </w:pPr>
            <w:r w:rsidRPr="009E3F4D">
              <w:rPr>
                <w:rFonts w:hint="eastAsia"/>
                <w:sz w:val="22"/>
                <w:highlight w:val="yellow"/>
              </w:rPr>
              <w:t>分布式双梯度</w:t>
            </w:r>
            <w:r w:rsidR="00F844BC">
              <w:rPr>
                <w:rFonts w:hint="eastAsia"/>
                <w:sz w:val="22"/>
                <w:highlight w:val="yellow"/>
              </w:rPr>
              <w:t>下降</w:t>
            </w:r>
          </w:p>
        </w:tc>
      </w:tr>
      <w:tr w:rsidR="001B3D35" w:rsidTr="00826420">
        <w:tc>
          <w:tcPr>
            <w:tcW w:w="1035" w:type="pct"/>
            <w:vAlign w:val="center"/>
          </w:tcPr>
          <w:p w:rsidR="001B3D35" w:rsidRPr="00B553B1" w:rsidRDefault="001B3D35" w:rsidP="00B24AE3">
            <w:pPr>
              <w:ind w:firstLine="0"/>
              <w:jc w:val="center"/>
              <w:rPr>
                <w:b/>
                <w:sz w:val="21"/>
                <w:szCs w:val="21"/>
              </w:rPr>
            </w:pPr>
            <w:r w:rsidRPr="00B553B1">
              <w:rPr>
                <w:rFonts w:hint="eastAsia"/>
                <w:b/>
                <w:sz w:val="21"/>
                <w:szCs w:val="21"/>
              </w:rPr>
              <w:t>Streaming</w:t>
            </w:r>
          </w:p>
        </w:tc>
        <w:tc>
          <w:tcPr>
            <w:tcW w:w="1983" w:type="pct"/>
            <w:vAlign w:val="center"/>
          </w:tcPr>
          <w:p w:rsidR="001B3D35" w:rsidRDefault="001B3D35" w:rsidP="00B24AE3">
            <w:pPr>
              <w:ind w:firstLine="0"/>
              <w:jc w:val="center"/>
              <w:rPr>
                <w:sz w:val="21"/>
                <w:szCs w:val="21"/>
              </w:rPr>
            </w:pPr>
            <w:proofErr w:type="spellStart"/>
            <w:r>
              <w:rPr>
                <w:rFonts w:hint="eastAsia"/>
                <w:sz w:val="21"/>
                <w:szCs w:val="21"/>
              </w:rPr>
              <w:t>WindowJoin</w:t>
            </w:r>
            <w:proofErr w:type="spellEnd"/>
          </w:p>
        </w:tc>
        <w:tc>
          <w:tcPr>
            <w:tcW w:w="1982" w:type="pct"/>
            <w:vAlign w:val="center"/>
          </w:tcPr>
          <w:p w:rsidR="001B3D35" w:rsidRPr="00B24AE3" w:rsidRDefault="008D597C" w:rsidP="00B24AE3">
            <w:pPr>
              <w:ind w:firstLine="0"/>
              <w:jc w:val="center"/>
              <w:rPr>
                <w:sz w:val="21"/>
                <w:szCs w:val="21"/>
              </w:rPr>
            </w:pPr>
            <w:r>
              <w:rPr>
                <w:sz w:val="21"/>
                <w:szCs w:val="21"/>
              </w:rPr>
              <w:t>流式聚合</w:t>
            </w:r>
          </w:p>
        </w:tc>
      </w:tr>
    </w:tbl>
    <w:p w:rsidR="000F1569" w:rsidRDefault="00EE095F" w:rsidP="00EE095F">
      <w:pPr>
        <w:pStyle w:val="3"/>
      </w:pPr>
      <w:bookmarkStart w:id="64" w:name="_Toc478052877"/>
      <w:r>
        <w:t>工作负载</w:t>
      </w:r>
      <w:bookmarkEnd w:id="64"/>
    </w:p>
    <w:p w:rsidR="00836EA4" w:rsidRDefault="0059213D" w:rsidP="00836EA4">
      <w:r>
        <w:rPr>
          <w:rFonts w:hint="eastAsia"/>
        </w:rPr>
        <w:t>本文</w:t>
      </w:r>
      <w:r w:rsidR="00D0336E">
        <w:rPr>
          <w:rFonts w:hint="eastAsia"/>
        </w:rPr>
        <w:t>针对上述</w:t>
      </w:r>
      <w:r w:rsidR="000C4CD2">
        <w:rPr>
          <w:rFonts w:hint="eastAsia"/>
        </w:rPr>
        <w:t>几种应用类型，</w:t>
      </w:r>
      <w:r w:rsidR="003936D1">
        <w:rPr>
          <w:rFonts w:hint="eastAsia"/>
        </w:rPr>
        <w:t>接下来</w:t>
      </w:r>
      <w:r w:rsidR="00474A17">
        <w:rPr>
          <w:rFonts w:hint="eastAsia"/>
        </w:rPr>
        <w:t>将详细的介绍可靠性测试基准所</w:t>
      </w:r>
      <w:r w:rsidR="000C4CD2">
        <w:rPr>
          <w:rFonts w:hint="eastAsia"/>
        </w:rPr>
        <w:t>构建的工作负载。</w:t>
      </w:r>
    </w:p>
    <w:p w:rsidR="000F305C" w:rsidRDefault="00E7697A" w:rsidP="00E7697A">
      <w:pPr>
        <w:pStyle w:val="a0"/>
      </w:pPr>
      <w:r>
        <w:rPr>
          <w:rFonts w:hint="eastAsia"/>
        </w:rPr>
        <w:t>SQL</w:t>
      </w:r>
    </w:p>
    <w:p w:rsidR="007472C3" w:rsidRDefault="00BE1A19" w:rsidP="004B6436">
      <w:r>
        <w:lastRenderedPageBreak/>
        <w:t>SQL</w:t>
      </w:r>
      <w:r w:rsidR="00990B4D">
        <w:t>在当前的大数据</w:t>
      </w:r>
      <w:r w:rsidR="000F23D4">
        <w:rPr>
          <w:rFonts w:hint="eastAsia"/>
        </w:rPr>
        <w:t>处理</w:t>
      </w:r>
      <w:r w:rsidR="00745301">
        <w:t>中</w:t>
      </w:r>
      <w:r w:rsidR="00010B9E">
        <w:t>无处不在</w:t>
      </w:r>
      <w:r w:rsidR="00010B9E">
        <w:rPr>
          <w:rFonts w:hint="eastAsia"/>
        </w:rPr>
        <w:t>，</w:t>
      </w:r>
      <w:r w:rsidR="003E4758">
        <w:rPr>
          <w:rFonts w:hint="eastAsia"/>
        </w:rPr>
        <w:t>是一种使用广泛的查询语言</w:t>
      </w:r>
      <w:r w:rsidR="0042646C">
        <w:rPr>
          <w:rFonts w:hint="eastAsia"/>
        </w:rPr>
        <w:t>。</w:t>
      </w:r>
      <w:r w:rsidR="00FF209F">
        <w:rPr>
          <w:rFonts w:hint="eastAsia"/>
        </w:rPr>
        <w:t>同时，有更加广泛的大数据生态系统</w:t>
      </w:r>
      <w:r w:rsidR="00A2558F">
        <w:rPr>
          <w:rFonts w:hint="eastAsia"/>
        </w:rPr>
        <w:t>支持</w:t>
      </w:r>
      <w:r w:rsidR="00A2558F">
        <w:rPr>
          <w:rFonts w:hint="eastAsia"/>
        </w:rPr>
        <w:t>SQL</w:t>
      </w:r>
      <w:r w:rsidR="00A2558F">
        <w:rPr>
          <w:rFonts w:hint="eastAsia"/>
        </w:rPr>
        <w:t>查询</w:t>
      </w:r>
      <w:r w:rsidR="00AB3772">
        <w:rPr>
          <w:rFonts w:hint="eastAsia"/>
        </w:rPr>
        <w:t>。</w:t>
      </w:r>
      <w:r w:rsidR="0027096D">
        <w:rPr>
          <w:rFonts w:hint="eastAsia"/>
        </w:rPr>
        <w:t>现有的</w:t>
      </w:r>
      <w:r w:rsidR="0027096D" w:rsidRPr="00BF4856">
        <w:rPr>
          <w:rFonts w:hint="eastAsia"/>
        </w:rPr>
        <w:t>数据库评测基准</w:t>
      </w:r>
      <w:r w:rsidR="0027096D">
        <w:rPr>
          <w:rFonts w:hint="eastAsia"/>
        </w:rPr>
        <w:t>，如</w:t>
      </w:r>
      <w:r w:rsidR="0027096D" w:rsidRPr="00BF4856">
        <w:rPr>
          <w:rFonts w:hint="eastAsia"/>
        </w:rPr>
        <w:t>Big Data Benchmark</w:t>
      </w:r>
      <w:r w:rsidR="0027096D" w:rsidRPr="00BF4856">
        <w:rPr>
          <w:rFonts w:hint="eastAsia"/>
        </w:rPr>
        <w:t>，</w:t>
      </w:r>
      <w:r w:rsidR="0027096D" w:rsidRPr="00BF4856">
        <w:rPr>
          <w:rFonts w:hint="eastAsia"/>
        </w:rPr>
        <w:t>TPC-H</w:t>
      </w:r>
      <w:commentRangeStart w:id="65"/>
      <w:r w:rsidR="0027096D">
        <w:rPr>
          <w:rFonts w:hint="eastAsia"/>
        </w:rPr>
        <w:t>[]</w:t>
      </w:r>
      <w:commentRangeEnd w:id="65"/>
      <w:r w:rsidR="0027096D">
        <w:rPr>
          <w:rStyle w:val="afd"/>
        </w:rPr>
        <w:commentReference w:id="65"/>
      </w:r>
      <w:r w:rsidR="0027096D" w:rsidRPr="00BF4856">
        <w:rPr>
          <w:rFonts w:hint="eastAsia"/>
        </w:rPr>
        <w:t>和</w:t>
      </w:r>
      <w:r w:rsidR="0027096D" w:rsidRPr="00BF4856">
        <w:rPr>
          <w:rFonts w:hint="eastAsia"/>
        </w:rPr>
        <w:t>TPC-DS</w:t>
      </w:r>
      <w:commentRangeStart w:id="66"/>
      <w:r w:rsidR="0027096D">
        <w:rPr>
          <w:rFonts w:hint="eastAsia"/>
        </w:rPr>
        <w:t>[]</w:t>
      </w:r>
      <w:commentRangeEnd w:id="66"/>
      <w:r w:rsidR="0027096D">
        <w:rPr>
          <w:rStyle w:val="afd"/>
        </w:rPr>
        <w:commentReference w:id="66"/>
      </w:r>
      <w:r w:rsidR="0027096D">
        <w:rPr>
          <w:rFonts w:hint="eastAsia"/>
        </w:rPr>
        <w:t>等，覆盖了较为丰富的查询语句。</w:t>
      </w:r>
      <w:r w:rsidR="002412F5">
        <w:rPr>
          <w:rFonts w:hint="eastAsia"/>
        </w:rPr>
        <w:t>这些应用于</w:t>
      </w:r>
      <w:r w:rsidR="009D0292">
        <w:rPr>
          <w:rFonts w:hint="eastAsia"/>
        </w:rPr>
        <w:t>不同的</w:t>
      </w:r>
      <w:r w:rsidR="002412F5">
        <w:rPr>
          <w:rFonts w:hint="eastAsia"/>
        </w:rPr>
        <w:t>大数据系统</w:t>
      </w:r>
      <w:r w:rsidR="00894A90">
        <w:rPr>
          <w:rFonts w:hint="eastAsia"/>
        </w:rPr>
        <w:t>，</w:t>
      </w:r>
      <w:r w:rsidR="002412F5">
        <w:rPr>
          <w:rFonts w:hint="eastAsia"/>
        </w:rPr>
        <w:t>甚至不同应用领域的</w:t>
      </w:r>
      <w:r w:rsidR="00376C59">
        <w:rPr>
          <w:rFonts w:hint="eastAsia"/>
        </w:rPr>
        <w:t>SQL</w:t>
      </w:r>
      <w:r w:rsidR="002412F5">
        <w:rPr>
          <w:rFonts w:hint="eastAsia"/>
        </w:rPr>
        <w:t>查询</w:t>
      </w:r>
      <w:r w:rsidR="00260651">
        <w:rPr>
          <w:rFonts w:hint="eastAsia"/>
        </w:rPr>
        <w:t>，</w:t>
      </w:r>
      <w:r w:rsidR="00FF6D30">
        <w:rPr>
          <w:rFonts w:hint="eastAsia"/>
        </w:rPr>
        <w:t>通常可以由基本的查询子句构造出来。</w:t>
      </w:r>
    </w:p>
    <w:p w:rsidR="005967E2" w:rsidRDefault="001D53BC" w:rsidP="004B6436">
      <w:r>
        <w:rPr>
          <w:rFonts w:hint="eastAsia"/>
        </w:rPr>
        <w:t>为此，</w:t>
      </w:r>
      <w:r w:rsidR="004F0AD7">
        <w:rPr>
          <w:rFonts w:hint="eastAsia"/>
        </w:rPr>
        <w:t>本文根据</w:t>
      </w:r>
      <w:proofErr w:type="spellStart"/>
      <w:r w:rsidR="004259A7" w:rsidRPr="004259A7">
        <w:rPr>
          <w:rFonts w:hint="eastAsia"/>
        </w:rPr>
        <w:t>Pavlo</w:t>
      </w:r>
      <w:proofErr w:type="spellEnd"/>
      <w:r w:rsidR="004259A7" w:rsidRPr="004259A7">
        <w:rPr>
          <w:rFonts w:hint="eastAsia"/>
        </w:rPr>
        <w:t xml:space="preserve"> </w:t>
      </w:r>
      <w:commentRangeStart w:id="67"/>
      <w:r w:rsidR="004259A7" w:rsidRPr="004259A7">
        <w:rPr>
          <w:rFonts w:hint="eastAsia"/>
        </w:rPr>
        <w:t>[19]</w:t>
      </w:r>
      <w:commentRangeEnd w:id="67"/>
      <w:r w:rsidR="00936B1D">
        <w:rPr>
          <w:rStyle w:val="afd"/>
        </w:rPr>
        <w:commentReference w:id="67"/>
      </w:r>
      <w:r w:rsidR="004259A7" w:rsidRPr="004259A7">
        <w:rPr>
          <w:rFonts w:hint="eastAsia"/>
        </w:rPr>
        <w:t>等人对测试基准的研究，参照其测试方案设计了两个表，分别为</w:t>
      </w:r>
      <w:r w:rsidR="004259A7" w:rsidRPr="004259A7">
        <w:rPr>
          <w:rFonts w:hint="eastAsia"/>
        </w:rPr>
        <w:t>Rankings</w:t>
      </w:r>
      <w:r w:rsidR="004259A7" w:rsidRPr="004259A7">
        <w:rPr>
          <w:rFonts w:hint="eastAsia"/>
        </w:rPr>
        <w:t>和</w:t>
      </w:r>
      <w:proofErr w:type="spellStart"/>
      <w:r w:rsidR="004259A7" w:rsidRPr="004259A7">
        <w:rPr>
          <w:rFonts w:hint="eastAsia"/>
        </w:rPr>
        <w:t>UserVisits</w:t>
      </w:r>
      <w:proofErr w:type="spellEnd"/>
      <w:r w:rsidR="004259A7" w:rsidRPr="004259A7">
        <w:rPr>
          <w:rFonts w:hint="eastAsia"/>
        </w:rPr>
        <w:t>，</w:t>
      </w:r>
      <w:r w:rsidR="00572EEA">
        <w:rPr>
          <w:rFonts w:hint="eastAsia"/>
        </w:rPr>
        <w:t>如</w:t>
      </w:r>
      <w:r w:rsidR="00572EEA" w:rsidRPr="00936B1D">
        <w:rPr>
          <w:rFonts w:hint="eastAsia"/>
          <w:highlight w:val="yellow"/>
        </w:rPr>
        <w:t>表？</w:t>
      </w:r>
      <w:r w:rsidR="0093587A">
        <w:rPr>
          <w:rFonts w:hint="eastAsia"/>
        </w:rPr>
        <w:t>。同时，</w:t>
      </w:r>
      <w:r w:rsidR="0093587A">
        <w:t>本文选取了</w:t>
      </w:r>
      <w:r w:rsidR="0093587A">
        <w:t>SQL</w:t>
      </w:r>
      <w:r w:rsidR="0093587A">
        <w:t>查询中的基本子句来构建工作负载</w:t>
      </w:r>
      <w:r w:rsidR="0093587A">
        <w:rPr>
          <w:rFonts w:hint="eastAsia"/>
        </w:rPr>
        <w:t>。</w:t>
      </w:r>
    </w:p>
    <w:p w:rsidR="007937A4" w:rsidRDefault="008D58BA" w:rsidP="008D58B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4</w:t>
      </w:r>
      <w:r>
        <w:fldChar w:fldCharType="end"/>
      </w:r>
      <w:r>
        <w:rPr>
          <w:rFonts w:hint="eastAsia"/>
        </w:rPr>
        <w:t xml:space="preserve"> </w:t>
      </w:r>
      <w:r>
        <w:rPr>
          <w:rFonts w:hint="eastAsia"/>
        </w:rPr>
        <w:t>表结构</w:t>
      </w:r>
    </w:p>
    <w:tbl>
      <w:tblPr>
        <w:tblStyle w:val="af0"/>
        <w:tblW w:w="0" w:type="auto"/>
        <w:tblInd w:w="66" w:type="dxa"/>
        <w:tblLook w:val="04A0" w:firstRow="1" w:lastRow="0" w:firstColumn="1" w:lastColumn="0" w:noHBand="0" w:noVBand="1"/>
      </w:tblPr>
      <w:tblGrid>
        <w:gridCol w:w="1701"/>
        <w:gridCol w:w="3402"/>
        <w:gridCol w:w="3260"/>
      </w:tblGrid>
      <w:tr w:rsidR="00511334" w:rsidTr="00050251">
        <w:tc>
          <w:tcPr>
            <w:tcW w:w="1701" w:type="dxa"/>
            <w:vAlign w:val="center"/>
          </w:tcPr>
          <w:p w:rsidR="00511334" w:rsidRPr="00502D79" w:rsidRDefault="00502D79" w:rsidP="00502D79">
            <w:pPr>
              <w:ind w:firstLine="0"/>
              <w:jc w:val="center"/>
              <w:rPr>
                <w:sz w:val="21"/>
                <w:szCs w:val="21"/>
              </w:rPr>
            </w:pPr>
            <w:r>
              <w:rPr>
                <w:rFonts w:hint="eastAsia"/>
                <w:sz w:val="21"/>
                <w:szCs w:val="21"/>
              </w:rPr>
              <w:t>表名</w:t>
            </w:r>
          </w:p>
        </w:tc>
        <w:tc>
          <w:tcPr>
            <w:tcW w:w="3402" w:type="dxa"/>
            <w:vAlign w:val="center"/>
          </w:tcPr>
          <w:p w:rsidR="00511334" w:rsidRPr="00502D79" w:rsidRDefault="00502D79" w:rsidP="00502D79">
            <w:pPr>
              <w:ind w:firstLine="0"/>
              <w:jc w:val="center"/>
              <w:rPr>
                <w:sz w:val="21"/>
                <w:szCs w:val="21"/>
              </w:rPr>
            </w:pPr>
            <w:r>
              <w:rPr>
                <w:rFonts w:hint="eastAsia"/>
                <w:sz w:val="21"/>
                <w:szCs w:val="21"/>
              </w:rPr>
              <w:t>列名</w:t>
            </w:r>
          </w:p>
        </w:tc>
        <w:tc>
          <w:tcPr>
            <w:tcW w:w="3260" w:type="dxa"/>
            <w:vAlign w:val="center"/>
          </w:tcPr>
          <w:p w:rsidR="00511334" w:rsidRPr="00502D79" w:rsidRDefault="00502D79" w:rsidP="00502D79">
            <w:pPr>
              <w:ind w:firstLine="0"/>
              <w:jc w:val="center"/>
              <w:rPr>
                <w:sz w:val="21"/>
                <w:szCs w:val="21"/>
              </w:rPr>
            </w:pPr>
            <w:r>
              <w:rPr>
                <w:rFonts w:hint="eastAsia"/>
                <w:sz w:val="21"/>
                <w:szCs w:val="21"/>
              </w:rPr>
              <w:t>数据类型</w:t>
            </w:r>
          </w:p>
        </w:tc>
      </w:tr>
      <w:tr w:rsidR="00D5726B" w:rsidTr="00050251">
        <w:tc>
          <w:tcPr>
            <w:tcW w:w="1701" w:type="dxa"/>
            <w:vMerge w:val="restart"/>
            <w:vAlign w:val="center"/>
          </w:tcPr>
          <w:p w:rsidR="00D5726B" w:rsidRPr="00502D79" w:rsidRDefault="00D5726B" w:rsidP="00502D79">
            <w:pPr>
              <w:ind w:firstLine="0"/>
              <w:jc w:val="center"/>
              <w:rPr>
                <w:sz w:val="21"/>
                <w:szCs w:val="21"/>
              </w:rPr>
            </w:pPr>
            <w:r>
              <w:rPr>
                <w:rFonts w:hint="eastAsia"/>
                <w:sz w:val="21"/>
                <w:szCs w:val="21"/>
              </w:rPr>
              <w:t>Rankings</w:t>
            </w: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pageRank</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vgDuration</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r w:rsidR="00D5726B" w:rsidTr="00050251">
        <w:tc>
          <w:tcPr>
            <w:tcW w:w="1701" w:type="dxa"/>
            <w:vMerge w:val="restart"/>
            <w:vAlign w:val="center"/>
          </w:tcPr>
          <w:p w:rsidR="00D5726B" w:rsidRPr="00502D79" w:rsidRDefault="00D5726B" w:rsidP="00502D79">
            <w:pPr>
              <w:ind w:firstLine="0"/>
              <w:jc w:val="center"/>
              <w:rPr>
                <w:sz w:val="21"/>
                <w:szCs w:val="21"/>
              </w:rPr>
            </w:pPr>
            <w:proofErr w:type="spellStart"/>
            <w:r>
              <w:rPr>
                <w:rFonts w:hint="eastAsia"/>
                <w:sz w:val="21"/>
                <w:szCs w:val="21"/>
              </w:rPr>
              <w:t>UserVisits</w:t>
            </w:r>
            <w:proofErr w:type="spellEnd"/>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sourceIP</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destURL</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visitDat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DATE</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Pr="00502D79" w:rsidRDefault="00D5726B" w:rsidP="00502D79">
            <w:pPr>
              <w:ind w:firstLine="0"/>
              <w:jc w:val="center"/>
              <w:rPr>
                <w:sz w:val="21"/>
                <w:szCs w:val="21"/>
              </w:rPr>
            </w:pPr>
            <w:proofErr w:type="spellStart"/>
            <w:r>
              <w:rPr>
                <w:rFonts w:hint="eastAsia"/>
                <w:sz w:val="21"/>
                <w:szCs w:val="21"/>
              </w:rPr>
              <w:t>aRevenu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FLOAT</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userAgent</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country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languageCode</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proofErr w:type="spellStart"/>
            <w:r>
              <w:rPr>
                <w:rFonts w:hint="eastAsia"/>
                <w:sz w:val="21"/>
                <w:szCs w:val="21"/>
              </w:rPr>
              <w:t>searchWord</w:t>
            </w:r>
            <w:proofErr w:type="spellEnd"/>
          </w:p>
        </w:tc>
        <w:tc>
          <w:tcPr>
            <w:tcW w:w="3260" w:type="dxa"/>
            <w:vAlign w:val="center"/>
          </w:tcPr>
          <w:p w:rsidR="00D5726B" w:rsidRPr="00502D79" w:rsidRDefault="00D5726B" w:rsidP="00502D79">
            <w:pPr>
              <w:ind w:firstLine="0"/>
              <w:jc w:val="center"/>
              <w:rPr>
                <w:sz w:val="21"/>
                <w:szCs w:val="21"/>
              </w:rPr>
            </w:pPr>
            <w:r>
              <w:rPr>
                <w:rFonts w:hint="eastAsia"/>
                <w:sz w:val="21"/>
                <w:szCs w:val="21"/>
              </w:rPr>
              <w:t>VARCHAR</w:t>
            </w:r>
          </w:p>
        </w:tc>
      </w:tr>
      <w:tr w:rsidR="00D5726B" w:rsidTr="00050251">
        <w:tc>
          <w:tcPr>
            <w:tcW w:w="1701" w:type="dxa"/>
            <w:vMerge/>
            <w:vAlign w:val="center"/>
          </w:tcPr>
          <w:p w:rsidR="00D5726B" w:rsidRPr="00502D79" w:rsidRDefault="00D5726B" w:rsidP="00502D79">
            <w:pPr>
              <w:ind w:firstLine="0"/>
              <w:jc w:val="center"/>
              <w:rPr>
                <w:sz w:val="21"/>
                <w:szCs w:val="21"/>
              </w:rPr>
            </w:pPr>
          </w:p>
        </w:tc>
        <w:tc>
          <w:tcPr>
            <w:tcW w:w="3402" w:type="dxa"/>
            <w:vAlign w:val="center"/>
          </w:tcPr>
          <w:p w:rsidR="00D5726B" w:rsidRDefault="00D5726B" w:rsidP="00502D79">
            <w:pPr>
              <w:ind w:firstLine="0"/>
              <w:jc w:val="center"/>
              <w:rPr>
                <w:sz w:val="21"/>
                <w:szCs w:val="21"/>
              </w:rPr>
            </w:pPr>
            <w:r>
              <w:rPr>
                <w:rFonts w:hint="eastAsia"/>
                <w:sz w:val="21"/>
                <w:szCs w:val="21"/>
              </w:rPr>
              <w:t>duration</w:t>
            </w:r>
          </w:p>
        </w:tc>
        <w:tc>
          <w:tcPr>
            <w:tcW w:w="3260" w:type="dxa"/>
            <w:vAlign w:val="center"/>
          </w:tcPr>
          <w:p w:rsidR="00D5726B" w:rsidRPr="00502D79" w:rsidRDefault="00D5726B" w:rsidP="00502D79">
            <w:pPr>
              <w:ind w:firstLine="0"/>
              <w:jc w:val="center"/>
              <w:rPr>
                <w:sz w:val="21"/>
                <w:szCs w:val="21"/>
              </w:rPr>
            </w:pPr>
            <w:r>
              <w:rPr>
                <w:rFonts w:hint="eastAsia"/>
                <w:sz w:val="21"/>
                <w:szCs w:val="21"/>
              </w:rPr>
              <w:t>INT</w:t>
            </w:r>
          </w:p>
        </w:tc>
      </w:tr>
    </w:tbl>
    <w:p w:rsidR="00AD549D" w:rsidRPr="004259A7" w:rsidRDefault="00AD549D" w:rsidP="00D0212E">
      <w:pPr>
        <w:ind w:firstLine="0"/>
      </w:pPr>
    </w:p>
    <w:p w:rsidR="00FD64E5" w:rsidRPr="00FD64E5" w:rsidRDefault="00703C50" w:rsidP="004047CF">
      <w:pPr>
        <w:pStyle w:val="afc"/>
        <w:ind w:firstLine="6"/>
      </w:pPr>
      <w:r>
        <w:rPr>
          <w:rFonts w:hint="eastAsia"/>
        </w:rPr>
        <w:t>Scan</w:t>
      </w:r>
    </w:p>
    <w:p w:rsidR="0064423D" w:rsidRPr="0064423D" w:rsidRDefault="00FD64E5" w:rsidP="006C6B2F">
      <w:pPr>
        <w:pStyle w:val="a1"/>
        <w:numPr>
          <w:ilvl w:val="0"/>
          <w:numId w:val="0"/>
        </w:numPr>
        <w:ind w:firstLine="420"/>
        <w:rPr>
          <w:rFonts w:ascii="宋体" w:hAnsi="宋体"/>
          <w:b w:val="0"/>
          <w:i/>
          <w:iCs/>
        </w:rPr>
      </w:pPr>
      <w:r w:rsidRPr="00FD64E5">
        <w:rPr>
          <w:rFonts w:ascii="宋体" w:hAnsi="宋体" w:hint="eastAsia"/>
          <w:b w:val="0"/>
        </w:rPr>
        <w:t>针对单个二维表，提供基本过滤查询，如</w:t>
      </w:r>
      <w:r w:rsidRPr="004B1D03">
        <w:t>SELECT</w:t>
      </w:r>
      <w:r w:rsidRPr="00FD64E5">
        <w:rPr>
          <w:b w:val="0"/>
        </w:rPr>
        <w:t xml:space="preserve"> </w:t>
      </w:r>
      <w:r w:rsidRPr="00FD64E5">
        <w:rPr>
          <w:b w:val="0"/>
          <w:i/>
          <w:iCs/>
        </w:rPr>
        <w:t xml:space="preserve">* </w:t>
      </w:r>
      <w:r w:rsidRPr="004B1D03">
        <w:t>FROM</w:t>
      </w:r>
      <w:r w:rsidRPr="00FD64E5">
        <w:rPr>
          <w:b w:val="0"/>
        </w:rPr>
        <w:t xml:space="preserve"> </w:t>
      </w:r>
      <w:proofErr w:type="spellStart"/>
      <w:r w:rsidRPr="00FD64E5">
        <w:rPr>
          <w:rFonts w:cs="Calibri"/>
          <w:b w:val="0"/>
          <w:i/>
          <w:iCs/>
        </w:rPr>
        <w:t>uservisits</w:t>
      </w:r>
      <w:proofErr w:type="spellEnd"/>
      <w:r w:rsidRPr="00FD64E5">
        <w:rPr>
          <w:b w:val="0"/>
        </w:rPr>
        <w:t xml:space="preserve"> </w:t>
      </w:r>
      <w:r w:rsidRPr="004B1D03">
        <w:t>WHERE</w:t>
      </w:r>
      <w:r w:rsidRPr="00FD64E5">
        <w:rPr>
          <w:b w:val="0"/>
        </w:rPr>
        <w:t xml:space="preserve"> </w:t>
      </w:r>
      <w:proofErr w:type="spellStart"/>
      <w:r w:rsidRPr="00FD64E5">
        <w:rPr>
          <w:rFonts w:cs="Calibri"/>
          <w:b w:val="0"/>
          <w:i/>
          <w:iCs/>
        </w:rPr>
        <w:t>adRevenue</w:t>
      </w:r>
      <w:proofErr w:type="spellEnd"/>
      <w:r w:rsidRPr="00FD64E5">
        <w:rPr>
          <w:rFonts w:cs="Calibri"/>
          <w:b w:val="0"/>
          <w:i/>
          <w:iCs/>
        </w:rPr>
        <w:t xml:space="preserve"> &gt; X</w:t>
      </w:r>
      <w:r w:rsidRPr="00FD64E5">
        <w:rPr>
          <w:rFonts w:ascii="宋体" w:hAnsi="宋体" w:hint="eastAsia"/>
          <w:b w:val="0"/>
          <w:i/>
          <w:iCs/>
        </w:rPr>
        <w:t>；</w:t>
      </w:r>
    </w:p>
    <w:p w:rsidR="00C638EE" w:rsidRPr="00207314" w:rsidRDefault="00A4777E" w:rsidP="004047CF">
      <w:pPr>
        <w:pStyle w:val="afc"/>
        <w:ind w:firstLine="6"/>
      </w:pPr>
      <w:r w:rsidRPr="00207314">
        <w:t>Aggregate</w:t>
      </w:r>
    </w:p>
    <w:p w:rsidR="007274A2" w:rsidRDefault="007274A2" w:rsidP="00AD5886">
      <w:pPr>
        <w:pStyle w:val="a1"/>
        <w:numPr>
          <w:ilvl w:val="0"/>
          <w:numId w:val="0"/>
        </w:numPr>
        <w:ind w:firstLine="420"/>
        <w:rPr>
          <w:rFonts w:ascii="宋体" w:hAnsi="宋体"/>
          <w:b w:val="0"/>
        </w:rPr>
      </w:pPr>
      <w:r w:rsidRPr="00494C0F">
        <w:rPr>
          <w:rFonts w:ascii="宋体" w:hAnsi="宋体" w:hint="eastAsia"/>
          <w:b w:val="0"/>
        </w:rPr>
        <w:t>针对单个二维表，提供聚合操作，如</w:t>
      </w:r>
      <w:r w:rsidRPr="003F2C35">
        <w:t>SELECT</w:t>
      </w:r>
      <w:r w:rsidRPr="00494C0F">
        <w:rPr>
          <w:b w:val="0"/>
        </w:rPr>
        <w:t xml:space="preserve"> </w:t>
      </w:r>
      <w:proofErr w:type="spellStart"/>
      <w:r w:rsidRPr="00494C0F">
        <w:rPr>
          <w:rFonts w:cs="Calibri"/>
          <w:b w:val="0"/>
          <w:i/>
          <w:iCs/>
        </w:rPr>
        <w:t>destinationURL</w:t>
      </w:r>
      <w:r w:rsidRPr="00494C0F">
        <w:rPr>
          <w:rFonts w:cs="Calibri"/>
          <w:b w:val="0"/>
        </w:rPr>
        <w:t>,</w:t>
      </w:r>
      <w:r w:rsidRPr="00494C0F">
        <w:rPr>
          <w:b w:val="0"/>
        </w:rPr>
        <w:t>sum</w:t>
      </w:r>
      <w:proofErr w:type="spellEnd"/>
      <w:r w:rsidRPr="00494C0F">
        <w:rPr>
          <w:b w:val="0"/>
        </w:rPr>
        <w:t>(</w:t>
      </w:r>
      <w:proofErr w:type="spellStart"/>
      <w:r w:rsidRPr="00494C0F">
        <w:rPr>
          <w:rFonts w:cs="Calibri"/>
          <w:b w:val="0"/>
          <w:i/>
          <w:iCs/>
        </w:rPr>
        <w:t>adRevenue</w:t>
      </w:r>
      <w:proofErr w:type="spellEnd"/>
      <w:r w:rsidRPr="00494C0F">
        <w:rPr>
          <w:b w:val="0"/>
        </w:rPr>
        <w:t xml:space="preserve">) AS </w:t>
      </w:r>
      <w:r w:rsidRPr="00494C0F">
        <w:rPr>
          <w:b w:val="0"/>
          <w:i/>
          <w:iCs/>
        </w:rPr>
        <w:t>total</w:t>
      </w:r>
      <w:r w:rsidRPr="00494C0F">
        <w:rPr>
          <w:rFonts w:ascii="宋体" w:hAnsi="宋体" w:hint="eastAsia"/>
          <w:b w:val="0"/>
        </w:rPr>
        <w:t xml:space="preserve"> </w:t>
      </w:r>
      <w:r w:rsidRPr="003F2C35">
        <w:t>FROM</w:t>
      </w:r>
      <w:r w:rsidRPr="00494C0F">
        <w:rPr>
          <w:b w:val="0"/>
        </w:rPr>
        <w:t xml:space="preserve"> </w:t>
      </w:r>
      <w:proofErr w:type="spellStart"/>
      <w:r w:rsidRPr="00494C0F">
        <w:rPr>
          <w:b w:val="0"/>
          <w:i/>
          <w:iCs/>
        </w:rPr>
        <w:t>uservisits</w:t>
      </w:r>
      <w:proofErr w:type="spellEnd"/>
      <w:r w:rsidRPr="00494C0F">
        <w:rPr>
          <w:b w:val="0"/>
        </w:rPr>
        <w:t xml:space="preserve"> </w:t>
      </w:r>
      <w:r w:rsidRPr="003F2C35">
        <w:t>GROUP</w:t>
      </w:r>
      <w:r w:rsidRPr="00494C0F">
        <w:rPr>
          <w:b w:val="0"/>
        </w:rPr>
        <w:t xml:space="preserve"> </w:t>
      </w:r>
      <w:r w:rsidRPr="003F2C35">
        <w:t>BY</w:t>
      </w:r>
      <w:r w:rsidRPr="00494C0F">
        <w:rPr>
          <w:b w:val="0"/>
        </w:rPr>
        <w:t xml:space="preserve"> </w:t>
      </w:r>
      <w:proofErr w:type="spellStart"/>
      <w:r w:rsidRPr="00494C0F">
        <w:rPr>
          <w:b w:val="0"/>
          <w:i/>
          <w:iCs/>
        </w:rPr>
        <w:t>destinationURL</w:t>
      </w:r>
      <w:proofErr w:type="spellEnd"/>
      <w:r w:rsidRPr="00494C0F">
        <w:rPr>
          <w:b w:val="0"/>
        </w:rPr>
        <w:t xml:space="preserve"> </w:t>
      </w:r>
      <w:r w:rsidRPr="003F2C35">
        <w:t>ORDER</w:t>
      </w:r>
      <w:r w:rsidRPr="00494C0F">
        <w:rPr>
          <w:b w:val="0"/>
        </w:rPr>
        <w:t xml:space="preserve"> </w:t>
      </w:r>
      <w:r w:rsidRPr="003F2C35">
        <w:t>BY</w:t>
      </w:r>
      <w:r w:rsidRPr="00494C0F">
        <w:rPr>
          <w:b w:val="0"/>
        </w:rPr>
        <w:t xml:space="preserve"> </w:t>
      </w:r>
      <w:r w:rsidRPr="00494C0F">
        <w:rPr>
          <w:b w:val="0"/>
          <w:i/>
          <w:iCs/>
        </w:rPr>
        <w:t>total</w:t>
      </w:r>
      <w:r w:rsidRPr="00494C0F">
        <w:rPr>
          <w:b w:val="0"/>
        </w:rPr>
        <w:t xml:space="preserve"> </w:t>
      </w:r>
      <w:r w:rsidRPr="003F2C35">
        <w:t>DESC</w:t>
      </w:r>
      <w:r w:rsidRPr="00494C0F">
        <w:rPr>
          <w:rFonts w:ascii="宋体" w:hAnsi="宋体" w:hint="eastAsia"/>
          <w:b w:val="0"/>
        </w:rPr>
        <w:t>;</w:t>
      </w:r>
    </w:p>
    <w:p w:rsidR="005F44B5" w:rsidRPr="00D67A00" w:rsidRDefault="00CD6452" w:rsidP="004047CF">
      <w:pPr>
        <w:pStyle w:val="afc"/>
        <w:ind w:firstLine="6"/>
      </w:pPr>
      <w:r w:rsidRPr="00D67A00">
        <w:rPr>
          <w:rFonts w:hint="eastAsia"/>
        </w:rPr>
        <w:t>Join</w:t>
      </w:r>
    </w:p>
    <w:p w:rsidR="00CD6452" w:rsidRDefault="00CD6452" w:rsidP="00000BC7">
      <w:pPr>
        <w:rPr>
          <w:rFonts w:ascii="宋体" w:hAnsi="宋体"/>
        </w:rPr>
      </w:pPr>
      <w:r>
        <w:rPr>
          <w:rFonts w:ascii="宋体" w:hAnsi="宋体" w:hint="eastAsia"/>
        </w:rPr>
        <w:t>针对多个二维表，提供多表关联操作，如</w:t>
      </w:r>
      <w:r w:rsidRPr="003F2C35">
        <w:rPr>
          <w:b/>
        </w:rPr>
        <w:t>SELECT</w:t>
      </w:r>
      <w:r>
        <w:t xml:space="preserve"> </w:t>
      </w:r>
      <w:proofErr w:type="spellStart"/>
      <w:r>
        <w:rPr>
          <w:i/>
          <w:iCs/>
        </w:rPr>
        <w:t>sourceipaddr</w:t>
      </w:r>
      <w:r>
        <w:t>,</w:t>
      </w:r>
      <w:r>
        <w:rPr>
          <w:i/>
          <w:iCs/>
        </w:rPr>
        <w:t>ur</w:t>
      </w:r>
      <w:r>
        <w:rPr>
          <w:rFonts w:ascii="宋体" w:hAnsi="宋体" w:hint="eastAsia"/>
          <w:i/>
          <w:iCs/>
        </w:rPr>
        <w:t>l</w:t>
      </w:r>
      <w:r>
        <w:t>,</w:t>
      </w:r>
      <w:r>
        <w:rPr>
          <w:i/>
          <w:iCs/>
        </w:rPr>
        <w:t>adrevenue</w:t>
      </w:r>
      <w:proofErr w:type="spellEnd"/>
      <w:r>
        <w:rPr>
          <w:rFonts w:ascii="宋体" w:hAnsi="宋体" w:hint="eastAsia"/>
        </w:rPr>
        <w:t xml:space="preserve"> </w:t>
      </w:r>
      <w:r w:rsidRPr="003F2C35">
        <w:rPr>
          <w:b/>
        </w:rPr>
        <w:lastRenderedPageBreak/>
        <w:t>FROM</w:t>
      </w:r>
      <w:r>
        <w:t xml:space="preserve"> </w:t>
      </w:r>
      <w:r>
        <w:rPr>
          <w:i/>
          <w:iCs/>
        </w:rPr>
        <w:t>rankings</w:t>
      </w:r>
      <w:r>
        <w:rPr>
          <w:rFonts w:ascii="宋体" w:hAnsi="宋体" w:hint="eastAsia"/>
        </w:rPr>
        <w:t xml:space="preserve"> </w:t>
      </w:r>
      <w:r w:rsidRPr="003F2C35">
        <w:rPr>
          <w:b/>
        </w:rPr>
        <w:t>INNER</w:t>
      </w:r>
      <w:r>
        <w:t xml:space="preserve"> </w:t>
      </w:r>
      <w:r w:rsidRPr="003F2C35">
        <w:rPr>
          <w:b/>
        </w:rPr>
        <w:t>JOIN</w:t>
      </w:r>
      <w:r>
        <w:t xml:space="preserve"> </w:t>
      </w:r>
      <w:proofErr w:type="spellStart"/>
      <w:r>
        <w:rPr>
          <w:i/>
          <w:iCs/>
        </w:rPr>
        <w:t>uservisits</w:t>
      </w:r>
      <w:proofErr w:type="spellEnd"/>
      <w:r>
        <w:rPr>
          <w:rFonts w:ascii="宋体" w:hAnsi="宋体" w:hint="eastAsia"/>
          <w:i/>
          <w:iCs/>
        </w:rPr>
        <w:t xml:space="preserve"> </w:t>
      </w:r>
      <w:r w:rsidRPr="003F2C35">
        <w:rPr>
          <w:b/>
        </w:rPr>
        <w:t>ON</w:t>
      </w:r>
      <w:r>
        <w:t xml:space="preserve"> </w:t>
      </w:r>
      <w:proofErr w:type="spellStart"/>
      <w:r>
        <w:rPr>
          <w:i/>
          <w:iCs/>
        </w:rPr>
        <w:t>url</w:t>
      </w:r>
      <w:proofErr w:type="spellEnd"/>
      <w:r>
        <w:rPr>
          <w:i/>
          <w:iCs/>
        </w:rPr>
        <w:t xml:space="preserve"> = </w:t>
      </w:r>
      <w:proofErr w:type="spellStart"/>
      <w:r>
        <w:rPr>
          <w:i/>
          <w:iCs/>
        </w:rPr>
        <w:t>destinationURL</w:t>
      </w:r>
      <w:proofErr w:type="spellEnd"/>
      <w:r>
        <w:rPr>
          <w:rFonts w:ascii="宋体" w:hAnsi="宋体" w:hint="eastAsia"/>
          <w:i/>
          <w:iCs/>
        </w:rPr>
        <w:t>;</w:t>
      </w:r>
    </w:p>
    <w:p w:rsidR="00E151D6" w:rsidRPr="00CD6452" w:rsidRDefault="00E32456" w:rsidP="00534CE2">
      <w:pPr>
        <w:pStyle w:val="afc"/>
        <w:ind w:firstLine="6"/>
      </w:pPr>
      <w:r>
        <w:t>Mix</w:t>
      </w:r>
    </w:p>
    <w:p w:rsidR="00C9729D" w:rsidRDefault="00C9729D" w:rsidP="007038D7">
      <w:pPr>
        <w:pStyle w:val="a1"/>
        <w:numPr>
          <w:ilvl w:val="0"/>
          <w:numId w:val="0"/>
        </w:numPr>
        <w:ind w:firstLine="420"/>
        <w:rPr>
          <w:b w:val="0"/>
        </w:rPr>
      </w:pPr>
      <w:r>
        <w:rPr>
          <w:rFonts w:hint="eastAsia"/>
          <w:b w:val="0"/>
        </w:rPr>
        <w:t>针对多个二维表，提供过滤、聚合及关联的混合操作，如</w:t>
      </w:r>
      <w:r w:rsidRPr="007038D7">
        <w:rPr>
          <w:rFonts w:hint="eastAsia"/>
        </w:rPr>
        <w:t>SELECT</w:t>
      </w:r>
      <w:r w:rsidRPr="00150FB2">
        <w:rPr>
          <w:rFonts w:hint="eastAsia"/>
          <w:b w:val="0"/>
        </w:rPr>
        <w:t xml:space="preserve"> </w:t>
      </w:r>
      <w:proofErr w:type="spellStart"/>
      <w:r w:rsidRPr="00150FB2">
        <w:rPr>
          <w:rFonts w:hint="eastAsia"/>
          <w:b w:val="0"/>
          <w:i/>
        </w:rPr>
        <w:t>sourceIPAddr</w:t>
      </w:r>
      <w:proofErr w:type="spellEnd"/>
      <w:r w:rsidRPr="00150FB2">
        <w:rPr>
          <w:rFonts w:hint="eastAsia"/>
          <w:b w:val="0"/>
        </w:rPr>
        <w:t xml:space="preserve">, </w:t>
      </w:r>
      <w:proofErr w:type="spellStart"/>
      <w:r w:rsidRPr="00150FB2">
        <w:rPr>
          <w:rFonts w:hint="eastAsia"/>
          <w:b w:val="0"/>
          <w:i/>
        </w:rPr>
        <w:t>totalRevenue</w:t>
      </w:r>
      <w:proofErr w:type="spellEnd"/>
      <w:r w:rsidRPr="00150FB2">
        <w:rPr>
          <w:rFonts w:hint="eastAsia"/>
          <w:b w:val="0"/>
        </w:rPr>
        <w:t xml:space="preserve">, </w:t>
      </w:r>
      <w:proofErr w:type="spellStart"/>
      <w:r w:rsidRPr="00150FB2">
        <w:rPr>
          <w:rFonts w:hint="eastAsia"/>
          <w:b w:val="0"/>
          <w:i/>
        </w:rPr>
        <w:t>avgPageRank</w:t>
      </w:r>
      <w:proofErr w:type="spellEnd"/>
      <w:r w:rsidR="004F4450">
        <w:rPr>
          <w:rFonts w:hint="eastAsia"/>
          <w:b w:val="0"/>
          <w:i/>
        </w:rPr>
        <w:t xml:space="preserve"> </w:t>
      </w:r>
      <w:r w:rsidRPr="007038D7">
        <w:rPr>
          <w:rFonts w:hint="eastAsia"/>
        </w:rPr>
        <w:t>FROM</w:t>
      </w:r>
      <w:r w:rsidRPr="004F4450">
        <w:rPr>
          <w:rFonts w:hint="eastAsia"/>
          <w:b w:val="0"/>
        </w:rPr>
        <w:t xml:space="preserve"> </w:t>
      </w:r>
      <w:r w:rsidRPr="001B6949">
        <w:rPr>
          <w:rFonts w:hint="eastAsia"/>
        </w:rPr>
        <w:t>(</w:t>
      </w:r>
      <w:r w:rsidRPr="00E478ED">
        <w:rPr>
          <w:rFonts w:hint="eastAsia"/>
        </w:rPr>
        <w:t>SELECT</w:t>
      </w:r>
      <w:r w:rsidRPr="004F4450">
        <w:rPr>
          <w:rFonts w:hint="eastAsia"/>
          <w:b w:val="0"/>
        </w:rPr>
        <w:t xml:space="preserve"> </w:t>
      </w:r>
      <w:proofErr w:type="spellStart"/>
      <w:r w:rsidRPr="004F4450">
        <w:rPr>
          <w:rFonts w:hint="eastAsia"/>
          <w:b w:val="0"/>
          <w:i/>
        </w:rPr>
        <w:t>sourceIPAddr</w:t>
      </w:r>
      <w:proofErr w:type="spellEnd"/>
      <w:r w:rsidRPr="004F4450">
        <w:rPr>
          <w:rFonts w:hint="eastAsia"/>
          <w:b w:val="0"/>
        </w:rPr>
        <w:t>,</w:t>
      </w:r>
      <w:r w:rsidR="00551DE3">
        <w:rPr>
          <w:rFonts w:hint="eastAsia"/>
          <w:b w:val="0"/>
        </w:rPr>
        <w:t xml:space="preserve"> </w:t>
      </w:r>
      <w:r w:rsidRPr="007038D7">
        <w:rPr>
          <w:rFonts w:hint="eastAsia"/>
        </w:rPr>
        <w:t>AVG</w:t>
      </w:r>
      <w:r w:rsidRPr="00C81DE7">
        <w:rPr>
          <w:rFonts w:hint="eastAsia"/>
          <w:b w:val="0"/>
        </w:rPr>
        <w:t>(</w:t>
      </w:r>
      <w:proofErr w:type="spellStart"/>
      <w:r w:rsidRPr="00C81DE7">
        <w:rPr>
          <w:rFonts w:hint="eastAsia"/>
          <w:b w:val="0"/>
          <w:i/>
        </w:rPr>
        <w:t>pageRank</w:t>
      </w:r>
      <w:proofErr w:type="spellEnd"/>
      <w:r w:rsidRPr="00C81DE7">
        <w:rPr>
          <w:rFonts w:hint="eastAsia"/>
          <w:b w:val="0"/>
        </w:rPr>
        <w:t xml:space="preserve">) as </w:t>
      </w:r>
      <w:proofErr w:type="spellStart"/>
      <w:r w:rsidRPr="00C81DE7">
        <w:rPr>
          <w:rFonts w:hint="eastAsia"/>
          <w:b w:val="0"/>
          <w:i/>
        </w:rPr>
        <w:t>avgPageRank</w:t>
      </w:r>
      <w:proofErr w:type="spellEnd"/>
      <w:r w:rsidRPr="00C81DE7">
        <w:rPr>
          <w:rFonts w:hint="eastAsia"/>
          <w:b w:val="0"/>
        </w:rPr>
        <w:t>,</w:t>
      </w:r>
      <w:r w:rsidR="00C81DE7">
        <w:rPr>
          <w:rFonts w:hint="eastAsia"/>
          <w:b w:val="0"/>
        </w:rPr>
        <w:t xml:space="preserve"> </w:t>
      </w:r>
      <w:r w:rsidRPr="007038D7">
        <w:rPr>
          <w:rFonts w:hint="eastAsia"/>
        </w:rPr>
        <w:t>SUM</w:t>
      </w:r>
      <w:r w:rsidRPr="00E24BEF">
        <w:rPr>
          <w:rFonts w:hint="eastAsia"/>
          <w:b w:val="0"/>
        </w:rPr>
        <w:t>(</w:t>
      </w:r>
      <w:proofErr w:type="spellStart"/>
      <w:r w:rsidRPr="00E24BEF">
        <w:rPr>
          <w:rFonts w:hint="eastAsia"/>
          <w:b w:val="0"/>
          <w:i/>
        </w:rPr>
        <w:t>adRevenue</w:t>
      </w:r>
      <w:proofErr w:type="spellEnd"/>
      <w:r w:rsidRPr="00E24BEF">
        <w:rPr>
          <w:rFonts w:hint="eastAsia"/>
          <w:b w:val="0"/>
        </w:rPr>
        <w:t xml:space="preserve">) as </w:t>
      </w:r>
      <w:proofErr w:type="spellStart"/>
      <w:r w:rsidRPr="00E24BEF">
        <w:rPr>
          <w:rFonts w:hint="eastAsia"/>
          <w:b w:val="0"/>
          <w:i/>
        </w:rPr>
        <w:t>totalRevenue</w:t>
      </w:r>
      <w:proofErr w:type="spellEnd"/>
      <w:r w:rsidRPr="00E24BEF">
        <w:rPr>
          <w:rFonts w:hint="eastAsia"/>
          <w:b w:val="0"/>
        </w:rPr>
        <w:t xml:space="preserve"> </w:t>
      </w:r>
      <w:r w:rsidRPr="007038D7">
        <w:rPr>
          <w:rFonts w:hint="eastAsia"/>
        </w:rPr>
        <w:t>FROM</w:t>
      </w:r>
      <w:r w:rsidRPr="00E24BEF">
        <w:rPr>
          <w:rFonts w:hint="eastAsia"/>
          <w:b w:val="0"/>
        </w:rPr>
        <w:t xml:space="preserve"> Rankings AS </w:t>
      </w:r>
      <w:r w:rsidRPr="00E24BEF">
        <w:rPr>
          <w:rFonts w:hint="eastAsia"/>
          <w:b w:val="0"/>
          <w:i/>
        </w:rPr>
        <w:t>R</w:t>
      </w:r>
      <w:r w:rsidRPr="00E24BEF">
        <w:rPr>
          <w:rFonts w:hint="eastAsia"/>
          <w:b w:val="0"/>
        </w:rPr>
        <w:t xml:space="preserve">, </w:t>
      </w:r>
      <w:proofErr w:type="spellStart"/>
      <w:r w:rsidRPr="00E24BEF">
        <w:rPr>
          <w:rFonts w:hint="eastAsia"/>
          <w:b w:val="0"/>
        </w:rPr>
        <w:t>Uservisits</w:t>
      </w:r>
      <w:proofErr w:type="spellEnd"/>
      <w:r w:rsidRPr="00E24BEF">
        <w:rPr>
          <w:rFonts w:hint="eastAsia"/>
          <w:b w:val="0"/>
        </w:rPr>
        <w:t xml:space="preserve"> AS </w:t>
      </w:r>
      <w:r w:rsidRPr="00E24BEF">
        <w:rPr>
          <w:rFonts w:hint="eastAsia"/>
          <w:b w:val="0"/>
          <w:i/>
        </w:rPr>
        <w:t>UV</w:t>
      </w:r>
      <w:r w:rsidR="00C81DE7" w:rsidRPr="00E24BEF">
        <w:rPr>
          <w:rFonts w:hint="eastAsia"/>
          <w:b w:val="0"/>
          <w:i/>
        </w:rPr>
        <w:t xml:space="preserve"> </w:t>
      </w:r>
      <w:r w:rsidRPr="007038D7">
        <w:rPr>
          <w:rFonts w:hint="eastAsia"/>
        </w:rPr>
        <w:t>WHERE</w:t>
      </w:r>
      <w:r w:rsidRPr="00E24BEF">
        <w:rPr>
          <w:rFonts w:hint="eastAsia"/>
          <w:b w:val="0"/>
        </w:rPr>
        <w:t xml:space="preserve"> </w:t>
      </w:r>
      <w:r w:rsidRPr="00E24BEF">
        <w:rPr>
          <w:rFonts w:hint="eastAsia"/>
          <w:b w:val="0"/>
          <w:i/>
        </w:rPr>
        <w:t>R.url</w:t>
      </w:r>
      <w:r w:rsidRPr="00E24BEF">
        <w:rPr>
          <w:rFonts w:hint="eastAsia"/>
          <w:b w:val="0"/>
        </w:rPr>
        <w:t xml:space="preserve"> = </w:t>
      </w:r>
      <w:proofErr w:type="spellStart"/>
      <w:r w:rsidRPr="00E24BEF">
        <w:rPr>
          <w:rFonts w:hint="eastAsia"/>
          <w:b w:val="0"/>
          <w:i/>
        </w:rPr>
        <w:t>UV.destinationURL</w:t>
      </w:r>
      <w:proofErr w:type="spellEnd"/>
      <w:r w:rsidR="00C81DE7" w:rsidRPr="00E24BEF">
        <w:rPr>
          <w:rFonts w:hint="eastAsia"/>
          <w:b w:val="0"/>
          <w:i/>
        </w:rPr>
        <w:t xml:space="preserve"> </w:t>
      </w:r>
      <w:r w:rsidRPr="00E24BEF">
        <w:rPr>
          <w:rFonts w:hint="eastAsia"/>
          <w:b w:val="0"/>
        </w:rPr>
        <w:t xml:space="preserve">AND </w:t>
      </w:r>
      <w:proofErr w:type="spellStart"/>
      <w:r w:rsidRPr="00E24BEF">
        <w:rPr>
          <w:rFonts w:hint="eastAsia"/>
          <w:b w:val="0"/>
          <w:i/>
        </w:rPr>
        <w:t>UV.avgTimeOnSite</w:t>
      </w:r>
      <w:proofErr w:type="spellEnd"/>
      <w:r w:rsidRPr="00E24BEF">
        <w:rPr>
          <w:rFonts w:hint="eastAsia"/>
          <w:b w:val="0"/>
        </w:rPr>
        <w:t xml:space="preserve"> BETWEEN 30 AND 70</w:t>
      </w:r>
      <w:r w:rsidR="00C81DE7" w:rsidRPr="00E24BEF">
        <w:rPr>
          <w:rFonts w:hint="eastAsia"/>
          <w:b w:val="0"/>
        </w:rPr>
        <w:t xml:space="preserve"> </w:t>
      </w:r>
      <w:r w:rsidRPr="008E4187">
        <w:rPr>
          <w:rFonts w:hint="eastAsia"/>
        </w:rPr>
        <w:t>GROUP</w:t>
      </w:r>
      <w:r w:rsidRPr="00E24BEF">
        <w:rPr>
          <w:rFonts w:hint="eastAsia"/>
          <w:b w:val="0"/>
        </w:rPr>
        <w:t xml:space="preserve"> </w:t>
      </w:r>
      <w:r w:rsidRPr="008E4187">
        <w:rPr>
          <w:rFonts w:hint="eastAsia"/>
        </w:rPr>
        <w:t>BY</w:t>
      </w:r>
      <w:r w:rsidRPr="00E24BEF">
        <w:rPr>
          <w:rFonts w:hint="eastAsia"/>
          <w:b w:val="0"/>
        </w:rPr>
        <w:t xml:space="preserve"> </w:t>
      </w:r>
      <w:proofErr w:type="spellStart"/>
      <w:r w:rsidRPr="00E24BEF">
        <w:rPr>
          <w:rFonts w:hint="eastAsia"/>
          <w:b w:val="0"/>
          <w:i/>
        </w:rPr>
        <w:t>UV.sourceIPAddr</w:t>
      </w:r>
      <w:proofErr w:type="spellEnd"/>
      <w:r w:rsidRPr="001B6949">
        <w:rPr>
          <w:rFonts w:hint="eastAsia"/>
        </w:rPr>
        <w:t>)</w:t>
      </w:r>
      <w:r w:rsidR="007038D7" w:rsidRPr="001B6949">
        <w:rPr>
          <w:rFonts w:hint="eastAsia"/>
        </w:rPr>
        <w:t xml:space="preserve"> </w:t>
      </w:r>
      <w:r w:rsidRPr="00EB7142">
        <w:rPr>
          <w:rFonts w:hint="eastAsia"/>
        </w:rPr>
        <w:t>ORDER</w:t>
      </w:r>
      <w:r w:rsidRPr="007038D7">
        <w:rPr>
          <w:rFonts w:hint="eastAsia"/>
          <w:b w:val="0"/>
        </w:rPr>
        <w:t xml:space="preserve"> </w:t>
      </w:r>
      <w:r w:rsidRPr="00A02188">
        <w:rPr>
          <w:rFonts w:hint="eastAsia"/>
        </w:rPr>
        <w:t>BY</w:t>
      </w:r>
      <w:r w:rsidRPr="007038D7">
        <w:rPr>
          <w:rFonts w:hint="eastAsia"/>
          <w:b w:val="0"/>
        </w:rPr>
        <w:t xml:space="preserve"> </w:t>
      </w:r>
      <w:proofErr w:type="spellStart"/>
      <w:r w:rsidRPr="007038D7">
        <w:rPr>
          <w:rFonts w:hint="eastAsia"/>
          <w:b w:val="0"/>
        </w:rPr>
        <w:t>totalRevenue</w:t>
      </w:r>
      <w:proofErr w:type="spellEnd"/>
      <w:r w:rsidRPr="007038D7">
        <w:rPr>
          <w:rFonts w:hint="eastAsia"/>
          <w:b w:val="0"/>
        </w:rPr>
        <w:t xml:space="preserve"> </w:t>
      </w:r>
      <w:r w:rsidRPr="00A02188">
        <w:rPr>
          <w:rFonts w:hint="eastAsia"/>
        </w:rPr>
        <w:t>DESC</w:t>
      </w:r>
      <w:r w:rsidRPr="007038D7">
        <w:rPr>
          <w:rFonts w:hint="eastAsia"/>
          <w:b w:val="0"/>
        </w:rPr>
        <w:t xml:space="preserve"> LIMIT 10</w:t>
      </w:r>
      <w:r w:rsidR="007038D7">
        <w:rPr>
          <w:rFonts w:hint="eastAsia"/>
          <w:b w:val="0"/>
        </w:rPr>
        <w:t>。</w:t>
      </w:r>
    </w:p>
    <w:p w:rsidR="00A14DFE" w:rsidRDefault="00CD078D" w:rsidP="006E733C">
      <w:pPr>
        <w:pStyle w:val="a0"/>
      </w:pPr>
      <w:r>
        <w:rPr>
          <w:rFonts w:hint="eastAsia"/>
        </w:rPr>
        <w:t>Graph</w:t>
      </w:r>
    </w:p>
    <w:p w:rsidR="0050734D" w:rsidRDefault="000E04CB" w:rsidP="0050734D">
      <w:r>
        <w:rPr>
          <w:rFonts w:hint="eastAsia"/>
        </w:rPr>
        <w:t>图是</w:t>
      </w:r>
      <w:r w:rsidR="00F17224">
        <w:rPr>
          <w:rFonts w:hint="eastAsia"/>
        </w:rPr>
        <w:t>使用比较广泛的数据模型</w:t>
      </w:r>
      <w:r w:rsidR="00BF55FF">
        <w:rPr>
          <w:rFonts w:hint="eastAsia"/>
        </w:rPr>
        <w:t>。</w:t>
      </w:r>
      <w:r w:rsidR="00C8239C">
        <w:rPr>
          <w:rFonts w:hint="eastAsia"/>
        </w:rPr>
        <w:t>社交网络中</w:t>
      </w:r>
      <w:r w:rsidR="005E03C1">
        <w:rPr>
          <w:rFonts w:hint="eastAsia"/>
        </w:rPr>
        <w:t>人与人之间相互通信的关系</w:t>
      </w:r>
      <w:r w:rsidR="00B8170F">
        <w:rPr>
          <w:rFonts w:hint="eastAsia"/>
        </w:rPr>
        <w:t>、</w:t>
      </w:r>
      <w:r w:rsidR="00D32E4B">
        <w:rPr>
          <w:rFonts w:hint="eastAsia"/>
        </w:rPr>
        <w:t>交通网络中</w:t>
      </w:r>
      <w:r w:rsidR="007C1341">
        <w:rPr>
          <w:rFonts w:hint="eastAsia"/>
        </w:rPr>
        <w:t>车辆的</w:t>
      </w:r>
      <w:r w:rsidR="003F2B51">
        <w:rPr>
          <w:rFonts w:hint="eastAsia"/>
        </w:rPr>
        <w:t>行驶轨迹</w:t>
      </w:r>
      <w:r w:rsidR="00715730">
        <w:rPr>
          <w:rFonts w:hint="eastAsia"/>
        </w:rPr>
        <w:t>等都可以用图来表示。</w:t>
      </w:r>
      <w:r w:rsidR="001D2318">
        <w:rPr>
          <w:rFonts w:hint="eastAsia"/>
        </w:rPr>
        <w:t>现有的大数据系统中，</w:t>
      </w:r>
      <w:r w:rsidR="001D2318">
        <w:rPr>
          <w:rFonts w:hint="eastAsia"/>
        </w:rPr>
        <w:t>Spark</w:t>
      </w:r>
      <w:r w:rsidR="001D2318">
        <w:rPr>
          <w:rFonts w:hint="eastAsia"/>
        </w:rPr>
        <w:t>的</w:t>
      </w:r>
      <w:proofErr w:type="spellStart"/>
      <w:r w:rsidR="001D2318">
        <w:rPr>
          <w:rFonts w:hint="eastAsia"/>
        </w:rPr>
        <w:t>GraphX</w:t>
      </w:r>
      <w:proofErr w:type="spellEnd"/>
      <w:r w:rsidR="001D2318">
        <w:rPr>
          <w:rFonts w:hint="eastAsia"/>
        </w:rPr>
        <w:t>以及</w:t>
      </w:r>
      <w:proofErr w:type="spellStart"/>
      <w:r w:rsidR="001D2318">
        <w:rPr>
          <w:rFonts w:hint="eastAsia"/>
        </w:rPr>
        <w:t>Flink</w:t>
      </w:r>
      <w:proofErr w:type="spellEnd"/>
      <w:r w:rsidR="001D2318">
        <w:rPr>
          <w:rFonts w:hint="eastAsia"/>
        </w:rPr>
        <w:t>的</w:t>
      </w:r>
      <w:proofErr w:type="spellStart"/>
      <w:r w:rsidR="001D2318">
        <w:rPr>
          <w:rFonts w:hint="eastAsia"/>
        </w:rPr>
        <w:t>GElly</w:t>
      </w:r>
      <w:proofErr w:type="spellEnd"/>
      <w:r w:rsidR="001D2318">
        <w:rPr>
          <w:rFonts w:hint="eastAsia"/>
        </w:rPr>
        <w:t>等都提供了图应用。</w:t>
      </w:r>
    </w:p>
    <w:p w:rsidR="005B1D59" w:rsidRDefault="005B1D59" w:rsidP="0050734D">
      <w:r>
        <w:rPr>
          <w:rFonts w:hint="eastAsia"/>
        </w:rPr>
        <w:t>本文依据</w:t>
      </w:r>
      <w:r w:rsidR="00634FD7">
        <w:rPr>
          <w:rFonts w:hint="eastAsia"/>
        </w:rPr>
        <w:t>现有的大数据系统应用库中提供的图算法以及现有的大数据系统测试基准中提供的图应用</w:t>
      </w:r>
      <w:r w:rsidR="008168A1">
        <w:rPr>
          <w:rFonts w:hint="eastAsia"/>
        </w:rPr>
        <w:t>，</w:t>
      </w:r>
      <w:r w:rsidR="004326F0">
        <w:rPr>
          <w:rFonts w:hint="eastAsia"/>
        </w:rPr>
        <w:t>选取了如下几种应用作为可靠性测试基准的工作负载。</w:t>
      </w:r>
    </w:p>
    <w:p w:rsidR="00F1314C" w:rsidRDefault="00FD60E3" w:rsidP="006A238F">
      <w:pPr>
        <w:pStyle w:val="ae"/>
        <w:numPr>
          <w:ilvl w:val="0"/>
          <w:numId w:val="9"/>
        </w:numPr>
        <w:ind w:firstLineChars="0"/>
      </w:pPr>
      <w:r w:rsidRPr="00FD60E3">
        <w:t>PageRank</w:t>
      </w:r>
    </w:p>
    <w:p w:rsidR="007C3637" w:rsidRDefault="00435EEE" w:rsidP="000760EC">
      <w:r>
        <w:t>PageRank</w:t>
      </w:r>
      <w:r>
        <w:t>是</w:t>
      </w:r>
      <w:r w:rsidR="00BB2FEA" w:rsidRPr="000760EC">
        <w:t>Google</w:t>
      </w:r>
      <w:r w:rsidR="00BB2FEA" w:rsidRPr="000760EC">
        <w:rPr>
          <w:rFonts w:hint="eastAsia"/>
        </w:rPr>
        <w:t>提出的在搜索结果中对比网站排名的算法</w:t>
      </w:r>
      <w:r w:rsidR="00EE3493">
        <w:rPr>
          <w:rFonts w:hint="eastAsia"/>
        </w:rPr>
        <w:t>，通常应用于</w:t>
      </w:r>
      <w:r w:rsidR="008D782B">
        <w:rPr>
          <w:rFonts w:hint="eastAsia"/>
        </w:rPr>
        <w:t>搜索引擎中对搜索结果排序</w:t>
      </w:r>
      <w:r w:rsidR="00D531EC">
        <w:rPr>
          <w:rFonts w:hint="eastAsia"/>
        </w:rPr>
        <w:t>的场景下</w:t>
      </w:r>
      <w:r w:rsidR="000760EC">
        <w:rPr>
          <w:rFonts w:hint="eastAsia"/>
        </w:rPr>
        <w:t>。</w:t>
      </w:r>
      <w:r w:rsidR="00556A1C">
        <w:rPr>
          <w:rFonts w:hint="eastAsia"/>
        </w:rPr>
        <w:t>该算法</w:t>
      </w:r>
      <w:r w:rsidR="005372AD">
        <w:rPr>
          <w:rFonts w:hint="eastAsia"/>
        </w:rPr>
        <w:t>在</w:t>
      </w:r>
      <w:proofErr w:type="gramStart"/>
      <w:r w:rsidR="005372AD">
        <w:rPr>
          <w:rFonts w:hint="eastAsia"/>
        </w:rPr>
        <w:t>图计算</w:t>
      </w:r>
      <w:proofErr w:type="gramEnd"/>
      <w:r w:rsidR="005372AD">
        <w:rPr>
          <w:rFonts w:hint="eastAsia"/>
        </w:rPr>
        <w:t>中，</w:t>
      </w:r>
      <w:r w:rsidR="0002170D">
        <w:rPr>
          <w:rFonts w:hint="eastAsia"/>
        </w:rPr>
        <w:t>通常使用</w:t>
      </w:r>
      <w:r w:rsidR="00F713C6">
        <w:rPr>
          <w:rFonts w:hint="eastAsia"/>
        </w:rPr>
        <w:t>迭代模型</w:t>
      </w:r>
      <w:r w:rsidR="00B40475">
        <w:rPr>
          <w:rFonts w:hint="eastAsia"/>
        </w:rPr>
        <w:t>计算</w:t>
      </w:r>
      <w:r w:rsidR="00765654">
        <w:rPr>
          <w:rFonts w:hint="eastAsia"/>
        </w:rPr>
        <w:t>。</w:t>
      </w:r>
      <w:r w:rsidR="008211FF">
        <w:rPr>
          <w:rFonts w:hint="eastAsia"/>
        </w:rPr>
        <w:t>例如，</w:t>
      </w:r>
      <w:r w:rsidR="006232AB">
        <w:rPr>
          <w:rFonts w:hint="eastAsia"/>
        </w:rPr>
        <w:t>使</w:t>
      </w:r>
      <w:r w:rsidR="008F2FB9">
        <w:rPr>
          <w:rFonts w:hint="eastAsia"/>
        </w:rPr>
        <w:t>用</w:t>
      </w:r>
      <w:r w:rsidR="00030A11">
        <w:rPr>
          <w:rFonts w:hint="eastAsia"/>
        </w:rPr>
        <w:t>顶点为中心</w:t>
      </w:r>
      <w:r w:rsidR="009261B1">
        <w:rPr>
          <w:rFonts w:hint="eastAsia"/>
        </w:rPr>
        <w:t>的</w:t>
      </w:r>
      <w:r w:rsidR="00030A11">
        <w:rPr>
          <w:rFonts w:hint="eastAsia"/>
        </w:rPr>
        <w:t>迭代模型</w:t>
      </w:r>
      <w:r w:rsidR="00643692">
        <w:rPr>
          <w:rFonts w:hint="eastAsia"/>
        </w:rPr>
        <w:t>进行</w:t>
      </w:r>
      <w:r w:rsidR="008054FA">
        <w:rPr>
          <w:rFonts w:hint="eastAsia"/>
        </w:rPr>
        <w:t>PageRank</w:t>
      </w:r>
      <w:r w:rsidR="008054FA">
        <w:rPr>
          <w:rFonts w:hint="eastAsia"/>
        </w:rPr>
        <w:t>计算过程中，</w:t>
      </w:r>
      <w:r w:rsidR="00970097">
        <w:rPr>
          <w:rFonts w:hint="eastAsia"/>
        </w:rPr>
        <w:t>图中的每个顶点</w:t>
      </w:r>
      <w:r w:rsidR="00250222">
        <w:rPr>
          <w:rFonts w:hint="eastAsia"/>
        </w:rPr>
        <w:t>在每次迭代过程中都会</w:t>
      </w:r>
      <w:r w:rsidR="009F6DBC">
        <w:rPr>
          <w:rFonts w:hint="eastAsia"/>
        </w:rPr>
        <w:t>从相邻</w:t>
      </w:r>
      <w:r w:rsidR="00306E50">
        <w:rPr>
          <w:rFonts w:hint="eastAsia"/>
        </w:rPr>
        <w:t>顶点</w:t>
      </w:r>
      <w:r w:rsidR="009F6DBC">
        <w:rPr>
          <w:rFonts w:hint="eastAsia"/>
        </w:rPr>
        <w:t>处接收消息，</w:t>
      </w:r>
      <w:r w:rsidR="00B46F28">
        <w:rPr>
          <w:rFonts w:hint="eastAsia"/>
        </w:rPr>
        <w:t>并在</w:t>
      </w:r>
      <w:r w:rsidR="009F6DBC">
        <w:rPr>
          <w:rFonts w:hint="eastAsia"/>
        </w:rPr>
        <w:t>经过计算后，活跃的顶点会将更新后的消息传递给邻居顶点。</w:t>
      </w:r>
      <w:r w:rsidR="006A3B7F">
        <w:rPr>
          <w:rFonts w:hint="eastAsia"/>
        </w:rPr>
        <w:t>持续的进行迭代，直到达到最大迭代次数或结果收敛。</w:t>
      </w:r>
    </w:p>
    <w:p w:rsidR="009A287C" w:rsidRDefault="00A95B05" w:rsidP="006A238F">
      <w:pPr>
        <w:pStyle w:val="ae"/>
        <w:numPr>
          <w:ilvl w:val="0"/>
          <w:numId w:val="9"/>
        </w:numPr>
        <w:ind w:firstLineChars="0"/>
      </w:pPr>
      <w:proofErr w:type="spellStart"/>
      <w:r w:rsidRPr="001216F9">
        <w:t>TriangleCount</w:t>
      </w:r>
      <w:proofErr w:type="spellEnd"/>
    </w:p>
    <w:p w:rsidR="004D5D43" w:rsidRPr="00530F9E" w:rsidRDefault="00210BCC" w:rsidP="007B6A4C">
      <w:proofErr w:type="spellStart"/>
      <w:r>
        <w:rPr>
          <w:rFonts w:hint="eastAsia"/>
        </w:rPr>
        <w:t>TriangleCount</w:t>
      </w:r>
      <w:proofErr w:type="spellEnd"/>
      <w:r>
        <w:rPr>
          <w:rFonts w:hint="eastAsia"/>
        </w:rPr>
        <w:t>用于</w:t>
      </w:r>
      <w:r w:rsidR="00530F9E" w:rsidRPr="00530F9E">
        <w:rPr>
          <w:rFonts w:hint="eastAsia"/>
        </w:rPr>
        <w:t>统计（有向</w:t>
      </w:r>
      <w:r w:rsidR="00530F9E" w:rsidRPr="00530F9E">
        <w:rPr>
          <w:rFonts w:hint="eastAsia"/>
        </w:rPr>
        <w:t>/</w:t>
      </w:r>
      <w:r w:rsidR="00530F9E" w:rsidRPr="00530F9E">
        <w:rPr>
          <w:rFonts w:hint="eastAsia"/>
        </w:rPr>
        <w:t>无向）图中不同三角形的数目。一般运用在社交网络分析中。社交网络中的三角形越多，说明关系网越强。</w:t>
      </w:r>
      <w:r w:rsidR="008B7F14">
        <w:rPr>
          <w:rFonts w:hint="eastAsia"/>
        </w:rPr>
        <w:t>该算法</w:t>
      </w:r>
      <w:r w:rsidR="0045537B">
        <w:rPr>
          <w:rFonts w:hint="eastAsia"/>
        </w:rPr>
        <w:t>在</w:t>
      </w:r>
      <w:proofErr w:type="gramStart"/>
      <w:r w:rsidR="0045537B">
        <w:rPr>
          <w:rFonts w:hint="eastAsia"/>
        </w:rPr>
        <w:t>图计算</w:t>
      </w:r>
      <w:proofErr w:type="gramEnd"/>
      <w:r w:rsidR="0045537B">
        <w:rPr>
          <w:rFonts w:hint="eastAsia"/>
        </w:rPr>
        <w:t>中</w:t>
      </w:r>
      <w:r w:rsidR="00C81C70">
        <w:rPr>
          <w:rFonts w:hint="eastAsia"/>
        </w:rPr>
        <w:t>同样使用迭代计算模型</w:t>
      </w:r>
      <w:r w:rsidR="003667B6">
        <w:rPr>
          <w:rFonts w:hint="eastAsia"/>
        </w:rPr>
        <w:t>。</w:t>
      </w:r>
    </w:p>
    <w:p w:rsidR="00CD62B5" w:rsidRDefault="00EA0C1D" w:rsidP="006A238F">
      <w:pPr>
        <w:pStyle w:val="ae"/>
        <w:numPr>
          <w:ilvl w:val="0"/>
          <w:numId w:val="9"/>
        </w:numPr>
        <w:ind w:firstLineChars="0"/>
      </w:pPr>
      <w:proofErr w:type="spellStart"/>
      <w:r>
        <w:rPr>
          <w:rFonts w:hint="eastAsia"/>
        </w:rPr>
        <w:t>ConnectedComponents</w:t>
      </w:r>
      <w:proofErr w:type="spellEnd"/>
    </w:p>
    <w:p w:rsidR="00B94F65" w:rsidRDefault="00E23261" w:rsidP="00A63189">
      <w:proofErr w:type="spellStart"/>
      <w:r>
        <w:rPr>
          <w:rFonts w:hint="eastAsia"/>
        </w:rPr>
        <w:t>ConnectedComponents</w:t>
      </w:r>
      <w:proofErr w:type="spellEnd"/>
      <w:r>
        <w:rPr>
          <w:rFonts w:hint="eastAsia"/>
        </w:rPr>
        <w:t>用于</w:t>
      </w:r>
      <w:r w:rsidRPr="00E23261">
        <w:rPr>
          <w:rFonts w:hint="eastAsia"/>
        </w:rPr>
        <w:t>计算输入的图的连通分量</w:t>
      </w:r>
      <w:r w:rsidR="008554FB">
        <w:rPr>
          <w:rFonts w:hint="eastAsia"/>
        </w:rPr>
        <w:t>。</w:t>
      </w:r>
      <w:r w:rsidR="00A500A5">
        <w:rPr>
          <w:rFonts w:hint="eastAsia"/>
        </w:rPr>
        <w:t>在一个图中，如果</w:t>
      </w:r>
      <w:r w:rsidR="000203C5" w:rsidRPr="000203C5">
        <w:rPr>
          <w:rFonts w:hint="eastAsia"/>
        </w:rPr>
        <w:t>将</w:t>
      </w:r>
      <w:r w:rsidR="00A500A5">
        <w:rPr>
          <w:rFonts w:hint="eastAsia"/>
        </w:rPr>
        <w:t>顶点</w:t>
      </w:r>
      <w:r w:rsidR="000203C5" w:rsidRPr="000203C5">
        <w:rPr>
          <w:rFonts w:hint="eastAsia"/>
        </w:rPr>
        <w:t>抽象为变量</w:t>
      </w:r>
      <w:r w:rsidR="005A059E">
        <w:rPr>
          <w:rFonts w:hint="eastAsia"/>
        </w:rPr>
        <w:t>，</w:t>
      </w:r>
      <w:r w:rsidR="00B14BEF">
        <w:rPr>
          <w:rFonts w:hint="eastAsia"/>
        </w:rPr>
        <w:t>顶点</w:t>
      </w:r>
      <w:r w:rsidR="000203C5" w:rsidRPr="000203C5">
        <w:rPr>
          <w:rFonts w:hint="eastAsia"/>
        </w:rPr>
        <w:t>之间的连通性抽象为变量间的引用关系</w:t>
      </w:r>
      <w:r w:rsidR="009E7C6D">
        <w:rPr>
          <w:rFonts w:hint="eastAsia"/>
        </w:rPr>
        <w:t>，</w:t>
      </w:r>
      <w:r w:rsidR="000203C5" w:rsidRPr="000203C5">
        <w:rPr>
          <w:rFonts w:hint="eastAsia"/>
        </w:rPr>
        <w:t>那么构造并查集就可以解决变量的循环引用问题</w:t>
      </w:r>
      <w:r w:rsidR="009E7C6D">
        <w:rPr>
          <w:rFonts w:hint="eastAsia"/>
        </w:rPr>
        <w:t>，</w:t>
      </w:r>
      <w:r w:rsidR="000203C5" w:rsidRPr="000203C5">
        <w:rPr>
          <w:rFonts w:hint="eastAsia"/>
        </w:rPr>
        <w:t>避免引用环的存在</w:t>
      </w:r>
      <w:r w:rsidR="009E7C6D">
        <w:rPr>
          <w:rFonts w:hint="eastAsia"/>
        </w:rPr>
        <w:t>，</w:t>
      </w:r>
      <w:r w:rsidR="00C33350">
        <w:rPr>
          <w:rFonts w:hint="eastAsia"/>
        </w:rPr>
        <w:t>从而</w:t>
      </w:r>
      <w:r w:rsidR="000203C5" w:rsidRPr="000203C5">
        <w:rPr>
          <w:rFonts w:hint="eastAsia"/>
        </w:rPr>
        <w:t>方便引用技术和垃圾回收</w:t>
      </w:r>
      <w:r w:rsidR="00C33350">
        <w:rPr>
          <w:rFonts w:hint="eastAsia"/>
        </w:rPr>
        <w:t>。</w:t>
      </w:r>
      <w:r w:rsidR="00BB6437">
        <w:rPr>
          <w:rFonts w:hint="eastAsia"/>
        </w:rPr>
        <w:t>同样的，</w:t>
      </w:r>
      <w:r w:rsidR="00AA5881">
        <w:rPr>
          <w:rFonts w:hint="eastAsia"/>
        </w:rPr>
        <w:t>如果</w:t>
      </w:r>
      <w:r w:rsidR="00793F16">
        <w:rPr>
          <w:rFonts w:hint="eastAsia"/>
        </w:rPr>
        <w:t>将顶</w:t>
      </w:r>
      <w:r w:rsidR="00E520C9" w:rsidRPr="00E26FD6">
        <w:rPr>
          <w:rFonts w:hint="eastAsia"/>
        </w:rPr>
        <w:t>点抽象为计算机</w:t>
      </w:r>
      <w:r w:rsidR="00044395">
        <w:rPr>
          <w:rFonts w:hint="eastAsia"/>
        </w:rPr>
        <w:t>，</w:t>
      </w:r>
      <w:r w:rsidR="003D05D1">
        <w:rPr>
          <w:rFonts w:hint="eastAsia"/>
        </w:rPr>
        <w:t>顶</w:t>
      </w:r>
      <w:r w:rsidR="00E520C9" w:rsidRPr="00E26FD6">
        <w:rPr>
          <w:rFonts w:hint="eastAsia"/>
        </w:rPr>
        <w:t>点之间的连通性抽象为网络</w:t>
      </w:r>
      <w:r w:rsidR="00044395">
        <w:rPr>
          <w:rFonts w:hint="eastAsia"/>
        </w:rPr>
        <w:t>，</w:t>
      </w:r>
      <w:r w:rsidR="004436D0">
        <w:rPr>
          <w:rFonts w:hint="eastAsia"/>
        </w:rPr>
        <w:t>那么动态连接性问题可以</w:t>
      </w:r>
      <w:r w:rsidR="00E520C9" w:rsidRPr="00E26FD6">
        <w:rPr>
          <w:rFonts w:hint="eastAsia"/>
        </w:rPr>
        <w:t>减少不必要的布线</w:t>
      </w:r>
      <w:r w:rsidR="00044395">
        <w:rPr>
          <w:rFonts w:hint="eastAsia"/>
        </w:rPr>
        <w:t>。</w:t>
      </w:r>
    </w:p>
    <w:p w:rsidR="00EA0C1D" w:rsidRDefault="00B523BC" w:rsidP="006A238F">
      <w:pPr>
        <w:pStyle w:val="ae"/>
        <w:numPr>
          <w:ilvl w:val="0"/>
          <w:numId w:val="9"/>
        </w:numPr>
        <w:ind w:firstLineChars="0"/>
      </w:pPr>
      <w:proofErr w:type="spellStart"/>
      <w:r w:rsidRPr="00B523BC">
        <w:t>SingleSourceShortestPaths</w:t>
      </w:r>
      <w:proofErr w:type="spellEnd"/>
    </w:p>
    <w:p w:rsidR="005D6D6A" w:rsidRDefault="00C1689E" w:rsidP="00C54DCD">
      <w:proofErr w:type="spellStart"/>
      <w:r w:rsidRPr="00B523BC">
        <w:t>SingleSourceShortestPaths</w:t>
      </w:r>
      <w:proofErr w:type="spellEnd"/>
      <w:r w:rsidR="00F83C92">
        <w:t>用于</w:t>
      </w:r>
      <w:r w:rsidR="001D0B2F">
        <w:t>计算</w:t>
      </w:r>
      <w:r w:rsidR="00B003CA">
        <w:t>图中</w:t>
      </w:r>
      <w:r w:rsidR="00F83C92" w:rsidRPr="00F83C92">
        <w:rPr>
          <w:rFonts w:hint="eastAsia"/>
        </w:rPr>
        <w:t>单源最短路径</w:t>
      </w:r>
      <w:r w:rsidR="008B55D9">
        <w:rPr>
          <w:rFonts w:hint="eastAsia"/>
        </w:rPr>
        <w:t>。</w:t>
      </w:r>
      <w:r w:rsidR="009D0A46" w:rsidRPr="009D0A46">
        <w:rPr>
          <w:rFonts w:hint="eastAsia"/>
        </w:rPr>
        <w:t>该工作负载可以评估</w:t>
      </w:r>
      <w:r w:rsidR="00E65EF4">
        <w:rPr>
          <w:rFonts w:hint="eastAsia"/>
        </w:rPr>
        <w:lastRenderedPageBreak/>
        <w:t>大数据系统中</w:t>
      </w:r>
      <w:r w:rsidR="009D0A46" w:rsidRPr="009D0A46">
        <w:rPr>
          <w:rFonts w:hint="eastAsia"/>
        </w:rPr>
        <w:t>的</w:t>
      </w:r>
      <w:proofErr w:type="gramStart"/>
      <w:r w:rsidR="009D0A46" w:rsidRPr="009D0A46">
        <w:rPr>
          <w:rFonts w:hint="eastAsia"/>
        </w:rPr>
        <w:t>图处理</w:t>
      </w:r>
      <w:proofErr w:type="gramEnd"/>
      <w:r w:rsidR="009D0A46" w:rsidRPr="009D0A46">
        <w:rPr>
          <w:rFonts w:hint="eastAsia"/>
        </w:rPr>
        <w:t>框架是否可以有效地处理本地或子图计算。</w:t>
      </w:r>
    </w:p>
    <w:p w:rsidR="00185712" w:rsidRDefault="008E3D76" w:rsidP="008E4E9B">
      <w:pPr>
        <w:pStyle w:val="a0"/>
      </w:pPr>
      <w:r>
        <w:rPr>
          <w:rFonts w:hint="eastAsia"/>
        </w:rPr>
        <w:t>Machine Learning</w:t>
      </w:r>
    </w:p>
    <w:p w:rsidR="00675E28" w:rsidRDefault="00E1282E" w:rsidP="00675E28">
      <w:r>
        <w:rPr>
          <w:rFonts w:hint="eastAsia"/>
        </w:rPr>
        <w:t>机器学习在</w:t>
      </w:r>
      <w:r w:rsidR="00E72577">
        <w:rPr>
          <w:rFonts w:hint="eastAsia"/>
        </w:rPr>
        <w:t>大</w:t>
      </w:r>
      <w:r w:rsidR="005B2B41">
        <w:rPr>
          <w:rFonts w:hint="eastAsia"/>
        </w:rPr>
        <w:t>数据处理分析中应用较为广泛，</w:t>
      </w:r>
      <w:r w:rsidR="00F43E83">
        <w:rPr>
          <w:rFonts w:hint="eastAsia"/>
        </w:rPr>
        <w:t>为</w:t>
      </w:r>
      <w:r w:rsidR="00D8298D">
        <w:rPr>
          <w:rFonts w:hint="eastAsia"/>
        </w:rPr>
        <w:t>结果预测</w:t>
      </w:r>
      <w:r w:rsidR="00504E11">
        <w:rPr>
          <w:rFonts w:hint="eastAsia"/>
        </w:rPr>
        <w:t>、</w:t>
      </w:r>
      <w:r w:rsidR="005973F0">
        <w:rPr>
          <w:rFonts w:hint="eastAsia"/>
        </w:rPr>
        <w:t>信息推荐等提供了</w:t>
      </w:r>
      <w:r w:rsidR="00AB1E79">
        <w:rPr>
          <w:rFonts w:hint="eastAsia"/>
        </w:rPr>
        <w:t>算法支持。</w:t>
      </w:r>
      <w:r w:rsidR="000D72C5">
        <w:rPr>
          <w:rFonts w:hint="eastAsia"/>
        </w:rPr>
        <w:t>目前</w:t>
      </w:r>
      <w:r w:rsidR="00B12131">
        <w:rPr>
          <w:rFonts w:hint="eastAsia"/>
        </w:rPr>
        <w:t>使用</w:t>
      </w:r>
      <w:r w:rsidR="000D72C5">
        <w:rPr>
          <w:rFonts w:hint="eastAsia"/>
        </w:rPr>
        <w:t>较为广泛的</w:t>
      </w:r>
      <w:r w:rsidR="003D76AB">
        <w:rPr>
          <w:rFonts w:hint="eastAsia"/>
        </w:rPr>
        <w:t>算法</w:t>
      </w:r>
      <w:r w:rsidR="000D72C5">
        <w:rPr>
          <w:rFonts w:hint="eastAsia"/>
        </w:rPr>
        <w:t>有回归、分类、聚类等</w:t>
      </w:r>
      <w:r w:rsidR="00AB7551">
        <w:rPr>
          <w:rFonts w:hint="eastAsia"/>
        </w:rPr>
        <w:t>。</w:t>
      </w:r>
      <w:r w:rsidR="00095772">
        <w:rPr>
          <w:rFonts w:hint="eastAsia"/>
        </w:rPr>
        <w:t>现有的大数据系统中，</w:t>
      </w:r>
      <w:r w:rsidR="00095772">
        <w:rPr>
          <w:rFonts w:hint="eastAsia"/>
        </w:rPr>
        <w:t>Spark</w:t>
      </w:r>
      <w:r w:rsidR="00095772">
        <w:rPr>
          <w:rFonts w:hint="eastAsia"/>
        </w:rPr>
        <w:t>的</w:t>
      </w:r>
      <w:proofErr w:type="spellStart"/>
      <w:r w:rsidR="00095772">
        <w:rPr>
          <w:rFonts w:hint="eastAsia"/>
        </w:rPr>
        <w:t>MLlib</w:t>
      </w:r>
      <w:proofErr w:type="spellEnd"/>
      <w:r w:rsidR="00095772">
        <w:rPr>
          <w:rFonts w:hint="eastAsia"/>
        </w:rPr>
        <w:t>以及</w:t>
      </w:r>
      <w:proofErr w:type="spellStart"/>
      <w:r w:rsidR="00095772">
        <w:rPr>
          <w:rFonts w:hint="eastAsia"/>
        </w:rPr>
        <w:t>Flink</w:t>
      </w:r>
      <w:proofErr w:type="spellEnd"/>
      <w:r w:rsidR="00095772">
        <w:rPr>
          <w:rFonts w:hint="eastAsia"/>
        </w:rPr>
        <w:t>的</w:t>
      </w:r>
      <w:r w:rsidR="00095772">
        <w:rPr>
          <w:rFonts w:hint="eastAsia"/>
        </w:rPr>
        <w:t>ML</w:t>
      </w:r>
      <w:r w:rsidR="00095772">
        <w:rPr>
          <w:rFonts w:hint="eastAsia"/>
        </w:rPr>
        <w:t>都提供了</w:t>
      </w:r>
      <w:r w:rsidR="009C4101">
        <w:rPr>
          <w:rFonts w:hint="eastAsia"/>
        </w:rPr>
        <w:t>相应的</w:t>
      </w:r>
      <w:r w:rsidR="00AC160A">
        <w:rPr>
          <w:rFonts w:hint="eastAsia"/>
        </w:rPr>
        <w:t>算法实现。</w:t>
      </w:r>
    </w:p>
    <w:p w:rsidR="00242F54" w:rsidRPr="00675E28" w:rsidRDefault="00242F54" w:rsidP="00675E28">
      <w:r>
        <w:rPr>
          <w:rFonts w:hint="eastAsia"/>
        </w:rPr>
        <w:t>本文依据</w:t>
      </w:r>
      <w:r w:rsidR="009A2B47">
        <w:rPr>
          <w:rFonts w:hint="eastAsia"/>
        </w:rPr>
        <w:t>现有的</w:t>
      </w:r>
      <w:r w:rsidR="001F3055">
        <w:rPr>
          <w:rFonts w:hint="eastAsia"/>
        </w:rPr>
        <w:t>大数据系统中的机器学习算法以及</w:t>
      </w:r>
      <w:r w:rsidR="00AE4E1B">
        <w:rPr>
          <w:rFonts w:hint="eastAsia"/>
        </w:rPr>
        <w:t>流行的大数据性能测试基准中提供的机器学习应用，</w:t>
      </w:r>
      <w:r w:rsidR="001A389C">
        <w:rPr>
          <w:rFonts w:hint="eastAsia"/>
        </w:rPr>
        <w:t>构建了如下工作负载。</w:t>
      </w:r>
    </w:p>
    <w:p w:rsidR="00DB227F" w:rsidRDefault="00815BBE" w:rsidP="006A238F">
      <w:pPr>
        <w:pStyle w:val="ae"/>
        <w:numPr>
          <w:ilvl w:val="0"/>
          <w:numId w:val="10"/>
        </w:numPr>
        <w:ind w:firstLineChars="0"/>
      </w:pPr>
      <w:proofErr w:type="spellStart"/>
      <w:r>
        <w:rPr>
          <w:rFonts w:hint="eastAsia"/>
        </w:rPr>
        <w:t>LogisticsRegression</w:t>
      </w:r>
      <w:proofErr w:type="spellEnd"/>
    </w:p>
    <w:p w:rsidR="00E00AFF" w:rsidRDefault="00783FB0" w:rsidP="00E00AFF">
      <w:proofErr w:type="spellStart"/>
      <w:r>
        <w:rPr>
          <w:rFonts w:hint="eastAsia"/>
        </w:rPr>
        <w:t>LogisticsRegression</w:t>
      </w:r>
      <w:proofErr w:type="spellEnd"/>
      <w:r>
        <w:rPr>
          <w:rFonts w:hint="eastAsia"/>
        </w:rPr>
        <w:t>（</w:t>
      </w:r>
      <w:r w:rsidRPr="00905FBC">
        <w:rPr>
          <w:rFonts w:hint="eastAsia"/>
        </w:rPr>
        <w:t>逻辑回归</w:t>
      </w:r>
      <w:r>
        <w:rPr>
          <w:rFonts w:hint="eastAsia"/>
        </w:rPr>
        <w:t>）</w:t>
      </w:r>
      <w:r w:rsidR="00E00AFF" w:rsidRPr="00905FBC">
        <w:rPr>
          <w:rFonts w:hint="eastAsia"/>
        </w:rPr>
        <w:t>作为机器学习</w:t>
      </w:r>
      <w:r w:rsidR="00954861">
        <w:rPr>
          <w:rFonts w:hint="eastAsia"/>
        </w:rPr>
        <w:t>的</w:t>
      </w:r>
      <w:r w:rsidR="00E00AFF" w:rsidRPr="00905FBC">
        <w:rPr>
          <w:rFonts w:hint="eastAsia"/>
        </w:rPr>
        <w:t>分类器</w:t>
      </w:r>
      <w:r w:rsidR="00954861">
        <w:rPr>
          <w:rFonts w:hint="eastAsia"/>
        </w:rPr>
        <w:t>，</w:t>
      </w:r>
      <w:r w:rsidR="00E00AFF" w:rsidRPr="00905FBC">
        <w:rPr>
          <w:rFonts w:hint="eastAsia"/>
        </w:rPr>
        <w:t>可用于预测连续或分类数据。</w:t>
      </w:r>
      <w:r w:rsidR="00C53A34">
        <w:rPr>
          <w:rFonts w:hint="eastAsia"/>
        </w:rPr>
        <w:t>该</w:t>
      </w:r>
      <w:r w:rsidR="00E00AFF" w:rsidRPr="00905FBC">
        <w:rPr>
          <w:rFonts w:hint="eastAsia"/>
        </w:rPr>
        <w:t>算法使用随机梯度下降或</w:t>
      </w:r>
      <w:r w:rsidR="00E00AFF" w:rsidRPr="00905FBC">
        <w:rPr>
          <w:rFonts w:hint="eastAsia"/>
        </w:rPr>
        <w:t>L-BFGS</w:t>
      </w:r>
      <w:r w:rsidR="00E00AFF" w:rsidRPr="00905FBC">
        <w:rPr>
          <w:rFonts w:hint="eastAsia"/>
        </w:rPr>
        <w:t>来训练分类模型。输入</w:t>
      </w:r>
      <w:r w:rsidR="004A7231">
        <w:rPr>
          <w:rFonts w:hint="eastAsia"/>
        </w:rPr>
        <w:t>的</w:t>
      </w:r>
      <w:r w:rsidR="00E00AFF" w:rsidRPr="00905FBC">
        <w:rPr>
          <w:rFonts w:hint="eastAsia"/>
        </w:rPr>
        <w:t>数据集在每次迭代中计算、更新和广播参数向量。</w:t>
      </w:r>
    </w:p>
    <w:p w:rsidR="00AC4ABF" w:rsidRDefault="00C7132E" w:rsidP="006A238F">
      <w:pPr>
        <w:pStyle w:val="ae"/>
        <w:numPr>
          <w:ilvl w:val="0"/>
          <w:numId w:val="10"/>
        </w:numPr>
        <w:ind w:firstLineChars="0"/>
      </w:pPr>
      <w:r>
        <w:rPr>
          <w:rFonts w:hint="eastAsia"/>
        </w:rPr>
        <w:t>K-means</w:t>
      </w:r>
    </w:p>
    <w:p w:rsidR="00820038" w:rsidRDefault="00820038" w:rsidP="00820038">
      <w:r w:rsidRPr="00820038">
        <w:rPr>
          <w:rFonts w:hint="eastAsia"/>
        </w:rPr>
        <w:t>K-means</w:t>
      </w:r>
      <w:r w:rsidRPr="00820038">
        <w:rPr>
          <w:rFonts w:hint="eastAsia"/>
        </w:rPr>
        <w:t>是一种常见的聚类分析算法，使用无监督学习方法，通过迭代</w:t>
      </w:r>
      <w:r w:rsidRPr="00820038">
        <w:t>不断的选取离</w:t>
      </w:r>
      <w:r w:rsidRPr="00820038">
        <w:rPr>
          <w:rFonts w:hint="eastAsia"/>
        </w:rPr>
        <w:t>中心</w:t>
      </w:r>
      <w:r w:rsidRPr="00820038">
        <w:t>点最近均值进行聚类分析。</w:t>
      </w:r>
    </w:p>
    <w:p w:rsidR="006C5ACC" w:rsidRPr="004243C8" w:rsidRDefault="006C5ACC" w:rsidP="006A238F">
      <w:pPr>
        <w:pStyle w:val="ae"/>
        <w:numPr>
          <w:ilvl w:val="0"/>
          <w:numId w:val="10"/>
        </w:numPr>
        <w:ind w:firstLineChars="0"/>
        <w:rPr>
          <w:highlight w:val="yellow"/>
        </w:rPr>
      </w:pPr>
      <w:r w:rsidRPr="004243C8">
        <w:rPr>
          <w:rFonts w:hint="eastAsia"/>
          <w:highlight w:val="yellow"/>
        </w:rPr>
        <w:t>ALS</w:t>
      </w:r>
    </w:p>
    <w:p w:rsidR="000704B5" w:rsidRDefault="00EE19B8" w:rsidP="00CE4ABE">
      <w:r>
        <w:rPr>
          <w:rFonts w:hint="eastAsia"/>
        </w:rPr>
        <w:t>ALS</w:t>
      </w:r>
      <w:r>
        <w:rPr>
          <w:rFonts w:hint="eastAsia"/>
        </w:rPr>
        <w:t>算法</w:t>
      </w:r>
      <w:r w:rsidR="00DD580A">
        <w:rPr>
          <w:rFonts w:hint="eastAsia"/>
        </w:rPr>
        <w:t>将稀疏评分矩阵分解为用户特征向量矩阵和产品特征向量矩阵</w:t>
      </w:r>
      <w:r w:rsidR="00FB56E7">
        <w:rPr>
          <w:rFonts w:hint="eastAsia"/>
        </w:rPr>
        <w:t>的乘积</w:t>
      </w:r>
      <w:r w:rsidR="00DD580A">
        <w:rPr>
          <w:rFonts w:hint="eastAsia"/>
        </w:rPr>
        <w:t>，</w:t>
      </w:r>
      <w:r w:rsidR="00ED53E3">
        <w:rPr>
          <w:rFonts w:hint="eastAsia"/>
        </w:rPr>
        <w:t>并</w:t>
      </w:r>
      <w:r w:rsidR="000704B5" w:rsidRPr="000704B5">
        <w:rPr>
          <w:rFonts w:hint="eastAsia"/>
        </w:rPr>
        <w:t>使用交替最小二乘法算法来计算矩阵分解</w:t>
      </w:r>
      <w:r w:rsidR="009C275C">
        <w:rPr>
          <w:rFonts w:hint="eastAsia"/>
        </w:rPr>
        <w:t>。</w:t>
      </w:r>
    </w:p>
    <w:p w:rsidR="00C7132E" w:rsidRDefault="006C1206" w:rsidP="006A238F">
      <w:pPr>
        <w:pStyle w:val="ae"/>
        <w:numPr>
          <w:ilvl w:val="0"/>
          <w:numId w:val="10"/>
        </w:numPr>
        <w:ind w:firstLineChars="0"/>
      </w:pPr>
      <w:proofErr w:type="spellStart"/>
      <w:r>
        <w:rPr>
          <w:rFonts w:hint="eastAsia"/>
        </w:rPr>
        <w:t>RandomForest</w:t>
      </w:r>
      <w:proofErr w:type="spellEnd"/>
    </w:p>
    <w:p w:rsidR="00034DDC" w:rsidRDefault="00034DDC" w:rsidP="00034DDC">
      <w:r w:rsidRPr="004A1052">
        <w:rPr>
          <w:rFonts w:hint="eastAsia"/>
        </w:rPr>
        <w:t>基于决策树的集成模型，通过对数据随机采样来单独训练每一棵树；通过组合每棵独立树的结果进行预测；</w:t>
      </w:r>
      <w:r w:rsidRPr="004A1052">
        <w:t>通过训练数据来构建一棵</w:t>
      </w:r>
      <w:r w:rsidRPr="004A1052">
        <w:rPr>
          <w:rFonts w:hint="eastAsia"/>
        </w:rPr>
        <w:t>回归</w:t>
      </w:r>
      <w:r w:rsidRPr="004A1052">
        <w:t>树，从而对未知数据进行</w:t>
      </w:r>
      <w:r w:rsidRPr="004A1052">
        <w:rPr>
          <w:rFonts w:hint="eastAsia"/>
        </w:rPr>
        <w:t>回归预测</w:t>
      </w:r>
      <w:r w:rsidR="004A1052">
        <w:rPr>
          <w:rFonts w:hint="eastAsia"/>
        </w:rPr>
        <w:t>。</w:t>
      </w:r>
    </w:p>
    <w:p w:rsidR="006C1206" w:rsidRDefault="006C1206" w:rsidP="006A238F">
      <w:pPr>
        <w:pStyle w:val="ae"/>
        <w:numPr>
          <w:ilvl w:val="0"/>
          <w:numId w:val="10"/>
        </w:numPr>
        <w:ind w:firstLineChars="0"/>
      </w:pPr>
      <w:r>
        <w:rPr>
          <w:rFonts w:hint="eastAsia"/>
        </w:rPr>
        <w:t>SVM</w:t>
      </w:r>
    </w:p>
    <w:p w:rsidR="00ED2005" w:rsidRDefault="008E3F6B" w:rsidP="00F17490">
      <w:r>
        <w:rPr>
          <w:rFonts w:hint="eastAsia"/>
        </w:rPr>
        <w:t>SVM</w:t>
      </w:r>
      <w:r>
        <w:rPr>
          <w:rFonts w:hint="eastAsia"/>
        </w:rPr>
        <w:t>（支持向量机）</w:t>
      </w:r>
      <w:r w:rsidRPr="008E3F6B">
        <w:rPr>
          <w:rFonts w:hint="eastAsia"/>
        </w:rPr>
        <w:t>模型</w:t>
      </w:r>
      <w:r w:rsidR="005C00C2">
        <w:rPr>
          <w:rFonts w:hint="eastAsia"/>
        </w:rPr>
        <w:t>使用</w:t>
      </w:r>
      <w:r w:rsidR="005C00C2" w:rsidRPr="00ED2005">
        <w:rPr>
          <w:rFonts w:hint="eastAsia"/>
        </w:rPr>
        <w:t>基于</w:t>
      </w:r>
      <w:r w:rsidR="005C00C2" w:rsidRPr="00ED2005">
        <w:rPr>
          <w:rFonts w:hint="eastAsia"/>
        </w:rPr>
        <w:t>hinge-loss</w:t>
      </w:r>
      <w:r w:rsidR="005C00C2" w:rsidRPr="00ED2005">
        <w:rPr>
          <w:rFonts w:hint="eastAsia"/>
        </w:rPr>
        <w:t>的具有高效通信能力的分布式双梯度上升的方法</w:t>
      </w:r>
      <w:r w:rsidR="005C00C2">
        <w:rPr>
          <w:rFonts w:hint="eastAsia"/>
        </w:rPr>
        <w:t>，</w:t>
      </w:r>
      <w:r w:rsidRPr="008E3F6B">
        <w:rPr>
          <w:rFonts w:hint="eastAsia"/>
        </w:rPr>
        <w:t>通过在高维或无限维空间中构建一组超平面来进行</w:t>
      </w:r>
      <w:r w:rsidR="00E842F7">
        <w:rPr>
          <w:rFonts w:hint="eastAsia"/>
        </w:rPr>
        <w:t>分类训练</w:t>
      </w:r>
      <w:r w:rsidRPr="008E3F6B">
        <w:rPr>
          <w:rFonts w:hint="eastAsia"/>
        </w:rPr>
        <w:t>。与线性和逻辑分类相比，</w:t>
      </w:r>
      <w:r w:rsidRPr="008E3F6B">
        <w:rPr>
          <w:rFonts w:hint="eastAsia"/>
        </w:rPr>
        <w:t>SVM</w:t>
      </w:r>
      <w:r w:rsidR="00BA11BB">
        <w:rPr>
          <w:rFonts w:hint="eastAsia"/>
        </w:rPr>
        <w:t>可以将输入隐式映射到高维特征空间，</w:t>
      </w:r>
      <w:r w:rsidRPr="008E3F6B">
        <w:rPr>
          <w:rFonts w:hint="eastAsia"/>
        </w:rPr>
        <w:t>并有效地进行非线性分类。</w:t>
      </w:r>
    </w:p>
    <w:p w:rsidR="002B70CE" w:rsidRDefault="0024767C" w:rsidP="00EA0172">
      <w:pPr>
        <w:pStyle w:val="a0"/>
      </w:pPr>
      <w:r>
        <w:rPr>
          <w:rFonts w:hint="eastAsia"/>
        </w:rPr>
        <w:t>Streaming</w:t>
      </w:r>
    </w:p>
    <w:p w:rsidR="00020F86" w:rsidRDefault="00C10A71" w:rsidP="008D1037">
      <w:r>
        <w:rPr>
          <w:rFonts w:hint="eastAsia"/>
        </w:rPr>
        <w:t>随着</w:t>
      </w:r>
      <w:r w:rsidRPr="00FE3F46">
        <w:rPr>
          <w:rFonts w:hint="eastAsia"/>
        </w:rPr>
        <w:t>智慧城市、智能装备、智能制造、极端交易</w:t>
      </w:r>
      <w:r w:rsidR="008E3414">
        <w:rPr>
          <w:rFonts w:hint="eastAsia"/>
        </w:rPr>
        <w:t>等</w:t>
      </w:r>
      <w:r w:rsidR="002148AE">
        <w:rPr>
          <w:rFonts w:hint="eastAsia"/>
        </w:rPr>
        <w:t>大数据处理</w:t>
      </w:r>
      <w:r w:rsidR="008E3414">
        <w:rPr>
          <w:rFonts w:hint="eastAsia"/>
        </w:rPr>
        <w:t>场景</w:t>
      </w:r>
      <w:r w:rsidR="006E6441">
        <w:rPr>
          <w:rFonts w:hint="eastAsia"/>
        </w:rPr>
        <w:t>的</w:t>
      </w:r>
      <w:r w:rsidR="00553A8B">
        <w:rPr>
          <w:rFonts w:hint="eastAsia"/>
        </w:rPr>
        <w:t>涌现，</w:t>
      </w:r>
      <w:r w:rsidR="00B00E24">
        <w:rPr>
          <w:rFonts w:hint="eastAsia"/>
        </w:rPr>
        <w:t>越来越多的</w:t>
      </w:r>
      <w:r w:rsidR="0028498A">
        <w:rPr>
          <w:rFonts w:hint="eastAsia"/>
        </w:rPr>
        <w:t>数据</w:t>
      </w:r>
      <w:r w:rsidR="00B00E24">
        <w:rPr>
          <w:rFonts w:hint="eastAsia"/>
        </w:rPr>
        <w:t>需要</w:t>
      </w:r>
      <w:r w:rsidR="001949BA">
        <w:rPr>
          <w:rFonts w:hint="eastAsia"/>
        </w:rPr>
        <w:t>实时地、</w:t>
      </w:r>
      <w:r w:rsidR="00993B71">
        <w:rPr>
          <w:rFonts w:hint="eastAsia"/>
        </w:rPr>
        <w:t>流式</w:t>
      </w:r>
      <w:r w:rsidR="001949BA">
        <w:rPr>
          <w:rFonts w:hint="eastAsia"/>
        </w:rPr>
        <w:t>地</w:t>
      </w:r>
      <w:r w:rsidR="00754F70">
        <w:rPr>
          <w:rFonts w:hint="eastAsia"/>
        </w:rPr>
        <w:t>处理</w:t>
      </w:r>
      <w:r w:rsidR="009538DD">
        <w:rPr>
          <w:rFonts w:hint="eastAsia"/>
        </w:rPr>
        <w:t>，以满足</w:t>
      </w:r>
      <w:r w:rsidR="004D5A0C">
        <w:rPr>
          <w:rFonts w:hint="eastAsia"/>
        </w:rPr>
        <w:t>数据的时效性</w:t>
      </w:r>
      <w:r w:rsidR="00FF2318">
        <w:rPr>
          <w:rFonts w:hint="eastAsia"/>
        </w:rPr>
        <w:t>。</w:t>
      </w:r>
    </w:p>
    <w:p w:rsidR="003631B5" w:rsidRPr="00EA0519" w:rsidRDefault="001C1E17" w:rsidP="008D1037">
      <w:r>
        <w:rPr>
          <w:rFonts w:hint="eastAsia"/>
        </w:rPr>
        <w:t>本文主要选择了</w:t>
      </w:r>
      <w:r w:rsidR="00137779">
        <w:rPr>
          <w:rFonts w:hint="eastAsia"/>
        </w:rPr>
        <w:t>流式应用中使用比较普遍的</w:t>
      </w:r>
      <w:proofErr w:type="spellStart"/>
      <w:r w:rsidR="0071313A">
        <w:rPr>
          <w:rFonts w:hint="eastAsia"/>
        </w:rPr>
        <w:t>WindowJoin</w:t>
      </w:r>
      <w:proofErr w:type="spellEnd"/>
      <w:r w:rsidR="00384140">
        <w:rPr>
          <w:rFonts w:hint="eastAsia"/>
        </w:rPr>
        <w:t>作为</w:t>
      </w:r>
      <w:r w:rsidR="00274512">
        <w:rPr>
          <w:rFonts w:hint="eastAsia"/>
        </w:rPr>
        <w:t>流式工作负载。</w:t>
      </w:r>
    </w:p>
    <w:p w:rsidR="00C94EF5" w:rsidRPr="008D1037" w:rsidRDefault="004C6A29" w:rsidP="00DA30C5">
      <w:pPr>
        <w:ind w:firstLine="0"/>
      </w:pPr>
      <w:proofErr w:type="spellStart"/>
      <w:r w:rsidRPr="001926F7">
        <w:rPr>
          <w:rFonts w:hint="eastAsia"/>
        </w:rPr>
        <w:t>WindowJoin</w:t>
      </w:r>
      <w:proofErr w:type="spellEnd"/>
      <w:r w:rsidR="004078EF">
        <w:rPr>
          <w:rFonts w:hint="eastAsia"/>
        </w:rPr>
        <w:t>提供了</w:t>
      </w:r>
      <w:r w:rsidR="00C94EF5" w:rsidRPr="00EA0519">
        <w:rPr>
          <w:rFonts w:hint="eastAsia"/>
        </w:rPr>
        <w:t>两个使用</w:t>
      </w:r>
      <w:r w:rsidR="00C536D3">
        <w:rPr>
          <w:rFonts w:hint="eastAsia"/>
        </w:rPr>
        <w:t>窗口</w:t>
      </w:r>
      <w:r w:rsidR="00CB614D">
        <w:rPr>
          <w:rFonts w:hint="eastAsia"/>
        </w:rPr>
        <w:t>模式</w:t>
      </w:r>
      <w:r w:rsidR="00C94EF5" w:rsidRPr="00EA0519">
        <w:rPr>
          <w:rFonts w:hint="eastAsia"/>
        </w:rPr>
        <w:t>的数据流的</w:t>
      </w:r>
      <w:r w:rsidR="00C94EF5" w:rsidRPr="00EA0519">
        <w:rPr>
          <w:rFonts w:hint="eastAsia"/>
        </w:rPr>
        <w:t>join</w:t>
      </w:r>
      <w:r w:rsidR="00C94EF5" w:rsidRPr="00EA0519">
        <w:rPr>
          <w:rFonts w:hint="eastAsia"/>
        </w:rPr>
        <w:t>操作</w:t>
      </w:r>
      <w:r w:rsidR="00C94EF5">
        <w:rPr>
          <w:rFonts w:hint="eastAsia"/>
        </w:rPr>
        <w:t>。</w:t>
      </w:r>
      <w:r w:rsidR="00480E3F">
        <w:rPr>
          <w:rFonts w:hint="eastAsia"/>
        </w:rPr>
        <w:t>与批处理</w:t>
      </w:r>
      <w:r w:rsidR="00480E3F">
        <w:rPr>
          <w:rFonts w:hint="eastAsia"/>
        </w:rPr>
        <w:t>join</w:t>
      </w:r>
      <w:r w:rsidR="00480E3F">
        <w:rPr>
          <w:rFonts w:hint="eastAsia"/>
        </w:rPr>
        <w:t>操作不同的是，</w:t>
      </w:r>
      <w:r w:rsidR="00ED3980">
        <w:rPr>
          <w:rFonts w:hint="eastAsia"/>
        </w:rPr>
        <w:t>流式</w:t>
      </w:r>
      <w:r w:rsidR="00422105">
        <w:rPr>
          <w:rFonts w:hint="eastAsia"/>
        </w:rPr>
        <w:t>处理</w:t>
      </w:r>
      <w:r w:rsidR="006F567E">
        <w:rPr>
          <w:rFonts w:hint="eastAsia"/>
        </w:rPr>
        <w:t>的</w:t>
      </w:r>
      <w:r w:rsidR="006F567E">
        <w:rPr>
          <w:rFonts w:hint="eastAsia"/>
        </w:rPr>
        <w:t>join</w:t>
      </w:r>
      <w:r w:rsidR="006F567E">
        <w:rPr>
          <w:rFonts w:hint="eastAsia"/>
        </w:rPr>
        <w:t>操作</w:t>
      </w:r>
      <w:r w:rsidR="0097783A">
        <w:rPr>
          <w:rFonts w:hint="eastAsia"/>
        </w:rPr>
        <w:t>会受到</w:t>
      </w:r>
      <w:r w:rsidR="00CE7995">
        <w:rPr>
          <w:rFonts w:hint="eastAsia"/>
        </w:rPr>
        <w:t>流速以及流量的影响</w:t>
      </w:r>
      <w:r w:rsidR="007D145C">
        <w:rPr>
          <w:rFonts w:hint="eastAsia"/>
        </w:rPr>
        <w:t>。</w:t>
      </w:r>
    </w:p>
    <w:p w:rsidR="00621038" w:rsidRDefault="00A155FE" w:rsidP="00B523BC">
      <w:pPr>
        <w:pStyle w:val="2"/>
      </w:pPr>
      <w:bookmarkStart w:id="68" w:name="_Toc478052878"/>
      <w:r>
        <w:rPr>
          <w:rFonts w:hint="eastAsia"/>
        </w:rPr>
        <w:lastRenderedPageBreak/>
        <w:t>数据生成</w:t>
      </w:r>
      <w:r>
        <w:t>方法</w:t>
      </w:r>
      <w:bookmarkEnd w:id="68"/>
    </w:p>
    <w:p w:rsidR="007B0201" w:rsidRPr="007B0201" w:rsidRDefault="00F55782" w:rsidP="007B0201">
      <w:r>
        <w:rPr>
          <w:rFonts w:hint="eastAsia"/>
        </w:rPr>
        <w:t>针对上一节提出的典型应用，</w:t>
      </w:r>
      <w:r w:rsidR="005700F9">
        <w:rPr>
          <w:rFonts w:hint="eastAsia"/>
        </w:rPr>
        <w:t>本节介绍</w:t>
      </w:r>
      <w:r w:rsidR="00C208DA">
        <w:rPr>
          <w:rFonts w:hint="eastAsia"/>
        </w:rPr>
        <w:t>了</w:t>
      </w:r>
      <w:r w:rsidR="003E6306">
        <w:rPr>
          <w:rFonts w:hint="eastAsia"/>
        </w:rPr>
        <w:t>异常数据</w:t>
      </w:r>
      <w:r w:rsidR="00A64FB6">
        <w:rPr>
          <w:rFonts w:hint="eastAsia"/>
        </w:rPr>
        <w:t>的定义</w:t>
      </w:r>
      <w:r w:rsidR="003E6306">
        <w:rPr>
          <w:rFonts w:hint="eastAsia"/>
        </w:rPr>
        <w:t>，</w:t>
      </w:r>
      <w:r w:rsidR="00437159">
        <w:rPr>
          <w:rFonts w:hint="eastAsia"/>
        </w:rPr>
        <w:t>应用特征</w:t>
      </w:r>
      <w:r w:rsidR="00545F5E">
        <w:rPr>
          <w:rFonts w:hint="eastAsia"/>
        </w:rPr>
        <w:t>的</w:t>
      </w:r>
      <w:r w:rsidR="00437159">
        <w:rPr>
          <w:rFonts w:hint="eastAsia"/>
        </w:rPr>
        <w:t>分析</w:t>
      </w:r>
      <w:r w:rsidR="0038083E">
        <w:rPr>
          <w:rFonts w:hint="eastAsia"/>
        </w:rPr>
        <w:t>，</w:t>
      </w:r>
      <w:r w:rsidR="007D1D0F">
        <w:rPr>
          <w:rFonts w:hint="eastAsia"/>
        </w:rPr>
        <w:t>以及根据应用特征</w:t>
      </w:r>
      <w:r w:rsidR="00D949D0">
        <w:rPr>
          <w:rFonts w:hint="eastAsia"/>
        </w:rPr>
        <w:t>实现的</w:t>
      </w:r>
      <w:r w:rsidR="00820BF0">
        <w:rPr>
          <w:rFonts w:hint="eastAsia"/>
        </w:rPr>
        <w:t>数据生成方法。</w:t>
      </w:r>
    </w:p>
    <w:p w:rsidR="00007359" w:rsidRDefault="00E25F98" w:rsidP="00E7182A">
      <w:pPr>
        <w:pStyle w:val="3"/>
      </w:pPr>
      <w:bookmarkStart w:id="69" w:name="_Toc478052879"/>
      <w:r>
        <w:t>异常</w:t>
      </w:r>
      <w:r w:rsidR="001B1D3F">
        <w:t>特征</w:t>
      </w:r>
      <w:bookmarkEnd w:id="69"/>
    </w:p>
    <w:p w:rsidR="003352E3" w:rsidRDefault="00A0778D" w:rsidP="00D8077D">
      <w:r w:rsidRPr="00A0778D">
        <w:rPr>
          <w:rFonts w:hint="eastAsia"/>
        </w:rPr>
        <w:t>经研究发现，大数据</w:t>
      </w:r>
      <w:r w:rsidR="000F6DD4">
        <w:rPr>
          <w:rFonts w:hint="eastAsia"/>
        </w:rPr>
        <w:t>系统</w:t>
      </w:r>
      <w:r w:rsidRPr="00A0778D">
        <w:rPr>
          <w:rFonts w:hint="eastAsia"/>
        </w:rPr>
        <w:t>中的错误一般是在极端配置、极端数据下产生的。所以我们需要产生一些极端的异常数据，让系统</w:t>
      </w:r>
      <w:r w:rsidR="00995F51" w:rsidRPr="00995F51">
        <w:rPr>
          <w:rFonts w:hint="eastAsia"/>
        </w:rPr>
        <w:t>在高压力、高负载</w:t>
      </w:r>
      <w:r w:rsidR="00995F51">
        <w:rPr>
          <w:rFonts w:hint="eastAsia"/>
        </w:rPr>
        <w:t>下</w:t>
      </w:r>
      <w:r w:rsidRPr="00A0778D">
        <w:rPr>
          <w:rFonts w:hint="eastAsia"/>
        </w:rPr>
        <w:t>提前暴露问题。</w:t>
      </w:r>
      <w:r w:rsidR="00AC4D34">
        <w:rPr>
          <w:rFonts w:hint="eastAsia"/>
        </w:rPr>
        <w:t>然而，</w:t>
      </w:r>
      <w:r w:rsidR="002B2C26">
        <w:rPr>
          <w:rFonts w:hint="eastAsia"/>
        </w:rPr>
        <w:t>异常数据</w:t>
      </w:r>
      <w:r w:rsidR="001D5AF1">
        <w:rPr>
          <w:rFonts w:hint="eastAsia"/>
        </w:rPr>
        <w:t>通常</w:t>
      </w:r>
      <w:r w:rsidR="002B2C26">
        <w:rPr>
          <w:rFonts w:hint="eastAsia"/>
        </w:rPr>
        <w:t>需要符合</w:t>
      </w:r>
      <w:r w:rsidR="00382561">
        <w:rPr>
          <w:rFonts w:hint="eastAsia"/>
        </w:rPr>
        <w:t>应用场景的要求，因此需要</w:t>
      </w:r>
      <w:r w:rsidR="001646B0">
        <w:rPr>
          <w:rFonts w:hint="eastAsia"/>
        </w:rPr>
        <w:t>分析应用特征，</w:t>
      </w:r>
      <w:r w:rsidR="00A423E3">
        <w:rPr>
          <w:rFonts w:hint="eastAsia"/>
        </w:rPr>
        <w:t>进而</w:t>
      </w:r>
      <w:r w:rsidR="001646B0">
        <w:rPr>
          <w:rFonts w:hint="eastAsia"/>
        </w:rPr>
        <w:t>有针对性的产生</w:t>
      </w:r>
      <w:r w:rsidR="000730C3">
        <w:rPr>
          <w:rFonts w:hint="eastAsia"/>
        </w:rPr>
        <w:t>特定的异常数据。</w:t>
      </w:r>
    </w:p>
    <w:p w:rsidR="00A82901" w:rsidRDefault="00701CE1" w:rsidP="00326B8B">
      <w:pPr>
        <w:pStyle w:val="a0"/>
      </w:pPr>
      <w:r>
        <w:rPr>
          <w:rFonts w:hint="eastAsia"/>
        </w:rPr>
        <w:t>异常数据</w:t>
      </w:r>
      <w:r w:rsidR="00556BF3">
        <w:rPr>
          <w:rFonts w:hint="eastAsia"/>
        </w:rPr>
        <w:t>定义</w:t>
      </w:r>
    </w:p>
    <w:p w:rsidR="004F1DA9" w:rsidRDefault="00356F15" w:rsidP="00493FCE">
      <w:r>
        <w:rPr>
          <w:rFonts w:hint="eastAsia"/>
        </w:rPr>
        <w:t>首先，需要定义异常数据特征。</w:t>
      </w:r>
      <w:r w:rsidR="00684B5C">
        <w:rPr>
          <w:rFonts w:hint="eastAsia"/>
        </w:rPr>
        <w:t>本文</w:t>
      </w:r>
      <w:r w:rsidR="00A0778D" w:rsidRPr="00A0778D">
        <w:rPr>
          <w:rFonts w:hint="eastAsia"/>
        </w:rPr>
        <w:t>把具有以下特点的数据称为异常数据：</w:t>
      </w:r>
      <w:r w:rsidR="00A0778D" w:rsidRPr="00C60648">
        <w:rPr>
          <w:rFonts w:hint="eastAsia"/>
          <w:b/>
        </w:rPr>
        <w:t>数据量大、数据倾斜、数据稀疏、数据维度高、数据分布异常</w:t>
      </w:r>
      <w:r w:rsidR="00A0778D" w:rsidRPr="00A0778D">
        <w:rPr>
          <w:rFonts w:hint="eastAsia"/>
        </w:rPr>
        <w:t>。</w:t>
      </w:r>
    </w:p>
    <w:p w:rsidR="004F1DA9" w:rsidRDefault="00112670" w:rsidP="00493FCE">
      <w:r>
        <w:rPr>
          <w:rFonts w:hint="eastAsia"/>
        </w:rPr>
        <w:t>（</w:t>
      </w:r>
      <w:r>
        <w:rPr>
          <w:rFonts w:hint="eastAsia"/>
        </w:rPr>
        <w:t>1</w:t>
      </w:r>
      <w:r>
        <w:rPr>
          <w:rFonts w:hint="eastAsia"/>
        </w:rPr>
        <w:t>）</w:t>
      </w:r>
      <w:r w:rsidR="00B32C30" w:rsidRPr="00B32C30">
        <w:rPr>
          <w:rFonts w:hint="eastAsia"/>
        </w:rPr>
        <w:t>数据量大，即数据规模巨大，在当前应用配置下无法正常应对；</w:t>
      </w:r>
    </w:p>
    <w:p w:rsidR="004F1DA9" w:rsidRDefault="00047327" w:rsidP="00493FCE">
      <w:r>
        <w:rPr>
          <w:rFonts w:hint="eastAsia"/>
        </w:rPr>
        <w:t>（</w:t>
      </w:r>
      <w:r w:rsidR="00A10ED8">
        <w:rPr>
          <w:rFonts w:hint="eastAsia"/>
        </w:rPr>
        <w:t>2</w:t>
      </w:r>
      <w:r>
        <w:rPr>
          <w:rFonts w:hint="eastAsia"/>
        </w:rPr>
        <w:t>）</w:t>
      </w:r>
      <w:r w:rsidR="00B32C30" w:rsidRPr="00B32C30">
        <w:rPr>
          <w:rFonts w:hint="eastAsia"/>
        </w:rPr>
        <w:t>数据稀疏，无用元素过多（如矩阵中的</w:t>
      </w:r>
      <w:r w:rsidR="00B32C30" w:rsidRPr="00B32C30">
        <w:rPr>
          <w:rFonts w:hint="eastAsia"/>
        </w:rPr>
        <w:t>0</w:t>
      </w:r>
      <w:r w:rsidR="00B32C30" w:rsidRPr="00B32C30">
        <w:rPr>
          <w:rFonts w:hint="eastAsia"/>
        </w:rPr>
        <w:t>），即增加数据信息量的元素很多；</w:t>
      </w:r>
    </w:p>
    <w:p w:rsidR="004F1DA9" w:rsidRDefault="00B10303" w:rsidP="00493FCE">
      <w:r>
        <w:rPr>
          <w:rFonts w:hint="eastAsia"/>
        </w:rPr>
        <w:t>（</w:t>
      </w:r>
      <w:r>
        <w:rPr>
          <w:rFonts w:hint="eastAsia"/>
        </w:rPr>
        <w:t>3</w:t>
      </w:r>
      <w:r>
        <w:rPr>
          <w:rFonts w:hint="eastAsia"/>
        </w:rPr>
        <w:t>）</w:t>
      </w:r>
      <w:r w:rsidR="00B32C30" w:rsidRPr="00B32C30">
        <w:rPr>
          <w:rFonts w:hint="eastAsia"/>
        </w:rPr>
        <w:t>数据维度高，即用于测试的数据维度过高；</w:t>
      </w:r>
    </w:p>
    <w:p w:rsidR="004F1DA9" w:rsidRDefault="00DE79D0" w:rsidP="00493FCE">
      <w:r>
        <w:rPr>
          <w:rFonts w:hint="eastAsia"/>
        </w:rPr>
        <w:t>（</w:t>
      </w:r>
      <w:r>
        <w:rPr>
          <w:rFonts w:hint="eastAsia"/>
        </w:rPr>
        <w:t>4</w:t>
      </w:r>
      <w:r>
        <w:rPr>
          <w:rFonts w:hint="eastAsia"/>
        </w:rPr>
        <w:t>）</w:t>
      </w:r>
      <w:r w:rsidR="00B32C30" w:rsidRPr="00B32C30">
        <w:rPr>
          <w:rFonts w:hint="eastAsia"/>
        </w:rPr>
        <w:t>数据分布异常，数据分布不均匀，呈现</w:t>
      </w:r>
      <w:r w:rsidR="00CB7293" w:rsidRPr="00CB7293">
        <w:rPr>
          <w:rFonts w:hint="eastAsia"/>
        </w:rPr>
        <w:t>高斯分布、伽马分布、泊松分布、指数分布、</w:t>
      </w:r>
      <w:proofErr w:type="spellStart"/>
      <w:r w:rsidR="00CB7293" w:rsidRPr="00CB7293">
        <w:t>Zipf</w:t>
      </w:r>
      <w:proofErr w:type="spellEnd"/>
      <w:r w:rsidR="00CB7293" w:rsidRPr="00CB7293">
        <w:rPr>
          <w:rFonts w:hint="eastAsia"/>
        </w:rPr>
        <w:t>分布</w:t>
      </w:r>
      <w:r w:rsidR="00960E51">
        <w:rPr>
          <w:rFonts w:hint="eastAsia"/>
        </w:rPr>
        <w:t>或</w:t>
      </w:r>
      <w:r w:rsidR="00CB7293" w:rsidRPr="00CB7293">
        <w:rPr>
          <w:rFonts w:hint="eastAsia"/>
        </w:rPr>
        <w:t>其混合等</w:t>
      </w:r>
      <w:r w:rsidR="00B32C30" w:rsidRPr="00B32C30">
        <w:rPr>
          <w:rFonts w:hint="eastAsia"/>
        </w:rPr>
        <w:t>分布形式；</w:t>
      </w:r>
    </w:p>
    <w:p w:rsidR="007B154D" w:rsidRDefault="00DE79D0" w:rsidP="00493FCE">
      <w:r>
        <w:rPr>
          <w:rFonts w:hint="eastAsia"/>
        </w:rPr>
        <w:t>（</w:t>
      </w:r>
      <w:r>
        <w:rPr>
          <w:rFonts w:hint="eastAsia"/>
        </w:rPr>
        <w:t>5</w:t>
      </w:r>
      <w:r>
        <w:rPr>
          <w:rFonts w:hint="eastAsia"/>
        </w:rPr>
        <w:t>）</w:t>
      </w:r>
      <w:r w:rsidR="00B32C30" w:rsidRPr="00B32C30">
        <w:rPr>
          <w:rFonts w:hint="eastAsia"/>
        </w:rPr>
        <w:t>数据倾斜，</w:t>
      </w:r>
      <w:r w:rsidR="007C4B6B">
        <w:rPr>
          <w:rFonts w:hint="eastAsia"/>
        </w:rPr>
        <w:t>如</w:t>
      </w:r>
      <w:r w:rsidR="00AA2409">
        <w:rPr>
          <w:rFonts w:hint="eastAsia"/>
        </w:rPr>
        <w:t>单个</w:t>
      </w:r>
      <w:r w:rsidR="00AA2409">
        <w:rPr>
          <w:rFonts w:hint="eastAsia"/>
        </w:rPr>
        <w:t>key</w:t>
      </w:r>
      <w:r w:rsidR="00AA2409">
        <w:rPr>
          <w:rFonts w:hint="eastAsia"/>
        </w:rPr>
        <w:t>多次出现，或</w:t>
      </w:r>
      <w:r w:rsidR="00AA2409">
        <w:rPr>
          <w:rFonts w:hint="eastAsia"/>
        </w:rPr>
        <w:t>value</w:t>
      </w:r>
      <w:r w:rsidR="00AA2409">
        <w:rPr>
          <w:rFonts w:hint="eastAsia"/>
        </w:rPr>
        <w:t>值过大</w:t>
      </w:r>
      <w:r w:rsidR="00B32C30" w:rsidRPr="00B32C30">
        <w:rPr>
          <w:rFonts w:hint="eastAsia"/>
        </w:rPr>
        <w:t>。</w:t>
      </w:r>
    </w:p>
    <w:p w:rsidR="00C87A3B" w:rsidRDefault="003B30D4" w:rsidP="00493FCE">
      <w:r>
        <w:rPr>
          <w:rFonts w:hint="eastAsia"/>
        </w:rPr>
        <w:t>当数据</w:t>
      </w:r>
      <w:r w:rsidR="00D756D0">
        <w:rPr>
          <w:rFonts w:hint="eastAsia"/>
        </w:rPr>
        <w:t>具有</w:t>
      </w:r>
      <w:r w:rsidR="00437D26">
        <w:rPr>
          <w:rFonts w:hint="eastAsia"/>
        </w:rPr>
        <w:t>上述</w:t>
      </w:r>
      <w:r w:rsidR="001A03CE">
        <w:rPr>
          <w:rFonts w:hint="eastAsia"/>
        </w:rPr>
        <w:t>数据特征的某一项或某些项时，我们称该数据为异常数据。</w:t>
      </w:r>
      <w:r w:rsidR="00611365">
        <w:rPr>
          <w:rFonts w:hint="eastAsia"/>
        </w:rPr>
        <w:t>通常情况下，这些特征是组合出现的。</w:t>
      </w:r>
    </w:p>
    <w:p w:rsidR="004F0198" w:rsidRDefault="004F0198" w:rsidP="004F0198">
      <w:pPr>
        <w:pStyle w:val="a0"/>
        <w:spacing w:beforeLines="0" w:before="80"/>
      </w:pPr>
      <w:r>
        <w:rPr>
          <w:rFonts w:hint="eastAsia"/>
        </w:rPr>
        <w:t>数据分布形式</w:t>
      </w:r>
    </w:p>
    <w:p w:rsidR="004F0198" w:rsidRDefault="004F0198" w:rsidP="004F0198">
      <w:r>
        <w:rPr>
          <w:rFonts w:hint="eastAsia"/>
        </w:rPr>
        <w:t>针对数据分布</w:t>
      </w:r>
      <w:r w:rsidR="0017201D">
        <w:rPr>
          <w:rFonts w:hint="eastAsia"/>
        </w:rPr>
        <w:t>这一数据</w:t>
      </w:r>
      <w:r>
        <w:rPr>
          <w:rFonts w:hint="eastAsia"/>
        </w:rPr>
        <w:t>特征，本文就几种</w:t>
      </w:r>
      <w:r w:rsidR="00C341AF">
        <w:rPr>
          <w:rFonts w:hint="eastAsia"/>
        </w:rPr>
        <w:t>典型的</w:t>
      </w:r>
      <w:r w:rsidR="005C3738">
        <w:rPr>
          <w:rFonts w:hint="eastAsia"/>
        </w:rPr>
        <w:t>数据</w:t>
      </w:r>
      <w:r>
        <w:rPr>
          <w:rFonts w:hint="eastAsia"/>
        </w:rPr>
        <w:t>分布形式进行了如下概述</w:t>
      </w:r>
      <w:r w:rsidR="00F269DB">
        <w:rPr>
          <w:rFonts w:hint="eastAsia"/>
        </w:rPr>
        <w:t>和应用场景分析</w:t>
      </w:r>
      <w:commentRangeStart w:id="70"/>
      <w:r w:rsidR="004B5A03">
        <w:rPr>
          <w:rFonts w:cs="Times New Roman" w:hint="eastAsia"/>
        </w:rPr>
        <w:t>[]</w:t>
      </w:r>
      <w:commentRangeEnd w:id="70"/>
      <w:r w:rsidR="004B5A03">
        <w:rPr>
          <w:rStyle w:val="afd"/>
        </w:rPr>
        <w:commentReference w:id="70"/>
      </w:r>
      <w:r w:rsidR="00F269DB">
        <w:rPr>
          <w:rFonts w:hint="eastAsia"/>
        </w:rPr>
        <w:t>。</w:t>
      </w:r>
    </w:p>
    <w:p w:rsidR="004F0198" w:rsidRDefault="004F0198" w:rsidP="004F0198">
      <w:pPr>
        <w:pStyle w:val="ae"/>
        <w:numPr>
          <w:ilvl w:val="0"/>
          <w:numId w:val="12"/>
        </w:numPr>
        <w:ind w:firstLineChars="0"/>
      </w:pPr>
      <w:r>
        <w:rPr>
          <w:rFonts w:hint="eastAsia"/>
        </w:rPr>
        <w:t>均匀分布</w:t>
      </w:r>
    </w:p>
    <w:p w:rsidR="00AE6FE2" w:rsidRDefault="00AE717B" w:rsidP="0096389C">
      <w:pPr>
        <w:jc w:val="left"/>
      </w:pPr>
      <w:r>
        <w:rPr>
          <w:rFonts w:hint="eastAsia"/>
        </w:rPr>
        <w:t>如果随机变量</w:t>
      </w:r>
      <w:r>
        <w:rPr>
          <w:rFonts w:hint="eastAsia"/>
        </w:rPr>
        <w:t>X</w:t>
      </w:r>
      <w:r>
        <w:rPr>
          <w:rFonts w:hint="eastAsia"/>
        </w:rPr>
        <w:t>的概率密度为</w:t>
      </w:r>
    </w:p>
    <w:p w:rsidR="00AE6FE2" w:rsidRPr="00AE6FE2" w:rsidRDefault="002720F7" w:rsidP="00AE6FE2">
      <w:pPr>
        <w:ind w:left="420"/>
        <w:jc w:val="left"/>
      </w:pPr>
      <m:oMathPara>
        <m:oMathParaPr>
          <m:jc m:val="center"/>
        </m:oMathParaPr>
        <m:oMath>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i/>
                </w:rPr>
              </m:ctrlPr>
            </m:dPr>
            <m:e>
              <m:eqArr>
                <m:eqArrPr>
                  <m:ctrlPr>
                    <w:rPr>
                      <w:rFonts w:ascii="Cambria Math" w:eastAsia="Cambria Math" w:hAnsi="Cambria Math"/>
                      <w:i/>
                    </w:rPr>
                  </m:ctrlPr>
                </m:eqArrPr>
                <m:e>
                  <m:f>
                    <m:fPr>
                      <m:ctrlPr>
                        <w:rPr>
                          <w:rFonts w:ascii="Cambria Math" w:eastAsia="Cambria Math" w:hAnsi="Cambria Math"/>
                          <w:i/>
                        </w:rPr>
                      </m:ctrlPr>
                    </m:fPr>
                    <m:num>
                      <m:r>
                        <m:rPr>
                          <m:nor/>
                        </m:rPr>
                        <w:rPr>
                          <w:rFonts w:ascii="Cambria Math" w:eastAsia="Cambria Math" w:hAnsi="Cambria Math"/>
                        </w:rPr>
                        <m:t>1</m:t>
                      </m:r>
                    </m:num>
                    <m:den>
                      <m:r>
                        <m:rPr>
                          <m:nor/>
                        </m:rPr>
                        <w:rPr>
                          <w:rFonts w:ascii="Cambria Math" w:eastAsia="Cambria Math" w:hAnsi="Cambria Math"/>
                        </w:rPr>
                        <m:t>b-a</m:t>
                      </m:r>
                    </m:den>
                  </m:f>
                  <m:r>
                    <m:rPr>
                      <m:nor/>
                    </m:rPr>
                    <w:rPr>
                      <w:rFonts w:ascii="Cambria Math" w:eastAsia="Cambria Math" w:hAnsi="Cambria Math"/>
                    </w:rPr>
                    <m:t xml:space="preserve">,  </m:t>
                  </m:r>
                  <m:r>
                    <w:rPr>
                      <w:rFonts w:ascii="Cambria Math" w:eastAsia="Cambria Math" w:hAnsi="Cambria Math"/>
                    </w:rPr>
                    <m:t>a&lt;x&lt;b</m:t>
                  </m:r>
                </m:e>
                <m:e>
                  <m:r>
                    <w:rPr>
                      <w:rFonts w:ascii="Cambria Math" w:eastAsia="Cambria Math" w:hAnsi="Cambria Math"/>
                    </w:rPr>
                    <m:t xml:space="preserve">0,  </m:t>
                  </m:r>
                  <m:r>
                    <w:rPr>
                      <w:rFonts w:ascii="Cambria Math" w:hAnsi="Cambria Math" w:hint="eastAsia"/>
                    </w:rPr>
                    <m:t>其他</m:t>
                  </m:r>
                </m:e>
              </m:eqArr>
            </m:e>
          </m:d>
        </m:oMath>
      </m:oMathPara>
    </w:p>
    <w:p w:rsidR="004F0198" w:rsidRDefault="005E5D44" w:rsidP="00AE6FE2">
      <w:pPr>
        <w:ind w:firstLine="0"/>
        <w:jc w:val="left"/>
      </w:pPr>
      <w:r>
        <w:rPr>
          <w:rFonts w:hint="eastAsia"/>
        </w:rPr>
        <w:t>则称</w:t>
      </w:r>
      <w:r>
        <w:rPr>
          <w:rFonts w:hint="eastAsia"/>
        </w:rPr>
        <w:t>X</w:t>
      </w:r>
      <w:r>
        <w:rPr>
          <w:rFonts w:hint="eastAsia"/>
        </w:rPr>
        <w:t>服从区间</w:t>
      </w:r>
      <w:r>
        <w:rPr>
          <w:rFonts w:hint="eastAsia"/>
        </w:rPr>
        <w:t>[</w:t>
      </w:r>
      <w:proofErr w:type="spellStart"/>
      <w:r>
        <w:rPr>
          <w:rFonts w:hint="eastAsia"/>
        </w:rPr>
        <w:t>a,b</w:t>
      </w:r>
      <w:proofErr w:type="spellEnd"/>
      <w:r>
        <w:rPr>
          <w:rFonts w:hint="eastAsia"/>
        </w:rPr>
        <w:t>]</w:t>
      </w:r>
      <w:r>
        <w:rPr>
          <w:rFonts w:hint="eastAsia"/>
        </w:rPr>
        <w:t>上的均匀分布</w:t>
      </w:r>
      <w:r w:rsidR="00DF3725">
        <w:rPr>
          <w:rFonts w:hint="eastAsia"/>
        </w:rPr>
        <w:t>，记为</w:t>
      </w:r>
      <m:oMath>
        <m:r>
          <m:rPr>
            <m:sty m:val="p"/>
          </m:rPr>
          <w:rPr>
            <w:rFonts w:ascii="Cambria Math" w:hAnsi="Cambria Math" w:hint="eastAsia"/>
          </w:rPr>
          <m:t>X~U(a,b)</m:t>
        </m:r>
      </m:oMath>
      <w:r>
        <w:rPr>
          <w:rFonts w:hint="eastAsia"/>
        </w:rPr>
        <w:t>。</w:t>
      </w:r>
      <w:r w:rsidR="00DF3725">
        <w:rPr>
          <w:rFonts w:hint="eastAsia"/>
        </w:rPr>
        <w:t>即服从</w:t>
      </w:r>
      <w:r w:rsidR="00DF3725">
        <w:rPr>
          <w:rFonts w:hint="eastAsia"/>
        </w:rPr>
        <w:t>U(</w:t>
      </w:r>
      <w:proofErr w:type="spellStart"/>
      <w:r w:rsidR="00DF3725">
        <w:rPr>
          <w:rFonts w:hint="eastAsia"/>
        </w:rPr>
        <w:t>a,b</w:t>
      </w:r>
      <w:proofErr w:type="spellEnd"/>
      <w:r w:rsidR="00DF3725">
        <w:rPr>
          <w:rFonts w:hint="eastAsia"/>
        </w:rPr>
        <w:t>)</w:t>
      </w:r>
      <w:r w:rsidR="00DF3725">
        <w:rPr>
          <w:rFonts w:hint="eastAsia"/>
        </w:rPr>
        <w:t>上的均匀分布的随机变量</w:t>
      </w:r>
      <w:r w:rsidR="00DF3725">
        <w:rPr>
          <w:rFonts w:hint="eastAsia"/>
        </w:rPr>
        <w:t>X</w:t>
      </w:r>
      <w:r w:rsidR="007A6E81">
        <w:rPr>
          <w:rFonts w:hint="eastAsia"/>
        </w:rPr>
        <w:t>在区间</w:t>
      </w:r>
      <w:r w:rsidR="004B4FB8">
        <w:rPr>
          <w:rFonts w:hint="eastAsia"/>
        </w:rPr>
        <w:t>[</w:t>
      </w:r>
      <w:proofErr w:type="spellStart"/>
      <w:r w:rsidR="00DF3725">
        <w:rPr>
          <w:rFonts w:hint="eastAsia"/>
        </w:rPr>
        <w:t>a,b</w:t>
      </w:r>
      <w:proofErr w:type="spellEnd"/>
      <w:r w:rsidR="004B4FB8">
        <w:rPr>
          <w:rFonts w:hint="eastAsia"/>
        </w:rPr>
        <w:t>]</w:t>
      </w:r>
      <w:r w:rsidR="00DF3725">
        <w:rPr>
          <w:rFonts w:hint="eastAsia"/>
        </w:rPr>
        <w:t>中</w:t>
      </w:r>
      <w:r w:rsidR="007A6E81">
        <w:rPr>
          <w:rFonts w:hint="eastAsia"/>
        </w:rPr>
        <w:t>取值</w:t>
      </w:r>
      <w:r w:rsidR="00DF3725">
        <w:rPr>
          <w:rFonts w:hint="eastAsia"/>
        </w:rPr>
        <w:t>的概率只与</w:t>
      </w:r>
      <w:r w:rsidR="008A4A10">
        <w:rPr>
          <w:rFonts w:hint="eastAsia"/>
        </w:rPr>
        <w:t>其区间长度有关</w:t>
      </w:r>
      <w:r w:rsidR="00E75B26">
        <w:rPr>
          <w:rFonts w:hint="eastAsia"/>
        </w:rPr>
        <w:t>，而</w:t>
      </w:r>
      <w:r w:rsidR="008A4A10">
        <w:rPr>
          <w:rFonts w:hint="eastAsia"/>
        </w:rPr>
        <w:t>与</w:t>
      </w:r>
      <w:r w:rsidR="00E75B26">
        <w:rPr>
          <w:rFonts w:hint="eastAsia"/>
        </w:rPr>
        <w:t>在</w:t>
      </w:r>
      <w:r w:rsidR="008A4A10">
        <w:rPr>
          <w:rFonts w:hint="eastAsia"/>
        </w:rPr>
        <w:t>区间</w:t>
      </w:r>
      <w:r w:rsidR="00E75B26">
        <w:rPr>
          <w:rFonts w:hint="eastAsia"/>
        </w:rPr>
        <w:t>[</w:t>
      </w:r>
      <w:proofErr w:type="spellStart"/>
      <w:r w:rsidR="00E75B26">
        <w:rPr>
          <w:rFonts w:hint="eastAsia"/>
        </w:rPr>
        <w:t>a,b</w:t>
      </w:r>
      <w:proofErr w:type="spellEnd"/>
      <w:r w:rsidR="00E75B26">
        <w:rPr>
          <w:rFonts w:hint="eastAsia"/>
        </w:rPr>
        <w:t>]</w:t>
      </w:r>
      <w:r w:rsidR="00D76506">
        <w:rPr>
          <w:rFonts w:hint="eastAsia"/>
        </w:rPr>
        <w:t>中</w:t>
      </w:r>
      <w:r w:rsidR="008A4A10">
        <w:rPr>
          <w:rFonts w:hint="eastAsia"/>
        </w:rPr>
        <w:t>所处的位置无关</w:t>
      </w:r>
      <w:r w:rsidR="00E67693">
        <w:rPr>
          <w:rFonts w:hint="eastAsia"/>
        </w:rPr>
        <w:t>。</w:t>
      </w:r>
    </w:p>
    <w:p w:rsidR="001575CE" w:rsidRPr="001575CE" w:rsidRDefault="00A151B1" w:rsidP="00394970">
      <w:pPr>
        <w:ind w:firstLine="0"/>
        <w:jc w:val="left"/>
      </w:pPr>
      <w:r>
        <w:rPr>
          <w:rFonts w:hint="eastAsia"/>
        </w:rPr>
        <w:tab/>
      </w:r>
      <w:r>
        <w:rPr>
          <w:rFonts w:hint="eastAsia"/>
        </w:rPr>
        <w:t>均匀分布可以</w:t>
      </w:r>
      <w:r w:rsidR="007251D7">
        <w:rPr>
          <w:rFonts w:hint="eastAsia"/>
        </w:rPr>
        <w:t>用于</w:t>
      </w:r>
      <w:r w:rsidR="00506F43">
        <w:rPr>
          <w:rFonts w:hint="eastAsia"/>
        </w:rPr>
        <w:t>以下数据中：</w:t>
      </w:r>
      <w:r w:rsidR="00394970">
        <w:rPr>
          <w:rFonts w:hint="eastAsia"/>
        </w:rPr>
        <w:t>1</w:t>
      </w:r>
      <w:r w:rsidR="00394970">
        <w:rPr>
          <w:rFonts w:hint="eastAsia"/>
        </w:rPr>
        <w:t>）</w:t>
      </w:r>
      <w:r w:rsidR="00AF343E">
        <w:rPr>
          <w:rFonts w:hint="eastAsia"/>
        </w:rPr>
        <w:t>与</w:t>
      </w:r>
      <w:r w:rsidR="007251D7">
        <w:rPr>
          <w:rFonts w:hint="eastAsia"/>
        </w:rPr>
        <w:t>应用相关性比较小的属性</w:t>
      </w:r>
      <w:r w:rsidR="00CB1362">
        <w:rPr>
          <w:rFonts w:hint="eastAsia"/>
        </w:rPr>
        <w:t>列</w:t>
      </w:r>
      <w:r w:rsidR="00F21286">
        <w:rPr>
          <w:rFonts w:hint="eastAsia"/>
        </w:rPr>
        <w:t>；</w:t>
      </w:r>
      <w:r w:rsidR="008D034D">
        <w:rPr>
          <w:rFonts w:hint="eastAsia"/>
        </w:rPr>
        <w:t>2</w:t>
      </w:r>
      <w:r w:rsidR="008D034D">
        <w:rPr>
          <w:rFonts w:hint="eastAsia"/>
        </w:rPr>
        <w:t>）</w:t>
      </w:r>
      <w:r w:rsidR="0040053A">
        <w:rPr>
          <w:rFonts w:hint="eastAsia"/>
        </w:rPr>
        <w:t>常规的数据生成中</w:t>
      </w:r>
      <w:r w:rsidR="00F14DBC">
        <w:rPr>
          <w:rFonts w:hint="eastAsia"/>
        </w:rPr>
        <w:t>。</w:t>
      </w:r>
    </w:p>
    <w:p w:rsidR="004F0198" w:rsidRDefault="004F0198" w:rsidP="004F0198">
      <w:pPr>
        <w:pStyle w:val="ae"/>
        <w:numPr>
          <w:ilvl w:val="0"/>
          <w:numId w:val="12"/>
        </w:numPr>
        <w:ind w:firstLineChars="0"/>
      </w:pPr>
      <w:r w:rsidRPr="003A43DA">
        <w:rPr>
          <w:rFonts w:hint="eastAsia"/>
        </w:rPr>
        <w:lastRenderedPageBreak/>
        <w:t>高斯分布</w:t>
      </w:r>
    </w:p>
    <w:p w:rsidR="002C5968" w:rsidRDefault="00591DA1" w:rsidP="002C5968">
      <w:pPr>
        <w:ind w:left="420" w:firstLine="0"/>
      </w:pPr>
      <w:r>
        <w:rPr>
          <w:rFonts w:hint="eastAsia"/>
        </w:rPr>
        <w:t>若随机变量</w:t>
      </w:r>
      <w:r>
        <w:rPr>
          <w:rFonts w:hint="eastAsia"/>
        </w:rPr>
        <w:t>X</w:t>
      </w:r>
      <w:r>
        <w:rPr>
          <w:rFonts w:hint="eastAsia"/>
        </w:rPr>
        <w:t>的概率密度为</w:t>
      </w:r>
    </w:p>
    <w:p w:rsidR="00591DA1" w:rsidRPr="004D1E9A" w:rsidRDefault="00373210" w:rsidP="002C5968">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r>
                <w:rPr>
                  <w:rFonts w:ascii="Cambria Math" w:eastAsia="Cambria Math" w:hAnsi="Cambria Math"/>
                </w:rPr>
                <m:t>1</m:t>
              </m:r>
            </m:num>
            <m:den>
              <m:rad>
                <m:radPr>
                  <m:degHide m:val="1"/>
                  <m:ctrlPr>
                    <w:rPr>
                      <w:rFonts w:ascii="Cambria Math" w:eastAsia="Cambria Math" w:hAnsi="Cambria Math"/>
                      <w:i/>
                    </w:rPr>
                  </m:ctrlPr>
                </m:radPr>
                <m:deg/>
                <m:e>
                  <m:r>
                    <w:rPr>
                      <w:rFonts w:ascii="Cambria Math" w:eastAsia="Cambria Math" w:hAnsi="Cambria Math"/>
                    </w:rPr>
                    <m:t>2π</m:t>
                  </m:r>
                </m:e>
              </m:rad>
              <m:r>
                <w:rPr>
                  <w:rFonts w:ascii="Cambria Math" w:eastAsia="Cambria Math" w:hAnsi="Cambria Math"/>
                </w:rPr>
                <m:t>σ</m:t>
              </m:r>
            </m:den>
          </m:f>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m:t>
              </m:r>
              <m:f>
                <m:fPr>
                  <m:ctrlPr>
                    <w:rPr>
                      <w:rFonts w:ascii="Cambria Math" w:eastAsia="Cambria Math" w:hAnsi="Cambria Math"/>
                      <w:i/>
                    </w:rPr>
                  </m:ctrlPr>
                </m:fPr>
                <m:num>
                  <m:sSup>
                    <m:sSupPr>
                      <m:ctrlPr>
                        <w:rPr>
                          <w:rFonts w:ascii="Cambria Math" w:eastAsia="Cambria Math" w:hAnsi="Cambria Math"/>
                          <w:i/>
                        </w:rPr>
                      </m:ctrlPr>
                    </m:sSupPr>
                    <m:e>
                      <m:d>
                        <m:dPr>
                          <m:ctrlPr>
                            <w:rPr>
                              <w:rFonts w:ascii="Cambria Math" w:eastAsia="Cambria Math" w:hAnsi="Cambria Math"/>
                              <w:i/>
                            </w:rPr>
                          </m:ctrlPr>
                        </m:dPr>
                        <m:e>
                          <m:r>
                            <w:rPr>
                              <w:rFonts w:ascii="Cambria Math" w:eastAsia="Cambria Math" w:hAnsi="Cambria Math"/>
                            </w:rPr>
                            <m:t>x-μ</m:t>
                          </m:r>
                        </m:e>
                      </m:d>
                    </m:e>
                    <m:sup>
                      <m:r>
                        <w:rPr>
                          <w:rFonts w:ascii="Cambria Math" w:eastAsia="Cambria Math" w:hAnsi="Cambria Math"/>
                        </w:rPr>
                        <m:t>2</m:t>
                      </m:r>
                    </m:sup>
                  </m:sSup>
                </m:num>
                <m:den>
                  <m:r>
                    <w:rPr>
                      <w:rFonts w:ascii="Cambria Math" w:eastAsia="Cambria Math" w:hAnsi="Cambria Math"/>
                    </w:rPr>
                    <m:t>2</m:t>
                  </m:r>
                  <m:sSup>
                    <m:sSupPr>
                      <m:ctrlPr>
                        <w:rPr>
                          <w:rFonts w:ascii="Cambria Math" w:eastAsia="Cambria Math" w:hAnsi="Cambria Math"/>
                          <w:i/>
                        </w:rPr>
                      </m:ctrlPr>
                    </m:sSupPr>
                    <m:e>
                      <m:r>
                        <w:rPr>
                          <w:rFonts w:ascii="Cambria Math" w:eastAsia="Cambria Math" w:hAnsi="Cambria Math"/>
                        </w:rPr>
                        <m:t>σ</m:t>
                      </m:r>
                    </m:e>
                    <m:sup>
                      <m:r>
                        <w:rPr>
                          <w:rFonts w:ascii="Cambria Math" w:eastAsia="Cambria Math" w:hAnsi="Cambria Math"/>
                        </w:rPr>
                        <m:t>2</m:t>
                      </m:r>
                    </m:sup>
                  </m:sSup>
                </m:den>
              </m:f>
            </m:sup>
          </m:sSup>
          <m:r>
            <w:rPr>
              <w:rFonts w:ascii="Cambria Math" w:eastAsia="Cambria Math" w:hAnsi="Cambria Math"/>
            </w:rPr>
            <m:t xml:space="preserve">, </m:t>
          </m:r>
          <m:d>
            <m:dPr>
              <m:ctrlPr>
                <w:rPr>
                  <w:rFonts w:ascii="Cambria Math" w:eastAsia="Cambria Math" w:hAnsi="Cambria Math"/>
                  <w:i/>
                </w:rPr>
              </m:ctrlPr>
            </m:dPr>
            <m:e>
              <m:r>
                <w:rPr>
                  <w:rFonts w:ascii="Cambria Math" w:eastAsia="Cambria Math" w:hAnsi="Cambria Math"/>
                </w:rPr>
                <m:t>-∞ &lt;x &lt; +∞</m:t>
              </m:r>
            </m:e>
          </m:d>
        </m:oMath>
      </m:oMathPara>
    </w:p>
    <w:p w:rsidR="004D1E9A" w:rsidRDefault="0044432E" w:rsidP="004D1E9A">
      <w:pPr>
        <w:ind w:firstLine="0"/>
        <w:rPr>
          <w:rFonts w:cs="Times New Roman"/>
        </w:rPr>
      </w:pPr>
      <w:r>
        <w:rPr>
          <w:rFonts w:hint="eastAsia"/>
        </w:rPr>
        <w:t>其中</w:t>
      </w:r>
      <w:r w:rsidR="00CA6E28">
        <w:rPr>
          <w:rFonts w:cs="Times New Roman"/>
        </w:rPr>
        <w:t>μ</w:t>
      </w:r>
      <w:r w:rsidR="00CA6E28">
        <w:rPr>
          <w:rFonts w:hint="eastAsia"/>
        </w:rPr>
        <w:t>和</w:t>
      </w:r>
      <w:r w:rsidR="00CA6E28">
        <w:rPr>
          <w:rFonts w:cs="Times New Roman"/>
        </w:rPr>
        <w:t>σ</w:t>
      </w:r>
      <w:r w:rsidR="00CA6E28">
        <w:rPr>
          <w:rFonts w:cs="Times New Roman"/>
        </w:rPr>
        <w:t>均为常数</w:t>
      </w:r>
      <w:r w:rsidR="00CA6E28">
        <w:rPr>
          <w:rFonts w:cs="Times New Roman" w:hint="eastAsia"/>
        </w:rPr>
        <w:t>，</w:t>
      </w:r>
      <w:r w:rsidR="00CA6E28">
        <w:rPr>
          <w:rFonts w:cs="Times New Roman"/>
        </w:rPr>
        <w:t>且</w:t>
      </w:r>
      <m:oMath>
        <m:r>
          <m:rPr>
            <m:sty m:val="p"/>
          </m:rPr>
          <w:rPr>
            <w:rFonts w:ascii="Cambria Math" w:hAnsi="Cambria Math" w:cs="Times New Roman"/>
          </w:rPr>
          <m:t>σ</m:t>
        </m:r>
        <m:r>
          <m:rPr>
            <m:sty m:val="p"/>
          </m:rPr>
          <w:rPr>
            <w:rFonts w:ascii="Cambria Math" w:hAnsi="Cambria Math" w:cs="Times New Roman" w:hint="eastAsia"/>
          </w:rPr>
          <m:t>&gt;0</m:t>
        </m:r>
      </m:oMath>
      <w:r w:rsidR="00CA6E28">
        <w:rPr>
          <w:rFonts w:cs="Times New Roman" w:hint="eastAsia"/>
        </w:rPr>
        <w:t>，则称</w:t>
      </w:r>
      <w:r w:rsidR="00CA6E28">
        <w:rPr>
          <w:rFonts w:cs="Times New Roman" w:hint="eastAsia"/>
        </w:rPr>
        <w:t>X</w:t>
      </w:r>
      <w:r w:rsidR="00CA6E28">
        <w:rPr>
          <w:rFonts w:cs="Times New Roman" w:hint="eastAsia"/>
        </w:rPr>
        <w:t>服从参数为</w:t>
      </w:r>
      <w:r w:rsidR="00CA6E28">
        <w:rPr>
          <w:rFonts w:cs="Times New Roman"/>
        </w:rPr>
        <w:t>μ</w:t>
      </w:r>
      <w:r w:rsidR="00CA6E28">
        <w:rPr>
          <w:rFonts w:cs="Times New Roman" w:hint="eastAsia"/>
        </w:rPr>
        <w:t>，</w:t>
      </w:r>
      <w:r w:rsidR="00CA6E28">
        <w:rPr>
          <w:rFonts w:cs="Times New Roman"/>
        </w:rPr>
        <w:t>σ</w:t>
      </w:r>
      <w:r w:rsidR="00CA6E28">
        <w:rPr>
          <w:rFonts w:cs="Times New Roman" w:hint="eastAsia"/>
          <w:vertAlign w:val="superscript"/>
        </w:rPr>
        <w:t>2</w:t>
      </w:r>
      <w:r w:rsidR="00CA6E28">
        <w:rPr>
          <w:rFonts w:cs="Times New Roman" w:hint="eastAsia"/>
        </w:rPr>
        <w:t>的正态分布</w:t>
      </w:r>
      <w:r w:rsidR="003013EC">
        <w:rPr>
          <w:rFonts w:cs="Times New Roman" w:hint="eastAsia"/>
        </w:rPr>
        <w:t>，简记为</w:t>
      </w:r>
      <m:oMath>
        <m:r>
          <m:rPr>
            <m:sty m:val="p"/>
          </m:rPr>
          <w:rPr>
            <w:rFonts w:ascii="Cambria Math" w:hAnsi="Cambria Math" w:cs="Times New Roman" w:hint="eastAsia"/>
          </w:rPr>
          <m:t>X~N(</m:t>
        </m:r>
        <m:r>
          <m:rPr>
            <m:sty m:val="p"/>
          </m:rPr>
          <w:rPr>
            <w:rFonts w:ascii="Cambria Math" w:hAnsi="Cambria Math" w:cs="Times New Roman"/>
          </w:rPr>
          <m:t>μ</m:t>
        </m:r>
        <m:r>
          <m:rPr>
            <m:sty m:val="p"/>
          </m:rPr>
          <w:rPr>
            <w:rFonts w:ascii="Cambria Math" w:hAnsi="Cambria Math" w:cs="Times New Roman" w:hint="eastAsia"/>
          </w:rPr>
          <m:t>，</m:t>
        </m:r>
        <m:r>
          <m:rPr>
            <m:sty m:val="p"/>
          </m:rPr>
          <w:rPr>
            <w:rFonts w:ascii="Cambria Math" w:hAnsi="Cambria Math" w:cs="Times New Roman"/>
          </w:rPr>
          <m:t>σ</m:t>
        </m:r>
        <m:r>
          <m:rPr>
            <m:sty m:val="p"/>
          </m:rPr>
          <w:rPr>
            <w:rFonts w:ascii="Cambria Math" w:hAnsi="Cambria Math" w:cs="Times New Roman" w:hint="eastAsia"/>
            <w:vertAlign w:val="superscript"/>
          </w:rPr>
          <m:t>2</m:t>
        </m:r>
        <m:r>
          <m:rPr>
            <m:sty m:val="p"/>
          </m:rPr>
          <w:rPr>
            <w:rFonts w:ascii="Cambria Math" w:hAnsi="Cambria Math" w:cs="Times New Roman" w:hint="eastAsia"/>
          </w:rPr>
          <m:t>)</m:t>
        </m:r>
      </m:oMath>
      <w:r w:rsidR="003A2132">
        <w:rPr>
          <w:rFonts w:cs="Times New Roman" w:hint="eastAsia"/>
        </w:rPr>
        <w:t>。</w:t>
      </w:r>
    </w:p>
    <w:p w:rsidR="0069767B" w:rsidRDefault="001E10DE" w:rsidP="004D1E9A">
      <w:pPr>
        <w:ind w:firstLine="0"/>
        <w:rPr>
          <w:rFonts w:cs="Times New Roman"/>
        </w:rPr>
      </w:pPr>
      <w:r>
        <w:rPr>
          <w:rFonts w:cs="Times New Roman" w:hint="eastAsia"/>
        </w:rPr>
        <w:tab/>
      </w:r>
      <w:r w:rsidR="00A46D98" w:rsidRPr="00A46D98">
        <w:rPr>
          <w:rFonts w:cs="Times New Roman" w:hint="eastAsia"/>
        </w:rPr>
        <w:t>根据中心极限定理，</w:t>
      </w:r>
      <w:r w:rsidR="00A46D98" w:rsidRPr="00A46D98">
        <w:rPr>
          <w:rFonts w:cs="Times New Roman" w:hint="eastAsia"/>
        </w:rPr>
        <w:t>n</w:t>
      </w:r>
      <w:proofErr w:type="gramStart"/>
      <w:r w:rsidR="00A46D98" w:rsidRPr="00A46D98">
        <w:rPr>
          <w:rFonts w:cs="Times New Roman" w:hint="eastAsia"/>
        </w:rPr>
        <w:t>个</w:t>
      </w:r>
      <w:proofErr w:type="gramEnd"/>
      <w:r w:rsidR="00A46D98" w:rsidRPr="00A46D98">
        <w:rPr>
          <w:rFonts w:cs="Times New Roman" w:hint="eastAsia"/>
        </w:rPr>
        <w:t>随机过程（无论是什么过程，期望相同且有限，方差有限）的均值服从</w:t>
      </w:r>
      <w:r w:rsidR="00D6516E">
        <w:rPr>
          <w:rFonts w:cs="Times New Roman" w:hint="eastAsia"/>
        </w:rPr>
        <w:t>高斯分布</w:t>
      </w:r>
      <w:r w:rsidR="00A46D98" w:rsidRPr="00A46D98">
        <w:rPr>
          <w:rFonts w:cs="Times New Roman" w:hint="eastAsia"/>
        </w:rPr>
        <w:t>，因此高斯分布符合自然界的分布；在均值和标准差已知的情况下，</w:t>
      </w:r>
      <w:r w:rsidR="00D6516E">
        <w:rPr>
          <w:rFonts w:cs="Times New Roman" w:hint="eastAsia"/>
        </w:rPr>
        <w:t>高斯分布</w:t>
      </w:r>
      <w:r w:rsidR="00A46D98" w:rsidRPr="00A46D98">
        <w:rPr>
          <w:rFonts w:cs="Times New Roman" w:hint="eastAsia"/>
        </w:rPr>
        <w:t>是最大熵分布，保留了最大的不确定性，因此用高斯分布的</w:t>
      </w:r>
      <w:r w:rsidR="0069767B">
        <w:rPr>
          <w:rFonts w:cs="Times New Roman" w:hint="eastAsia"/>
        </w:rPr>
        <w:t>数据训练出来的模型更加可靠；高斯分布便于公式推导并且无限阶可导。</w:t>
      </w:r>
    </w:p>
    <w:p w:rsidR="00D20319" w:rsidRPr="003013EC" w:rsidRDefault="00432418" w:rsidP="0069767B">
      <w:r>
        <w:rPr>
          <w:rFonts w:cs="Times New Roman" w:hint="eastAsia"/>
        </w:rPr>
        <w:t>因此，</w:t>
      </w:r>
      <w:r w:rsidR="00C14B8B">
        <w:rPr>
          <w:rFonts w:cs="Times New Roman" w:hint="eastAsia"/>
        </w:rPr>
        <w:t>高斯分布</w:t>
      </w:r>
      <w:r w:rsidR="004137E0">
        <w:rPr>
          <w:rFonts w:cs="Times New Roman" w:hint="eastAsia"/>
        </w:rPr>
        <w:t>可以</w:t>
      </w:r>
      <w:r w:rsidR="007E208D">
        <w:rPr>
          <w:rFonts w:cs="Times New Roman" w:hint="eastAsia"/>
        </w:rPr>
        <w:t>满足</w:t>
      </w:r>
      <w:r w:rsidR="007E208D" w:rsidRPr="007E208D">
        <w:rPr>
          <w:rFonts w:cs="Times New Roman" w:hint="eastAsia"/>
        </w:rPr>
        <w:t>大自然中多数自然现象</w:t>
      </w:r>
      <w:r w:rsidR="007E208D">
        <w:rPr>
          <w:rFonts w:cs="Times New Roman" w:hint="eastAsia"/>
        </w:rPr>
        <w:t>，</w:t>
      </w:r>
      <w:r w:rsidR="00784FF7">
        <w:rPr>
          <w:rFonts w:cs="Times New Roman" w:hint="eastAsia"/>
        </w:rPr>
        <w:t>如人的身高、体重，医学检验指标</w:t>
      </w:r>
      <w:r w:rsidR="008A5352">
        <w:rPr>
          <w:rFonts w:cs="Times New Roman" w:hint="eastAsia"/>
        </w:rPr>
        <w:t>中</w:t>
      </w:r>
      <w:r w:rsidR="00784FF7">
        <w:rPr>
          <w:rFonts w:cs="Times New Roman" w:hint="eastAsia"/>
        </w:rPr>
        <w:t>红细胞、血小板</w:t>
      </w:r>
      <w:r w:rsidR="008A5352">
        <w:rPr>
          <w:rFonts w:cs="Times New Roman" w:hint="eastAsia"/>
        </w:rPr>
        <w:t>的数目</w:t>
      </w:r>
      <w:r w:rsidR="00784FF7">
        <w:rPr>
          <w:rFonts w:cs="Times New Roman" w:hint="eastAsia"/>
        </w:rPr>
        <w:t>等。</w:t>
      </w:r>
      <w:r w:rsidR="00FC775C">
        <w:rPr>
          <w:rFonts w:cs="Times New Roman" w:hint="eastAsia"/>
        </w:rPr>
        <w:t>同时，多个随机变量的和也可以用正态分布来近似。</w:t>
      </w:r>
      <w:r w:rsidR="007D5225">
        <w:rPr>
          <w:rFonts w:cs="Times New Roman" w:hint="eastAsia"/>
        </w:rPr>
        <w:t>所以</w:t>
      </w:r>
      <w:r w:rsidR="001D5E72">
        <w:rPr>
          <w:rFonts w:cs="Times New Roman" w:hint="eastAsia"/>
        </w:rPr>
        <w:t>，</w:t>
      </w:r>
      <w:r w:rsidR="00F41734">
        <w:rPr>
          <w:rFonts w:cs="Times New Roman" w:hint="eastAsia"/>
        </w:rPr>
        <w:t>绝大</w:t>
      </w:r>
      <w:r w:rsidR="00C1496E">
        <w:rPr>
          <w:rFonts w:cs="Times New Roman" w:hint="eastAsia"/>
        </w:rPr>
        <w:t>多数数据处理场景中</w:t>
      </w:r>
      <w:r w:rsidR="001D5E72">
        <w:rPr>
          <w:rFonts w:cs="Times New Roman" w:hint="eastAsia"/>
        </w:rPr>
        <w:t>都可以使用高斯分布</w:t>
      </w:r>
      <w:r w:rsidR="00C1496E">
        <w:rPr>
          <w:rFonts w:cs="Times New Roman" w:hint="eastAsia"/>
        </w:rPr>
        <w:t>。</w:t>
      </w:r>
    </w:p>
    <w:p w:rsidR="004F0198" w:rsidRDefault="004F0198" w:rsidP="004F0198">
      <w:pPr>
        <w:pStyle w:val="ae"/>
        <w:numPr>
          <w:ilvl w:val="0"/>
          <w:numId w:val="12"/>
        </w:numPr>
        <w:ind w:firstLineChars="0"/>
      </w:pPr>
      <w:r w:rsidRPr="003A43DA">
        <w:rPr>
          <w:rFonts w:hint="eastAsia"/>
        </w:rPr>
        <w:t>伽马分布</w:t>
      </w:r>
    </w:p>
    <w:p w:rsidR="007564F9" w:rsidRDefault="009125C1" w:rsidP="007564F9">
      <w:pPr>
        <w:ind w:left="420" w:firstLine="0"/>
      </w:pPr>
      <w:r>
        <w:rPr>
          <w:rFonts w:hint="eastAsia"/>
        </w:rPr>
        <w:t>若随机变量</w:t>
      </w:r>
      <w:r>
        <w:rPr>
          <w:rFonts w:hint="eastAsia"/>
        </w:rPr>
        <w:t>X</w:t>
      </w:r>
      <w:r>
        <w:rPr>
          <w:rFonts w:hint="eastAsia"/>
        </w:rPr>
        <w:t>的概率密度为</w:t>
      </w:r>
    </w:p>
    <w:p w:rsidR="00EF0A50" w:rsidRDefault="006756FA" w:rsidP="007564F9">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f>
            <m:fPr>
              <m:ctrlPr>
                <w:rPr>
                  <w:rFonts w:ascii="Cambria Math" w:eastAsia="Cambria Math" w:hAnsi="Cambria Math"/>
                </w:rPr>
              </m:ctrlPr>
            </m:fPr>
            <m:num>
              <m:sSup>
                <m:sSupPr>
                  <m:ctrlPr>
                    <w:rPr>
                      <w:rFonts w:ascii="Cambria Math" w:eastAsia="Cambria Math" w:hAnsi="Cambria Math"/>
                      <w:i/>
                    </w:rPr>
                  </m:ctrlPr>
                </m:sSupPr>
                <m:e>
                  <m:r>
                    <w:rPr>
                      <w:rFonts w:ascii="Cambria Math" w:eastAsia="Cambria Math" w:hAnsi="Cambria Math"/>
                    </w:rPr>
                    <m:t>x</m:t>
                  </m:r>
                </m:e>
                <m:sup>
                  <m:d>
                    <m:dPr>
                      <m:ctrlPr>
                        <w:rPr>
                          <w:rFonts w:ascii="Cambria Math" w:eastAsia="Cambria Math" w:hAnsi="Cambria Math"/>
                          <w:i/>
                        </w:rPr>
                      </m:ctrlPr>
                    </m:dPr>
                    <m:e>
                      <m:r>
                        <w:rPr>
                          <w:rFonts w:ascii="Cambria Math" w:eastAsia="Cambria Math" w:hAnsi="Cambria Math"/>
                        </w:rPr>
                        <m:t>α-1</m:t>
                      </m:r>
                    </m:e>
                  </m:d>
                </m:sup>
              </m:sSup>
              <m:sSup>
                <m:sSupPr>
                  <m:ctrlPr>
                    <w:rPr>
                      <w:rFonts w:ascii="Cambria Math" w:eastAsia="Cambria Math" w:hAnsi="Cambria Math"/>
                      <w:i/>
                    </w:rPr>
                  </m:ctrlPr>
                </m:sSupPr>
                <m:e>
                  <m:r>
                    <w:rPr>
                      <w:rFonts w:ascii="Cambria Math" w:eastAsia="Cambria Math" w:hAnsi="Cambria Math"/>
                    </w:rPr>
                    <m:t>λ</m:t>
                  </m:r>
                </m:e>
                <m:sup>
                  <m:r>
                    <w:rPr>
                      <w:rFonts w:ascii="Cambria Math" w:eastAsia="Cambria Math" w:hAnsi="Cambria Math"/>
                    </w:rPr>
                    <m:t>α</m:t>
                  </m:r>
                </m:sup>
              </m:sSup>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num>
            <m:den>
              <m:r>
                <w:rPr>
                  <w:rFonts w:ascii="Cambria Math" w:eastAsia="Cambria Math" w:hAnsi="Cambria Math"/>
                </w:rPr>
                <m:t>Γ</m:t>
              </m:r>
              <m:d>
                <m:dPr>
                  <m:ctrlPr>
                    <w:rPr>
                      <w:rFonts w:ascii="Cambria Math" w:eastAsia="Cambria Math" w:hAnsi="Cambria Math"/>
                      <w:i/>
                    </w:rPr>
                  </m:ctrlPr>
                </m:dPr>
                <m:e>
                  <m:r>
                    <w:rPr>
                      <w:rFonts w:ascii="Cambria Math" w:eastAsia="Cambria Math" w:hAnsi="Cambria Math"/>
                    </w:rPr>
                    <m:t>α</m:t>
                  </m:r>
                </m:e>
              </m:d>
            </m:den>
          </m:f>
          <m:r>
            <w:rPr>
              <w:rFonts w:ascii="Cambria Math" w:eastAsia="Cambria Math" w:hAnsi="Cambria Math"/>
            </w:rPr>
            <m:t xml:space="preserve"> , x&gt;0</m:t>
          </m:r>
        </m:oMath>
      </m:oMathPara>
    </w:p>
    <w:p w:rsidR="006756FA" w:rsidRDefault="009B5DDA" w:rsidP="006756FA">
      <w:pPr>
        <w:ind w:firstLine="0"/>
        <w:rPr>
          <w:rFonts w:cs="Times New Roman"/>
        </w:rPr>
      </w:pPr>
      <w:r>
        <w:rPr>
          <w:rFonts w:hint="eastAsia"/>
        </w:rPr>
        <w:t>其中</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r>
          <m:rPr>
            <m:sty m:val="p"/>
          </m:rPr>
          <w:rPr>
            <w:rFonts w:ascii="Cambria Math" w:hAnsi="Cambria Math" w:hint="eastAsia"/>
          </w:rPr>
          <m:t>&gt;0</m:t>
        </m:r>
      </m:oMath>
      <w:r w:rsidR="00954B87">
        <w:rPr>
          <w:rFonts w:hint="eastAsia"/>
        </w:rPr>
        <w:t>，</w:t>
      </w:r>
      <w:r w:rsidR="00FF5765">
        <w:rPr>
          <w:rFonts w:hint="eastAsia"/>
        </w:rPr>
        <w:t>则称</w:t>
      </w:r>
      <w:r w:rsidR="00FF5765">
        <w:rPr>
          <w:rFonts w:cs="Times New Roman" w:hint="eastAsia"/>
        </w:rPr>
        <w:t>X</w:t>
      </w:r>
      <w:r w:rsidR="00FF5765">
        <w:rPr>
          <w:rFonts w:cs="Times New Roman" w:hint="eastAsia"/>
        </w:rPr>
        <w:t>服从参数为</w:t>
      </w:r>
      <m:oMath>
        <m:r>
          <m:rPr>
            <m:sty m:val="p"/>
          </m:rPr>
          <w:rPr>
            <w:rFonts w:ascii="Cambria Math" w:hAnsi="Cambria Math"/>
          </w:rPr>
          <m:t>λ</m:t>
        </m:r>
        <m:r>
          <m:rPr>
            <m:sty m:val="p"/>
          </m:rPr>
          <w:rPr>
            <w:rFonts w:ascii="Cambria Math" w:hAnsi="Cambria Math" w:hint="eastAsia"/>
          </w:rPr>
          <m:t>，</m:t>
        </m:r>
        <m:r>
          <m:rPr>
            <m:sty m:val="p"/>
          </m:rPr>
          <w:rPr>
            <w:rFonts w:ascii="Cambria Math" w:hAnsi="Cambria Math"/>
          </w:rPr>
          <m:t>α</m:t>
        </m:r>
      </m:oMath>
      <w:r w:rsidR="00FF5765">
        <w:rPr>
          <w:rFonts w:cs="Times New Roman" w:hint="eastAsia"/>
        </w:rPr>
        <w:t>的</w:t>
      </w:r>
      <w:r w:rsidR="00570E07">
        <w:rPr>
          <w:rFonts w:cs="Times New Roman" w:hint="eastAsia"/>
        </w:rPr>
        <w:t>伽马</w:t>
      </w:r>
      <w:r w:rsidR="00FF5765">
        <w:rPr>
          <w:rFonts w:cs="Times New Roman" w:hint="eastAsia"/>
        </w:rPr>
        <w:t>分布</w:t>
      </w:r>
      <w:r w:rsidR="00570E07">
        <w:rPr>
          <w:rFonts w:cs="Times New Roman" w:hint="eastAsia"/>
        </w:rPr>
        <w:t>。</w:t>
      </w:r>
    </w:p>
    <w:p w:rsidR="004516D6" w:rsidRPr="004516D6" w:rsidRDefault="001C591E" w:rsidP="006756FA">
      <w:pPr>
        <w:ind w:firstLine="0"/>
      </w:pPr>
      <w:r>
        <w:rPr>
          <w:rFonts w:cs="Times New Roman" w:hint="eastAsia"/>
        </w:rPr>
        <w:tab/>
      </w:r>
      <w:r w:rsidR="00310D17">
        <w:rPr>
          <w:rFonts w:cs="Times New Roman" w:hint="eastAsia"/>
        </w:rPr>
        <w:t>伽马分布</w:t>
      </w:r>
      <w:r w:rsidR="008D3D57">
        <w:rPr>
          <w:rFonts w:cs="Times New Roman" w:hint="eastAsia"/>
        </w:rPr>
        <w:t>经常作为共轭分布，出现在很多机器学习算法中</w:t>
      </w:r>
      <w:r w:rsidR="00E80D23">
        <w:rPr>
          <w:rFonts w:cs="Times New Roman" w:hint="eastAsia"/>
        </w:rPr>
        <w:t>。</w:t>
      </w:r>
      <w:r w:rsidR="00B05B56">
        <w:rPr>
          <w:rFonts w:cs="Times New Roman" w:hint="eastAsia"/>
        </w:rPr>
        <w:t>同时，伽马分布可以用来研究数据的倾斜分布，通常用于排队分析中。</w:t>
      </w:r>
    </w:p>
    <w:p w:rsidR="004F0198" w:rsidRDefault="004F0198" w:rsidP="004F0198">
      <w:pPr>
        <w:pStyle w:val="ae"/>
        <w:numPr>
          <w:ilvl w:val="0"/>
          <w:numId w:val="12"/>
        </w:numPr>
        <w:ind w:firstLineChars="0"/>
      </w:pPr>
      <w:r w:rsidRPr="003A43DA">
        <w:rPr>
          <w:rFonts w:hint="eastAsia"/>
        </w:rPr>
        <w:t>泊松分布</w:t>
      </w:r>
    </w:p>
    <w:p w:rsidR="00EE63D1" w:rsidRDefault="00AF3475" w:rsidP="00F634D6">
      <w:pPr>
        <w:ind w:left="420" w:firstLine="0"/>
      </w:pPr>
      <w:r>
        <w:rPr>
          <w:rFonts w:hint="eastAsia"/>
        </w:rPr>
        <w:t>若随机变量</w:t>
      </w:r>
      <w:r>
        <w:rPr>
          <w:rFonts w:hint="eastAsia"/>
        </w:rPr>
        <w:t>X</w:t>
      </w:r>
      <w:r>
        <w:rPr>
          <w:rFonts w:hint="eastAsia"/>
        </w:rPr>
        <w:t>的概率密度为</w:t>
      </w:r>
    </w:p>
    <w:p w:rsidR="000D76A5" w:rsidRPr="00231E43" w:rsidRDefault="000D76A5" w:rsidP="00231E43">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k</m:t>
              </m:r>
            </m:e>
          </m:d>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λ</m:t>
                  </m:r>
                </m:e>
                <m:sup>
                  <m:r>
                    <w:rPr>
                      <w:rFonts w:ascii="Cambria Math" w:hAnsi="Cambria Math"/>
                    </w:rPr>
                    <m:t>k</m:t>
                  </m:r>
                </m:sup>
              </m:sSup>
            </m:num>
            <m:den>
              <m:r>
                <w:rPr>
                  <w:rFonts w:ascii="Cambria Math" w:hAnsi="Cambria Math"/>
                </w:rPr>
                <m:t>k!</m:t>
              </m:r>
            </m:den>
          </m:f>
          <m:sSup>
            <m:sSupPr>
              <m:ctrlPr>
                <w:rPr>
                  <w:rFonts w:ascii="Cambria Math" w:hAnsi="Cambria Math"/>
                </w:rPr>
              </m:ctrlPr>
            </m:sSupPr>
            <m:e>
              <m:r>
                <m:rPr>
                  <m:sty m:val="p"/>
                </m:rPr>
                <w:rPr>
                  <w:rFonts w:ascii="Cambria Math" w:hAnsi="Cambria Math"/>
                </w:rPr>
                <m:t>e</m:t>
              </m:r>
            </m:e>
            <m:sup>
              <m:r>
                <m:rPr>
                  <m:sty m:val="p"/>
                </m:rPr>
                <w:rPr>
                  <w:rFonts w:ascii="Cambria Math" w:hAnsi="Cambria Math"/>
                </w:rPr>
                <m:t>-λ</m:t>
              </m:r>
            </m:sup>
          </m:sSup>
          <m:r>
            <w:rPr>
              <w:rFonts w:ascii="Cambria Math" w:hAnsi="Cambria Math"/>
            </w:rPr>
            <m:t>, k=0,1,2,…</m:t>
          </m:r>
        </m:oMath>
      </m:oMathPara>
    </w:p>
    <w:p w:rsidR="00667583" w:rsidRDefault="00755D2B" w:rsidP="00667583">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10C3D">
        <w:rPr>
          <w:rFonts w:hint="eastAsia"/>
        </w:rPr>
        <w:t>，</w:t>
      </w:r>
      <w:r w:rsidR="007C4285">
        <w:rPr>
          <w:rFonts w:hint="eastAsia"/>
        </w:rPr>
        <w:t>则称</w:t>
      </w:r>
      <w:r w:rsidR="007C4285">
        <w:rPr>
          <w:rFonts w:hint="eastAsia"/>
        </w:rPr>
        <w:t>X</w:t>
      </w:r>
      <w:r w:rsidR="007C4285">
        <w:rPr>
          <w:rFonts w:hint="eastAsia"/>
        </w:rPr>
        <w:t>服从参数为</w:t>
      </w:r>
      <w:r w:rsidR="007C4285">
        <w:rPr>
          <w:rFonts w:cs="Times New Roman"/>
        </w:rPr>
        <w:t>λ</w:t>
      </w:r>
      <w:r w:rsidR="007C4285">
        <w:rPr>
          <w:rFonts w:hint="eastAsia"/>
        </w:rPr>
        <w:t>的泊松分布，简记为</w:t>
      </w:r>
      <m:oMath>
        <m:r>
          <m:rPr>
            <m:sty m:val="p"/>
          </m:rPr>
          <w:rPr>
            <w:rFonts w:ascii="Cambria Math" w:hAnsi="Cambria Math" w:hint="eastAsia"/>
          </w:rPr>
          <m:t>X~P(</m:t>
        </m:r>
        <m:r>
          <m:rPr>
            <m:sty m:val="p"/>
          </m:rPr>
          <w:rPr>
            <w:rFonts w:ascii="Cambria Math" w:hAnsi="Cambria Math" w:cs="Times New Roman"/>
          </w:rPr>
          <m:t>λ</m:t>
        </m:r>
        <m:r>
          <m:rPr>
            <m:sty m:val="p"/>
          </m:rPr>
          <w:rPr>
            <w:rFonts w:ascii="Cambria Math" w:hAnsi="Cambria Math" w:hint="eastAsia"/>
          </w:rPr>
          <m:t>)</m:t>
        </m:r>
      </m:oMath>
      <w:r w:rsidR="007C4285">
        <w:rPr>
          <w:rFonts w:hint="eastAsia"/>
        </w:rPr>
        <w:t>。</w:t>
      </w:r>
    </w:p>
    <w:p w:rsidR="00711376" w:rsidRDefault="00711376" w:rsidP="00667583">
      <w:pPr>
        <w:ind w:firstLine="0"/>
      </w:pPr>
      <w:r>
        <w:rPr>
          <w:rFonts w:hint="eastAsia"/>
        </w:rPr>
        <w:tab/>
      </w:r>
      <w:r>
        <w:rPr>
          <w:rFonts w:hint="eastAsia"/>
        </w:rPr>
        <w:t>泊松分布</w:t>
      </w:r>
      <w:commentRangeStart w:id="71"/>
      <w:r>
        <w:rPr>
          <w:rFonts w:hint="eastAsia"/>
        </w:rPr>
        <w:t>[]</w:t>
      </w:r>
      <w:commentRangeEnd w:id="71"/>
      <w:r w:rsidR="00D778DE">
        <w:rPr>
          <w:rStyle w:val="afd"/>
        </w:rPr>
        <w:commentReference w:id="71"/>
      </w:r>
      <w:r w:rsidR="004A6AE5">
        <w:rPr>
          <w:rFonts w:hint="eastAsia"/>
        </w:rPr>
        <w:t>是离散型的概率分布，</w:t>
      </w:r>
      <w:r w:rsidR="00574BC5" w:rsidRPr="00574BC5">
        <w:rPr>
          <w:rFonts w:hint="eastAsia"/>
        </w:rPr>
        <w:t>适合于</w:t>
      </w:r>
      <w:r w:rsidR="00B22E57">
        <w:rPr>
          <w:rFonts w:hint="eastAsia"/>
        </w:rPr>
        <w:t>描述单位时间内随机事件发生的次数的概率分布</w:t>
      </w:r>
      <w:r w:rsidR="003C5F3D">
        <w:rPr>
          <w:rFonts w:hint="eastAsia"/>
        </w:rPr>
        <w:t>场景中：</w:t>
      </w:r>
      <w:r w:rsidR="003C5F3D">
        <w:rPr>
          <w:rFonts w:hint="eastAsia"/>
        </w:rPr>
        <w:t>1</w:t>
      </w:r>
      <w:r w:rsidR="003C5F3D">
        <w:rPr>
          <w:rFonts w:hint="eastAsia"/>
        </w:rPr>
        <w:t>）</w:t>
      </w:r>
      <w:r w:rsidR="00574BC5" w:rsidRPr="00574BC5">
        <w:rPr>
          <w:rFonts w:hint="eastAsia"/>
        </w:rPr>
        <w:t>某一服务设施在一定时间内受到的服务请求的次数</w:t>
      </w:r>
      <w:r w:rsidR="001226CA">
        <w:rPr>
          <w:rFonts w:hint="eastAsia"/>
        </w:rPr>
        <w:t>；</w:t>
      </w:r>
      <w:r w:rsidR="00432A81">
        <w:rPr>
          <w:rFonts w:hint="eastAsia"/>
        </w:rPr>
        <w:t>2</w:t>
      </w:r>
      <w:r w:rsidR="002A3E1E">
        <w:rPr>
          <w:rFonts w:hint="eastAsia"/>
        </w:rPr>
        <w:t>）</w:t>
      </w:r>
      <w:r w:rsidR="00574BC5" w:rsidRPr="00574BC5">
        <w:rPr>
          <w:rFonts w:hint="eastAsia"/>
        </w:rPr>
        <w:t>机器出现的故障数</w:t>
      </w:r>
      <w:r w:rsidR="00490595">
        <w:rPr>
          <w:rFonts w:hint="eastAsia"/>
        </w:rPr>
        <w:t>；</w:t>
      </w:r>
      <w:r w:rsidR="00432A81">
        <w:rPr>
          <w:rFonts w:hint="eastAsia"/>
        </w:rPr>
        <w:t>3</w:t>
      </w:r>
      <w:r w:rsidR="00490595">
        <w:rPr>
          <w:rFonts w:hint="eastAsia"/>
        </w:rPr>
        <w:t>）</w:t>
      </w:r>
      <w:r w:rsidR="00574BC5" w:rsidRPr="00574BC5">
        <w:rPr>
          <w:rFonts w:hint="eastAsia"/>
        </w:rPr>
        <w:t>自然灾害发生的次数</w:t>
      </w:r>
      <w:r w:rsidR="00490595">
        <w:rPr>
          <w:rFonts w:hint="eastAsia"/>
        </w:rPr>
        <w:t>；</w:t>
      </w:r>
      <w:r w:rsidR="00432A81">
        <w:rPr>
          <w:rFonts w:hint="eastAsia"/>
        </w:rPr>
        <w:t>4</w:t>
      </w:r>
      <w:r w:rsidR="00490595">
        <w:rPr>
          <w:rFonts w:hint="eastAsia"/>
        </w:rPr>
        <w:t>）</w:t>
      </w:r>
      <w:r w:rsidR="00574BC5" w:rsidRPr="00574BC5">
        <w:rPr>
          <w:rFonts w:hint="eastAsia"/>
        </w:rPr>
        <w:t>DNA</w:t>
      </w:r>
      <w:r w:rsidR="00574BC5" w:rsidRPr="00574BC5">
        <w:rPr>
          <w:rFonts w:hint="eastAsia"/>
        </w:rPr>
        <w:t>序列的变异数</w:t>
      </w:r>
      <w:r w:rsidR="00B403F3">
        <w:rPr>
          <w:rFonts w:hint="eastAsia"/>
        </w:rPr>
        <w:t>；</w:t>
      </w:r>
      <w:r w:rsidR="00432A81">
        <w:rPr>
          <w:rFonts w:hint="eastAsia"/>
        </w:rPr>
        <w:t>5</w:t>
      </w:r>
      <w:r w:rsidR="00B403F3">
        <w:rPr>
          <w:rFonts w:hint="eastAsia"/>
        </w:rPr>
        <w:t>）</w:t>
      </w:r>
      <w:r w:rsidR="00574BC5" w:rsidRPr="00574BC5">
        <w:rPr>
          <w:rFonts w:hint="eastAsia"/>
        </w:rPr>
        <w:t>放射性原子核的衰变数等。</w:t>
      </w:r>
    </w:p>
    <w:p w:rsidR="004F0198" w:rsidRDefault="004F0198" w:rsidP="004F0198">
      <w:pPr>
        <w:pStyle w:val="ae"/>
        <w:numPr>
          <w:ilvl w:val="0"/>
          <w:numId w:val="12"/>
        </w:numPr>
        <w:ind w:firstLineChars="0"/>
      </w:pPr>
      <w:r w:rsidRPr="003A43DA">
        <w:rPr>
          <w:rFonts w:hint="eastAsia"/>
        </w:rPr>
        <w:t>指数分布</w:t>
      </w:r>
    </w:p>
    <w:p w:rsidR="00D453ED" w:rsidRDefault="00484814" w:rsidP="00D453ED">
      <w:pPr>
        <w:ind w:left="420" w:firstLine="0"/>
      </w:pPr>
      <w:r>
        <w:rPr>
          <w:rFonts w:hint="eastAsia"/>
        </w:rPr>
        <w:t>若随机变量</w:t>
      </w:r>
      <w:r>
        <w:rPr>
          <w:rFonts w:hint="eastAsia"/>
        </w:rPr>
        <w:t>X</w:t>
      </w:r>
      <w:r>
        <w:rPr>
          <w:rFonts w:hint="eastAsia"/>
        </w:rPr>
        <w:t>的概率密度为</w:t>
      </w:r>
    </w:p>
    <w:p w:rsidR="00261127" w:rsidRPr="001A68C2" w:rsidRDefault="00107094" w:rsidP="00D453ED">
      <w:pPr>
        <w:ind w:left="420" w:firstLine="0"/>
      </w:pPr>
      <m:oMathPara>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x</m:t>
              </m:r>
            </m:e>
          </m:d>
          <m:r>
            <w:rPr>
              <w:rFonts w:ascii="Cambria Math" w:eastAsia="Cambria Math" w:hAnsi="Cambria Math"/>
            </w:rPr>
            <m:t>=</m:t>
          </m:r>
          <m:d>
            <m:dPr>
              <m:begChr m:val="{"/>
              <m:endChr m:val=""/>
              <m:ctrlPr>
                <w:rPr>
                  <w:rFonts w:ascii="Cambria Math" w:eastAsia="Cambria Math" w:hAnsi="Cambria Math"/>
                </w:rPr>
              </m:ctrlPr>
            </m:dPr>
            <m:e>
              <m:eqArr>
                <m:eqArrPr>
                  <m:ctrlPr>
                    <w:rPr>
                      <w:rFonts w:ascii="Cambria Math" w:eastAsia="Cambria Math" w:hAnsi="Cambria Math"/>
                    </w:rPr>
                  </m:ctrlPr>
                </m:eqArrPr>
                <m:e>
                  <m:r>
                    <w:rPr>
                      <w:rFonts w:ascii="Cambria Math" w:eastAsia="Cambria Math" w:hAnsi="Cambria Math"/>
                    </w:rPr>
                    <m:t>λ</m:t>
                  </m:r>
                  <m:sSup>
                    <m:sSupPr>
                      <m:ctrlPr>
                        <w:rPr>
                          <w:rFonts w:ascii="Cambria Math" w:eastAsia="Cambria Math" w:hAnsi="Cambria Math"/>
                          <w:i/>
                        </w:rPr>
                      </m:ctrlPr>
                    </m:sSupPr>
                    <m:e>
                      <m:r>
                        <w:rPr>
                          <w:rFonts w:ascii="Cambria Math" w:eastAsia="Cambria Math" w:hAnsi="Cambria Math"/>
                        </w:rPr>
                        <m:t>e</m:t>
                      </m:r>
                    </m:e>
                    <m:sup>
                      <m:r>
                        <w:rPr>
                          <w:rFonts w:ascii="Cambria Math" w:eastAsia="Cambria Math" w:hAnsi="Cambria Math"/>
                        </w:rPr>
                        <m:t>-λx</m:t>
                      </m:r>
                    </m:sup>
                  </m:sSup>
                  <m:r>
                    <w:rPr>
                      <w:rFonts w:ascii="Cambria Math" w:eastAsia="Cambria Math" w:hAnsi="Cambria Math"/>
                    </w:rPr>
                    <m:t>, x&gt;0</m:t>
                  </m:r>
                </m:e>
                <m:e>
                  <m:r>
                    <w:rPr>
                      <w:rFonts w:ascii="Cambria Math" w:eastAsia="Cambria Math" w:hAnsi="Cambria Math"/>
                    </w:rPr>
                    <m:t>0         ,x≤0</m:t>
                  </m:r>
                </m:e>
              </m:eqArr>
            </m:e>
          </m:d>
        </m:oMath>
      </m:oMathPara>
    </w:p>
    <w:p w:rsidR="001A68C2" w:rsidRDefault="00EB11F3" w:rsidP="001A68C2">
      <w:pPr>
        <w:ind w:firstLine="0"/>
      </w:pPr>
      <w:r>
        <w:rPr>
          <w:rFonts w:hint="eastAsia"/>
        </w:rPr>
        <w:t>其中</w:t>
      </w:r>
      <m:oMath>
        <m:r>
          <m:rPr>
            <m:sty m:val="p"/>
          </m:rPr>
          <w:rPr>
            <w:rFonts w:ascii="Cambria Math" w:hAnsi="Cambria Math" w:cs="Times New Roman"/>
          </w:rPr>
          <m:t>λ</m:t>
        </m:r>
        <m:r>
          <m:rPr>
            <m:sty m:val="p"/>
          </m:rPr>
          <w:rPr>
            <w:rFonts w:ascii="Cambria Math" w:hAnsi="Cambria Math" w:hint="eastAsia"/>
          </w:rPr>
          <m:t>&gt;0</m:t>
        </m:r>
      </m:oMath>
      <w:r w:rsidR="00531FA2">
        <w:rPr>
          <w:rFonts w:hint="eastAsia"/>
        </w:rPr>
        <w:t>为参数</w:t>
      </w:r>
      <w:r w:rsidR="0008674B">
        <w:rPr>
          <w:rFonts w:hint="eastAsia"/>
        </w:rPr>
        <w:t>，则称</w:t>
      </w:r>
      <w:r w:rsidR="0008674B">
        <w:rPr>
          <w:rFonts w:hint="eastAsia"/>
        </w:rPr>
        <w:t>X</w:t>
      </w:r>
      <w:r w:rsidR="0008674B">
        <w:rPr>
          <w:rFonts w:hint="eastAsia"/>
        </w:rPr>
        <w:t>服从参数为</w:t>
      </w:r>
      <w:r w:rsidR="0008674B">
        <w:rPr>
          <w:rFonts w:cs="Times New Roman"/>
        </w:rPr>
        <w:t>λ</w:t>
      </w:r>
      <w:r w:rsidR="0008674B">
        <w:rPr>
          <w:rFonts w:hint="eastAsia"/>
        </w:rPr>
        <w:t>的指数分布，记为</w:t>
      </w:r>
      <m:oMath>
        <m:r>
          <m:rPr>
            <m:sty m:val="p"/>
          </m:rPr>
          <w:rPr>
            <w:rFonts w:ascii="Cambria Math" w:hAnsi="Cambria Math" w:hint="eastAsia"/>
          </w:rPr>
          <m:t>X~E(</m:t>
        </m:r>
        <m:r>
          <m:rPr>
            <m:sty m:val="p"/>
          </m:rPr>
          <w:rPr>
            <w:rFonts w:ascii="Cambria Math" w:hAnsi="Cambria Math" w:cs="Times New Roman"/>
          </w:rPr>
          <m:t>λ</m:t>
        </m:r>
        <m:r>
          <m:rPr>
            <m:sty m:val="p"/>
          </m:rPr>
          <w:rPr>
            <w:rFonts w:ascii="Cambria Math" w:hAnsi="Cambria Math" w:hint="eastAsia"/>
          </w:rPr>
          <m:t>)</m:t>
        </m:r>
      </m:oMath>
      <w:r w:rsidR="00D8160E">
        <w:rPr>
          <w:rFonts w:hint="eastAsia"/>
        </w:rPr>
        <w:t>。</w:t>
      </w:r>
    </w:p>
    <w:p w:rsidR="00FF5641" w:rsidRPr="0008674B" w:rsidRDefault="00743940" w:rsidP="001A68C2">
      <w:pPr>
        <w:ind w:firstLine="0"/>
      </w:pPr>
      <w:r>
        <w:rPr>
          <w:rFonts w:hint="eastAsia"/>
        </w:rPr>
        <w:lastRenderedPageBreak/>
        <w:tab/>
      </w:r>
      <w:r w:rsidR="006C4414">
        <w:rPr>
          <w:rFonts w:hint="eastAsia"/>
        </w:rPr>
        <w:t>指数分布</w:t>
      </w:r>
      <w:r w:rsidR="004E6B9F">
        <w:rPr>
          <w:rFonts w:hint="eastAsia"/>
        </w:rPr>
        <w:t>通常可以用于以下应用场景：</w:t>
      </w:r>
      <w:r w:rsidR="004E6B9F">
        <w:rPr>
          <w:rFonts w:hint="eastAsia"/>
        </w:rPr>
        <w:t>1</w:t>
      </w:r>
      <w:r w:rsidR="004E6B9F">
        <w:rPr>
          <w:rFonts w:hint="eastAsia"/>
        </w:rPr>
        <w:t>）</w:t>
      </w:r>
      <w:r w:rsidR="005B3A68">
        <w:rPr>
          <w:rFonts w:hint="eastAsia"/>
        </w:rPr>
        <w:t>可以表示独立随机事件发生的时间间隔</w:t>
      </w:r>
      <w:r w:rsidR="009F14C0">
        <w:rPr>
          <w:rFonts w:hint="eastAsia"/>
        </w:rPr>
        <w:t>（</w:t>
      </w:r>
      <w:r w:rsidR="003D1B79">
        <w:rPr>
          <w:rFonts w:hint="eastAsia"/>
        </w:rPr>
        <w:t>如，</w:t>
      </w:r>
      <w:r w:rsidR="00AA6679">
        <w:rPr>
          <w:rFonts w:hint="eastAsia"/>
        </w:rPr>
        <w:t>顾客进入店铺购买商品的时间间隔</w:t>
      </w:r>
      <w:r w:rsidR="003D1B79">
        <w:rPr>
          <w:rFonts w:hint="eastAsia"/>
        </w:rPr>
        <w:t>等</w:t>
      </w:r>
      <w:r w:rsidR="009F14C0">
        <w:rPr>
          <w:rFonts w:hint="eastAsia"/>
        </w:rPr>
        <w:t>）</w:t>
      </w:r>
      <w:r w:rsidR="00491E1A">
        <w:rPr>
          <w:rFonts w:hint="eastAsia"/>
        </w:rPr>
        <w:t>；</w:t>
      </w:r>
      <w:r w:rsidR="007E0589">
        <w:rPr>
          <w:rFonts w:hint="eastAsia"/>
        </w:rPr>
        <w:t>2</w:t>
      </w:r>
      <w:r w:rsidR="007E0589">
        <w:rPr>
          <w:rFonts w:hint="eastAsia"/>
        </w:rPr>
        <w:t>）</w:t>
      </w:r>
      <w:r w:rsidR="006C4414">
        <w:rPr>
          <w:rFonts w:hint="eastAsia"/>
        </w:rPr>
        <w:t>可以用于</w:t>
      </w:r>
      <w:r w:rsidR="003966FC">
        <w:rPr>
          <w:rFonts w:hint="eastAsia"/>
        </w:rPr>
        <w:t>描述电子元器件的使用寿命</w:t>
      </w:r>
      <w:r w:rsidR="002407DA">
        <w:rPr>
          <w:rFonts w:hint="eastAsia"/>
        </w:rPr>
        <w:t>；</w:t>
      </w:r>
      <w:r w:rsidR="002407DA">
        <w:rPr>
          <w:rFonts w:hint="eastAsia"/>
        </w:rPr>
        <w:t>3</w:t>
      </w:r>
      <w:r w:rsidR="002407DA">
        <w:rPr>
          <w:rFonts w:hint="eastAsia"/>
        </w:rPr>
        <w:t>）</w:t>
      </w:r>
      <w:r w:rsidR="00B21BD2">
        <w:rPr>
          <w:rFonts w:hint="eastAsia"/>
        </w:rPr>
        <w:t>可以用于</w:t>
      </w:r>
      <w:r w:rsidR="00531AE4">
        <w:rPr>
          <w:rFonts w:hint="eastAsia"/>
        </w:rPr>
        <w:t>“无记忆性”</w:t>
      </w:r>
      <w:r w:rsidR="00FB7D5D">
        <w:rPr>
          <w:rFonts w:hint="eastAsia"/>
        </w:rPr>
        <w:t>的现象</w:t>
      </w:r>
      <w:r w:rsidR="001F3283">
        <w:rPr>
          <w:rFonts w:hint="eastAsia"/>
        </w:rPr>
        <w:t>（如，</w:t>
      </w:r>
      <w:r w:rsidR="00926543">
        <w:rPr>
          <w:rFonts w:hint="eastAsia"/>
        </w:rPr>
        <w:t>元件对于它已经被使用过</w:t>
      </w:r>
      <w:r w:rsidR="00926543">
        <w:rPr>
          <w:rFonts w:hint="eastAsia"/>
        </w:rPr>
        <w:t>s</w:t>
      </w:r>
      <w:r w:rsidR="00926543">
        <w:rPr>
          <w:rFonts w:hint="eastAsia"/>
        </w:rPr>
        <w:t>小时没有记忆</w:t>
      </w:r>
      <w:r w:rsidR="001F3283">
        <w:rPr>
          <w:rFonts w:hint="eastAsia"/>
        </w:rPr>
        <w:t>）</w:t>
      </w:r>
      <w:r w:rsidR="001121E3">
        <w:rPr>
          <w:rFonts w:hint="eastAsia"/>
        </w:rPr>
        <w:t>。</w:t>
      </w:r>
    </w:p>
    <w:p w:rsidR="00FE3DA8" w:rsidRDefault="00FE3DA8" w:rsidP="004F0198">
      <w:pPr>
        <w:pStyle w:val="ae"/>
        <w:numPr>
          <w:ilvl w:val="0"/>
          <w:numId w:val="12"/>
        </w:numPr>
        <w:ind w:firstLineChars="0"/>
      </w:pPr>
      <w:r>
        <w:rPr>
          <w:rFonts w:hint="eastAsia"/>
        </w:rPr>
        <w:t>几何分布</w:t>
      </w:r>
    </w:p>
    <w:p w:rsidR="003C65F7" w:rsidRDefault="008E6A50" w:rsidP="003C65F7">
      <w:pPr>
        <w:ind w:left="420" w:firstLine="0"/>
      </w:pPr>
      <w:r>
        <w:rPr>
          <w:rFonts w:hint="eastAsia"/>
        </w:rPr>
        <w:t>若随机变量</w:t>
      </w:r>
      <w:r>
        <w:rPr>
          <w:rFonts w:hint="eastAsia"/>
        </w:rPr>
        <w:t>X</w:t>
      </w:r>
      <w:r>
        <w:rPr>
          <w:rFonts w:hint="eastAsia"/>
        </w:rPr>
        <w:t>的概率密度为</w:t>
      </w:r>
    </w:p>
    <w:p w:rsidR="00C278D4" w:rsidRPr="00231E43" w:rsidRDefault="00C278D4" w:rsidP="00C278D4">
      <w:pPr>
        <w:ind w:left="420" w:firstLine="0"/>
      </w:pPr>
      <m:oMathPara>
        <m:oMath>
          <m:r>
            <m:rPr>
              <m:sty m:val="p"/>
            </m:rPr>
            <w:rPr>
              <w:rFonts w:ascii="Cambria Math" w:hAnsi="Cambria Math" w:hint="eastAsia"/>
            </w:rPr>
            <m:t>P</m:t>
          </m:r>
          <m:d>
            <m:dPr>
              <m:begChr m:val="{"/>
              <m:endChr m:val="}"/>
              <m:ctrlPr>
                <w:rPr>
                  <w:rFonts w:ascii="Cambria Math" w:hAnsi="Cambria Math"/>
                </w:rPr>
              </m:ctrlPr>
            </m:dPr>
            <m:e>
              <m:r>
                <w:rPr>
                  <w:rFonts w:ascii="Cambria Math" w:hAnsi="Cambria Math"/>
                </w:rPr>
                <m:t>X=n</m:t>
              </m:r>
            </m:e>
          </m:d>
          <m:r>
            <w:rPr>
              <w:rFonts w:ascii="Cambria Math" w:hAnsi="Cambria Math"/>
            </w:rPr>
            <m:t>= p</m:t>
          </m:r>
          <m:sSup>
            <m:sSupPr>
              <m:ctrlPr>
                <w:rPr>
                  <w:rFonts w:ascii="Cambria Math" w:hAnsi="Cambria Math"/>
                  <w:i/>
                </w:rPr>
              </m:ctrlPr>
            </m:sSupPr>
            <m:e>
              <m:r>
                <w:rPr>
                  <w:rFonts w:ascii="Cambria Math" w:hAnsi="Cambria Math"/>
                </w:rPr>
                <m:t>q</m:t>
              </m:r>
            </m:e>
            <m:sup>
              <m:r>
                <w:rPr>
                  <w:rFonts w:ascii="Cambria Math" w:hAnsi="Cambria Math"/>
                </w:rPr>
                <m:t>n-1</m:t>
              </m:r>
            </m:sup>
          </m:sSup>
          <m:r>
            <w:rPr>
              <w:rFonts w:ascii="Cambria Math" w:hAnsi="Cambria Math"/>
            </w:rPr>
            <m:t>, n=1,2,…</m:t>
          </m:r>
        </m:oMath>
      </m:oMathPara>
    </w:p>
    <w:p w:rsidR="00DD204A" w:rsidRDefault="000D5A3C" w:rsidP="000D5A3C">
      <w:pPr>
        <w:ind w:firstLine="0"/>
      </w:pPr>
      <w:r>
        <w:rPr>
          <w:rFonts w:hint="eastAsia"/>
        </w:rPr>
        <w:t>则称</w:t>
      </w:r>
      <w:r>
        <w:rPr>
          <w:rFonts w:hint="eastAsia"/>
        </w:rPr>
        <w:t>X</w:t>
      </w:r>
      <w:r>
        <w:rPr>
          <w:rFonts w:hint="eastAsia"/>
        </w:rPr>
        <w:t>服从参数为</w:t>
      </w:r>
      <w:r>
        <w:rPr>
          <w:rFonts w:hint="eastAsia"/>
        </w:rPr>
        <w:t>p</w:t>
      </w:r>
      <w:r>
        <w:rPr>
          <w:rFonts w:hint="eastAsia"/>
        </w:rPr>
        <w:t>的几何分布，其中</w:t>
      </w:r>
      <m:oMath>
        <m:r>
          <m:rPr>
            <m:sty m:val="p"/>
          </m:rPr>
          <w:rPr>
            <w:rFonts w:ascii="Cambria Math" w:hAnsi="Cambria Math" w:hint="eastAsia"/>
          </w:rPr>
          <m:t>0&lt;p&lt;1,q=1</m:t>
        </m:r>
        <m:r>
          <m:rPr>
            <m:sty m:val="p"/>
          </m:rPr>
          <w:rPr>
            <w:rFonts w:ascii="MS Mincho" w:eastAsia="MS Mincho" w:hAnsi="MS Mincho" w:cs="MS Mincho" w:hint="eastAsia"/>
          </w:rPr>
          <m:t>-</m:t>
        </m:r>
        <m:r>
          <m:rPr>
            <m:sty m:val="p"/>
          </m:rPr>
          <w:rPr>
            <w:rFonts w:ascii="Cambria Math" w:hAnsi="Cambria Math" w:hint="eastAsia"/>
          </w:rPr>
          <m:t>p</m:t>
        </m:r>
      </m:oMath>
      <w:r>
        <w:rPr>
          <w:rFonts w:hint="eastAsia"/>
        </w:rPr>
        <w:t>。</w:t>
      </w:r>
    </w:p>
    <w:p w:rsidR="00A207FC" w:rsidRDefault="00A207FC" w:rsidP="000D5A3C">
      <w:pPr>
        <w:ind w:firstLine="0"/>
      </w:pPr>
      <w:r>
        <w:rPr>
          <w:rFonts w:hint="eastAsia"/>
        </w:rPr>
        <w:tab/>
      </w:r>
      <w:r>
        <w:rPr>
          <w:rFonts w:hint="eastAsia"/>
        </w:rPr>
        <w:t>几何分布</w:t>
      </w:r>
      <w:r w:rsidR="00623B6F">
        <w:rPr>
          <w:rFonts w:hint="eastAsia"/>
        </w:rPr>
        <w:t>可以应用于“无记忆性”的场景中。</w:t>
      </w:r>
    </w:p>
    <w:p w:rsidR="004F0198" w:rsidRDefault="004F0198" w:rsidP="004F0198">
      <w:pPr>
        <w:pStyle w:val="ae"/>
        <w:numPr>
          <w:ilvl w:val="0"/>
          <w:numId w:val="12"/>
        </w:numPr>
        <w:ind w:firstLineChars="0"/>
      </w:pPr>
      <w:proofErr w:type="spellStart"/>
      <w:r w:rsidRPr="003A43DA">
        <w:rPr>
          <w:rFonts w:hint="eastAsia"/>
        </w:rPr>
        <w:t>Zipf</w:t>
      </w:r>
      <w:proofErr w:type="spellEnd"/>
      <w:r w:rsidRPr="003A43DA">
        <w:rPr>
          <w:rFonts w:hint="eastAsia"/>
        </w:rPr>
        <w:t>分布</w:t>
      </w:r>
    </w:p>
    <w:p w:rsidR="00DB3F39" w:rsidRDefault="00A65543" w:rsidP="006A4887">
      <w:proofErr w:type="spellStart"/>
      <w:r>
        <w:rPr>
          <w:rFonts w:hint="eastAsia"/>
        </w:rPr>
        <w:t>Zipf</w:t>
      </w:r>
      <w:proofErr w:type="spellEnd"/>
      <w:r>
        <w:rPr>
          <w:rFonts w:hint="eastAsia"/>
        </w:rPr>
        <w:t>分布</w:t>
      </w:r>
      <w:r w:rsidR="00BB2B0A">
        <w:rPr>
          <w:rFonts w:hint="eastAsia"/>
        </w:rPr>
        <w:t>是</w:t>
      </w:r>
      <w:r w:rsidR="006A4887">
        <w:rPr>
          <w:rFonts w:hint="eastAsia"/>
        </w:rPr>
        <w:t>美国学者</w:t>
      </w:r>
      <w:r w:rsidR="006A4887">
        <w:rPr>
          <w:rFonts w:hint="eastAsia"/>
        </w:rPr>
        <w:t>G.K.</w:t>
      </w:r>
      <w:r w:rsidR="006A4887">
        <w:rPr>
          <w:rFonts w:hint="eastAsia"/>
        </w:rPr>
        <w:t>齐普夫提出的一个统计型的经验规律，即只有少数英文单词经常被使用，大部分的单词很少被使用，类似于人们常说的</w:t>
      </w:r>
      <w:r w:rsidR="006A4887">
        <w:rPr>
          <w:rFonts w:hint="eastAsia"/>
        </w:rPr>
        <w:t>80/20</w:t>
      </w:r>
      <w:r w:rsidR="006A4887">
        <w:rPr>
          <w:rFonts w:hint="eastAsia"/>
        </w:rPr>
        <w:t>原则。</w:t>
      </w:r>
      <w:r w:rsidR="00EC1C6C">
        <w:rPr>
          <w:rFonts w:hint="eastAsia"/>
        </w:rPr>
        <w:t>定量来说，</w:t>
      </w:r>
      <w:r w:rsidR="00CD36F3" w:rsidRPr="00CD36F3">
        <w:rPr>
          <w:rFonts w:hint="eastAsia"/>
        </w:rPr>
        <w:t>内容访问近似符合</w:t>
      </w:r>
      <w:proofErr w:type="spellStart"/>
      <w:r w:rsidR="00CD36F3" w:rsidRPr="00CD36F3">
        <w:rPr>
          <w:rFonts w:hint="eastAsia"/>
        </w:rPr>
        <w:t>Zipf</w:t>
      </w:r>
      <w:proofErr w:type="spellEnd"/>
      <w:r w:rsidR="00CD36F3" w:rsidRPr="00CD36F3">
        <w:rPr>
          <w:rFonts w:hint="eastAsia"/>
        </w:rPr>
        <w:t>定律</w:t>
      </w:r>
      <w:r w:rsidR="005D08CC">
        <w:rPr>
          <w:rFonts w:hint="eastAsia"/>
        </w:rPr>
        <w:t>。</w:t>
      </w:r>
      <w:proofErr w:type="spellStart"/>
      <w:r w:rsidR="00102BA7" w:rsidRPr="00CD36F3">
        <w:rPr>
          <w:rFonts w:hint="eastAsia"/>
        </w:rPr>
        <w:t>Zipf</w:t>
      </w:r>
      <w:proofErr w:type="spellEnd"/>
      <w:r w:rsidR="00707AF7" w:rsidRPr="00707AF7">
        <w:rPr>
          <w:rFonts w:hint="eastAsia"/>
        </w:rPr>
        <w:t>定律（</w:t>
      </w:r>
      <w:proofErr w:type="spellStart"/>
      <w:r w:rsidR="00707AF7" w:rsidRPr="00707AF7">
        <w:rPr>
          <w:rFonts w:hint="eastAsia"/>
        </w:rPr>
        <w:t>Zipf's</w:t>
      </w:r>
      <w:proofErr w:type="spellEnd"/>
      <w:r w:rsidR="00707AF7" w:rsidRPr="00707AF7">
        <w:rPr>
          <w:rFonts w:hint="eastAsia"/>
        </w:rPr>
        <w:t xml:space="preserve"> Law</w:t>
      </w:r>
      <w:r w:rsidR="00707AF7" w:rsidRPr="00707AF7">
        <w:rPr>
          <w:rFonts w:hint="eastAsia"/>
        </w:rPr>
        <w:t>）</w:t>
      </w:r>
      <w:r w:rsidR="000310DF">
        <w:rPr>
          <w:rFonts w:hint="eastAsia"/>
        </w:rPr>
        <w:t>指的是</w:t>
      </w:r>
      <w:r w:rsidR="00707AF7" w:rsidRPr="00707AF7">
        <w:rPr>
          <w:rFonts w:hint="eastAsia"/>
        </w:rPr>
        <w:t>一个词在一个有相当长度的语篇中的等级序号（该词在按出现次数排列的词表中的位置，称之为</w:t>
      </w:r>
      <w:r w:rsidR="00707AF7" w:rsidRPr="00707AF7">
        <w:rPr>
          <w:rFonts w:hint="eastAsia"/>
        </w:rPr>
        <w:t>rank</w:t>
      </w:r>
      <w:r w:rsidR="00707AF7" w:rsidRPr="00707AF7">
        <w:rPr>
          <w:rFonts w:hint="eastAsia"/>
        </w:rPr>
        <w:t>，简称</w:t>
      </w:r>
      <w:r w:rsidR="00707AF7" w:rsidRPr="00707AF7">
        <w:rPr>
          <w:rFonts w:hint="eastAsia"/>
        </w:rPr>
        <w:t>r</w:t>
      </w:r>
      <w:r w:rsidR="00707AF7" w:rsidRPr="00707AF7">
        <w:rPr>
          <w:rFonts w:hint="eastAsia"/>
        </w:rPr>
        <w:t>）与该词的出现次数（称</w:t>
      </w:r>
      <w:r w:rsidR="00F25D34">
        <w:rPr>
          <w:rFonts w:hint="eastAsia"/>
        </w:rPr>
        <w:t>之</w:t>
      </w:r>
      <w:r w:rsidR="00707AF7" w:rsidRPr="00707AF7">
        <w:rPr>
          <w:rFonts w:hint="eastAsia"/>
        </w:rPr>
        <w:t>为</w:t>
      </w:r>
      <w:r w:rsidR="00707AF7" w:rsidRPr="00707AF7">
        <w:rPr>
          <w:rFonts w:hint="eastAsia"/>
        </w:rPr>
        <w:t xml:space="preserve"> frequency</w:t>
      </w:r>
      <w:r w:rsidR="00707AF7" w:rsidRPr="00707AF7">
        <w:rPr>
          <w:rFonts w:hint="eastAsia"/>
        </w:rPr>
        <w:t>，简称</w:t>
      </w:r>
      <w:r w:rsidR="00707AF7" w:rsidRPr="00707AF7">
        <w:rPr>
          <w:rFonts w:hint="eastAsia"/>
        </w:rPr>
        <w:t>f</w:t>
      </w:r>
      <w:r w:rsidR="00707AF7" w:rsidRPr="00707AF7">
        <w:rPr>
          <w:rFonts w:hint="eastAsia"/>
        </w:rPr>
        <w:t>）的乘积几乎是一个常数（</w:t>
      </w:r>
      <w:r w:rsidR="00707AF7" w:rsidRPr="00707AF7">
        <w:rPr>
          <w:rFonts w:hint="eastAsia"/>
        </w:rPr>
        <w:t>constant</w:t>
      </w:r>
      <w:r w:rsidR="00707AF7" w:rsidRPr="00707AF7">
        <w:rPr>
          <w:rFonts w:hint="eastAsia"/>
        </w:rPr>
        <w:t>，简称</w:t>
      </w:r>
      <w:r w:rsidR="00707AF7" w:rsidRPr="00707AF7">
        <w:rPr>
          <w:rFonts w:hint="eastAsia"/>
        </w:rPr>
        <w:t>C</w:t>
      </w:r>
      <w:r w:rsidR="00707AF7" w:rsidRPr="00707AF7">
        <w:rPr>
          <w:rFonts w:hint="eastAsia"/>
        </w:rPr>
        <w:t>）。用公式表示，就是</w:t>
      </w:r>
      <m:oMath>
        <m:r>
          <m:rPr>
            <m:sty m:val="p"/>
          </m:rPr>
          <w:rPr>
            <w:rFonts w:ascii="Cambria Math" w:hAnsi="Cambria Math" w:hint="eastAsia"/>
          </w:rPr>
          <m:t>r</m:t>
        </m:r>
        <m:r>
          <m:rPr>
            <m:sty m:val="p"/>
          </m:rPr>
          <w:rPr>
            <w:rFonts w:ascii="Cambria Math" w:hAnsi="Cambria Math"/>
          </w:rPr>
          <m:t>×f=C</m:t>
        </m:r>
      </m:oMath>
      <w:r w:rsidR="00FC0DC2">
        <w:rPr>
          <w:rFonts w:hint="eastAsia"/>
        </w:rPr>
        <w:t>。</w:t>
      </w:r>
    </w:p>
    <w:p w:rsidR="006205A7" w:rsidRDefault="00572213" w:rsidP="006A4887">
      <w:proofErr w:type="spellStart"/>
      <w:r>
        <w:rPr>
          <w:rFonts w:hint="eastAsia"/>
        </w:rPr>
        <w:t>Zipf</w:t>
      </w:r>
      <w:proofErr w:type="spellEnd"/>
      <w:r>
        <w:rPr>
          <w:rFonts w:hint="eastAsia"/>
        </w:rPr>
        <w:t>分布</w:t>
      </w:r>
      <w:r w:rsidR="00961613">
        <w:rPr>
          <w:rFonts w:hint="eastAsia"/>
        </w:rPr>
        <w:t>可用于模拟倾斜数据的生成，</w:t>
      </w:r>
      <w:r w:rsidR="000C1A6F">
        <w:rPr>
          <w:rFonts w:hint="eastAsia"/>
        </w:rPr>
        <w:t>且</w:t>
      </w:r>
      <w:r w:rsidR="0019042B">
        <w:rPr>
          <w:rFonts w:hint="eastAsia"/>
        </w:rPr>
        <w:t>通常用于以下数据场景中：</w:t>
      </w:r>
      <w:r w:rsidR="00634F5E">
        <w:rPr>
          <w:rFonts w:hint="eastAsia"/>
        </w:rPr>
        <w:t>1</w:t>
      </w:r>
      <w:r w:rsidR="00634F5E">
        <w:rPr>
          <w:rFonts w:hint="eastAsia"/>
        </w:rPr>
        <w:t>）</w:t>
      </w:r>
      <w:r w:rsidR="00BC174A">
        <w:rPr>
          <w:rFonts w:hint="eastAsia"/>
        </w:rPr>
        <w:t>网页排名</w:t>
      </w:r>
      <w:r w:rsidR="00182969">
        <w:rPr>
          <w:rFonts w:hint="eastAsia"/>
        </w:rPr>
        <w:t>；</w:t>
      </w:r>
      <w:r w:rsidR="00182969">
        <w:rPr>
          <w:rFonts w:hint="eastAsia"/>
        </w:rPr>
        <w:t>2</w:t>
      </w:r>
      <w:r w:rsidR="00182969">
        <w:rPr>
          <w:rFonts w:hint="eastAsia"/>
        </w:rPr>
        <w:t>）</w:t>
      </w:r>
      <w:r w:rsidR="002A4109">
        <w:rPr>
          <w:rFonts w:hint="eastAsia"/>
        </w:rPr>
        <w:t>网站访问流量</w:t>
      </w:r>
      <w:r w:rsidR="00A96C4F">
        <w:rPr>
          <w:rFonts w:hint="eastAsia"/>
        </w:rPr>
        <w:t>；</w:t>
      </w:r>
      <w:r w:rsidR="00A96C4F">
        <w:rPr>
          <w:rFonts w:hint="eastAsia"/>
        </w:rPr>
        <w:t>3</w:t>
      </w:r>
      <w:r w:rsidR="00A96C4F">
        <w:rPr>
          <w:rFonts w:hint="eastAsia"/>
        </w:rPr>
        <w:t>）</w:t>
      </w:r>
      <w:r w:rsidR="003D66A4">
        <w:rPr>
          <w:rFonts w:hint="eastAsia"/>
        </w:rPr>
        <w:t>URL</w:t>
      </w:r>
      <w:r w:rsidR="003D66A4">
        <w:rPr>
          <w:rFonts w:hint="eastAsia"/>
        </w:rPr>
        <w:t>访问量等</w:t>
      </w:r>
      <w:r w:rsidR="001219E8">
        <w:rPr>
          <w:rFonts w:hint="eastAsia"/>
        </w:rPr>
        <w:t>符合</w:t>
      </w:r>
      <w:proofErr w:type="spellStart"/>
      <w:r w:rsidR="001219E8">
        <w:rPr>
          <w:rFonts w:hint="eastAsia"/>
        </w:rPr>
        <w:t>Zipf</w:t>
      </w:r>
      <w:proofErr w:type="spellEnd"/>
      <w:r w:rsidR="001219E8">
        <w:rPr>
          <w:rFonts w:hint="eastAsia"/>
        </w:rPr>
        <w:t>定律的场景</w:t>
      </w:r>
      <w:r w:rsidR="003D66A4">
        <w:rPr>
          <w:rFonts w:hint="eastAsia"/>
        </w:rPr>
        <w:t>。</w:t>
      </w:r>
    </w:p>
    <w:p w:rsidR="00E75863" w:rsidRDefault="00424BDC" w:rsidP="00134C48">
      <w:pPr>
        <w:pStyle w:val="a0"/>
      </w:pPr>
      <w:r>
        <w:rPr>
          <w:rFonts w:hint="eastAsia"/>
        </w:rPr>
        <w:t>应用特征分析</w:t>
      </w:r>
    </w:p>
    <w:p w:rsidR="00D8077D" w:rsidRDefault="00DA0595" w:rsidP="00D8077D">
      <w:r>
        <w:rPr>
          <w:rFonts w:hint="eastAsia"/>
        </w:rPr>
        <w:t>其次，针对选择的典型应用，抽取其应用特征（数据操作特征，如操作顺序、依赖关系等）</w:t>
      </w:r>
      <w:r w:rsidR="00A0778D" w:rsidRPr="00A0778D">
        <w:rPr>
          <w:rFonts w:hint="eastAsia"/>
        </w:rPr>
        <w:t>。</w:t>
      </w:r>
      <w:r w:rsidR="00917F3B">
        <w:rPr>
          <w:rFonts w:hint="eastAsia"/>
        </w:rPr>
        <w:t>通过对</w:t>
      </w:r>
      <w:r w:rsidR="0001103D">
        <w:rPr>
          <w:rFonts w:hint="eastAsia"/>
        </w:rPr>
        <w:t>各类应用</w:t>
      </w:r>
      <w:r w:rsidR="007C38BF">
        <w:rPr>
          <w:rFonts w:hint="eastAsia"/>
        </w:rPr>
        <w:t>操作特征</w:t>
      </w:r>
      <w:r w:rsidR="002F20F6">
        <w:rPr>
          <w:rFonts w:hint="eastAsia"/>
        </w:rPr>
        <w:t>的分析</w:t>
      </w:r>
      <w:r w:rsidR="005B1749">
        <w:rPr>
          <w:rFonts w:hint="eastAsia"/>
        </w:rPr>
        <w:t>，</w:t>
      </w:r>
      <w:r w:rsidR="004A53E3">
        <w:rPr>
          <w:rFonts w:hint="eastAsia"/>
        </w:rPr>
        <w:t>如</w:t>
      </w:r>
      <w:r w:rsidR="004A53E3" w:rsidRPr="00323CAE">
        <w:rPr>
          <w:rFonts w:hint="eastAsia"/>
          <w:highlight w:val="yellow"/>
        </w:rPr>
        <w:t>表？</w:t>
      </w:r>
      <w:r w:rsidR="004A53E3">
        <w:rPr>
          <w:rFonts w:hint="eastAsia"/>
        </w:rPr>
        <w:t>所示，</w:t>
      </w:r>
      <w:r w:rsidR="00B66807">
        <w:rPr>
          <w:rFonts w:hint="eastAsia"/>
        </w:rPr>
        <w:t>本文给出了</w:t>
      </w:r>
      <w:r w:rsidR="00223A5F" w:rsidRPr="00223A5F">
        <w:rPr>
          <w:rFonts w:hint="eastAsia"/>
        </w:rPr>
        <w:t>各类应用的计算特性以及归纳出的数据</w:t>
      </w:r>
      <w:r w:rsidR="00D031D1">
        <w:rPr>
          <w:rFonts w:hint="eastAsia"/>
        </w:rPr>
        <w:t>异常</w:t>
      </w:r>
      <w:r w:rsidR="00223A5F" w:rsidRPr="00223A5F">
        <w:rPr>
          <w:rFonts w:hint="eastAsia"/>
        </w:rPr>
        <w:t>特征</w:t>
      </w:r>
      <w:r w:rsidR="00BE1178">
        <w:rPr>
          <w:rFonts w:hint="eastAsia"/>
        </w:rPr>
        <w:t>。</w:t>
      </w:r>
    </w:p>
    <w:p w:rsidR="006B08D2" w:rsidRDefault="0042596A" w:rsidP="0042596A">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5</w:t>
      </w:r>
      <w:r>
        <w:fldChar w:fldCharType="end"/>
      </w:r>
      <w:r w:rsidR="008D7DEA">
        <w:rPr>
          <w:rFonts w:hint="eastAsia"/>
        </w:rPr>
        <w:t xml:space="preserve"> </w:t>
      </w:r>
      <w:r w:rsidR="00787344">
        <w:rPr>
          <w:rFonts w:hint="eastAsia"/>
        </w:rPr>
        <w:t>应用特征分析</w:t>
      </w:r>
    </w:p>
    <w:tbl>
      <w:tblPr>
        <w:tblStyle w:val="af0"/>
        <w:tblW w:w="0" w:type="auto"/>
        <w:tblInd w:w="208" w:type="dxa"/>
        <w:tblLook w:val="04A0" w:firstRow="1" w:lastRow="0" w:firstColumn="1" w:lastColumn="0" w:noHBand="0" w:noVBand="1"/>
      </w:tblPr>
      <w:tblGrid>
        <w:gridCol w:w="1460"/>
        <w:gridCol w:w="4013"/>
        <w:gridCol w:w="2607"/>
      </w:tblGrid>
      <w:tr w:rsidR="00F95039" w:rsidTr="000A6B0C">
        <w:tc>
          <w:tcPr>
            <w:tcW w:w="1460" w:type="dxa"/>
            <w:vAlign w:val="center"/>
          </w:tcPr>
          <w:p w:rsidR="00F95039" w:rsidRPr="00D714FF" w:rsidRDefault="003E603C" w:rsidP="00D714FF">
            <w:pPr>
              <w:ind w:firstLine="0"/>
              <w:jc w:val="center"/>
              <w:rPr>
                <w:sz w:val="21"/>
                <w:szCs w:val="21"/>
              </w:rPr>
            </w:pPr>
            <w:r>
              <w:rPr>
                <w:rFonts w:hint="eastAsia"/>
                <w:sz w:val="21"/>
                <w:szCs w:val="21"/>
              </w:rPr>
              <w:t>应用类型</w:t>
            </w:r>
          </w:p>
        </w:tc>
        <w:tc>
          <w:tcPr>
            <w:tcW w:w="4013" w:type="dxa"/>
            <w:vAlign w:val="center"/>
          </w:tcPr>
          <w:p w:rsidR="00F95039" w:rsidRPr="00D714FF" w:rsidRDefault="003E603C" w:rsidP="00D714FF">
            <w:pPr>
              <w:ind w:firstLine="0"/>
              <w:jc w:val="center"/>
              <w:rPr>
                <w:sz w:val="21"/>
                <w:szCs w:val="21"/>
              </w:rPr>
            </w:pPr>
            <w:r>
              <w:rPr>
                <w:rFonts w:hint="eastAsia"/>
                <w:sz w:val="21"/>
                <w:szCs w:val="21"/>
              </w:rPr>
              <w:t>计算特性</w:t>
            </w:r>
          </w:p>
        </w:tc>
        <w:tc>
          <w:tcPr>
            <w:tcW w:w="2607" w:type="dxa"/>
            <w:vAlign w:val="center"/>
          </w:tcPr>
          <w:p w:rsidR="00F95039" w:rsidRPr="00D714FF" w:rsidRDefault="00352A69" w:rsidP="00D714FF">
            <w:pPr>
              <w:ind w:firstLine="0"/>
              <w:jc w:val="center"/>
              <w:rPr>
                <w:sz w:val="21"/>
                <w:szCs w:val="21"/>
              </w:rPr>
            </w:pPr>
            <w:r>
              <w:rPr>
                <w:rFonts w:hint="eastAsia"/>
                <w:sz w:val="21"/>
                <w:szCs w:val="21"/>
              </w:rPr>
              <w:t>异常</w:t>
            </w:r>
            <w:r w:rsidR="003E603C">
              <w:rPr>
                <w:rFonts w:hint="eastAsia"/>
                <w:sz w:val="21"/>
                <w:szCs w:val="21"/>
              </w:rPr>
              <w:t>特征</w:t>
            </w:r>
          </w:p>
        </w:tc>
      </w:tr>
      <w:tr w:rsidR="00F95039" w:rsidTr="000A6B0C">
        <w:tc>
          <w:tcPr>
            <w:tcW w:w="1460" w:type="dxa"/>
            <w:vAlign w:val="center"/>
          </w:tcPr>
          <w:p w:rsidR="00F95039" w:rsidRPr="00D714FF" w:rsidRDefault="00AB699F" w:rsidP="00D714FF">
            <w:pPr>
              <w:ind w:firstLine="0"/>
              <w:jc w:val="center"/>
              <w:rPr>
                <w:sz w:val="21"/>
                <w:szCs w:val="21"/>
              </w:rPr>
            </w:pPr>
            <w:r>
              <w:rPr>
                <w:rFonts w:hint="eastAsia"/>
                <w:sz w:val="21"/>
                <w:szCs w:val="21"/>
              </w:rPr>
              <w:t>SQL</w:t>
            </w:r>
          </w:p>
        </w:tc>
        <w:tc>
          <w:tcPr>
            <w:tcW w:w="4013" w:type="dxa"/>
            <w:vAlign w:val="center"/>
          </w:tcPr>
          <w:p w:rsidR="00F95039" w:rsidRPr="00D714FF" w:rsidRDefault="007B566B" w:rsidP="00690827">
            <w:pPr>
              <w:ind w:firstLineChars="200"/>
              <w:rPr>
                <w:sz w:val="21"/>
                <w:szCs w:val="21"/>
              </w:rPr>
            </w:pPr>
            <w:r>
              <w:rPr>
                <w:rFonts w:hint="eastAsia"/>
                <w:sz w:val="21"/>
                <w:szCs w:val="21"/>
              </w:rPr>
              <w:t>SQL</w:t>
            </w:r>
            <w:r w:rsidRPr="006810B7">
              <w:rPr>
                <w:rFonts w:hint="eastAsia"/>
                <w:sz w:val="21"/>
                <w:szCs w:val="21"/>
              </w:rPr>
              <w:t>基础查询语句中</w:t>
            </w:r>
            <w:r w:rsidRPr="006810B7">
              <w:rPr>
                <w:rFonts w:hint="eastAsia"/>
                <w:sz w:val="21"/>
                <w:szCs w:val="21"/>
              </w:rPr>
              <w:t>Scan</w:t>
            </w:r>
            <w:r w:rsidRPr="006810B7">
              <w:rPr>
                <w:rFonts w:hint="eastAsia"/>
                <w:sz w:val="21"/>
                <w:szCs w:val="21"/>
              </w:rPr>
              <w:t>、</w:t>
            </w:r>
            <w:r w:rsidRPr="006810B7">
              <w:rPr>
                <w:rFonts w:hint="eastAsia"/>
                <w:sz w:val="21"/>
                <w:szCs w:val="21"/>
              </w:rPr>
              <w:t>Aggregate</w:t>
            </w:r>
            <w:r w:rsidRPr="006810B7">
              <w:rPr>
                <w:rFonts w:hint="eastAsia"/>
                <w:sz w:val="21"/>
                <w:szCs w:val="21"/>
              </w:rPr>
              <w:t>、</w:t>
            </w:r>
            <w:r w:rsidRPr="006810B7">
              <w:rPr>
                <w:rFonts w:hint="eastAsia"/>
                <w:sz w:val="21"/>
                <w:szCs w:val="21"/>
              </w:rPr>
              <w:t>Join</w:t>
            </w:r>
            <w:r w:rsidRPr="006810B7">
              <w:rPr>
                <w:rFonts w:hint="eastAsia"/>
                <w:sz w:val="21"/>
                <w:szCs w:val="21"/>
              </w:rPr>
              <w:t>等应用处理</w:t>
            </w:r>
            <w:r w:rsidRPr="006810B7">
              <w:rPr>
                <w:rFonts w:hint="eastAsia"/>
                <w:sz w:val="21"/>
                <w:szCs w:val="21"/>
              </w:rPr>
              <w:t>key/value</w:t>
            </w:r>
            <w:r w:rsidRPr="006810B7">
              <w:rPr>
                <w:rFonts w:hint="eastAsia"/>
                <w:sz w:val="21"/>
                <w:szCs w:val="21"/>
              </w:rPr>
              <w:t>对，其计算复杂度与</w:t>
            </w:r>
            <w:r w:rsidRPr="006810B7">
              <w:rPr>
                <w:rFonts w:hint="eastAsia"/>
                <w:sz w:val="21"/>
                <w:szCs w:val="21"/>
              </w:rPr>
              <w:t>key</w:t>
            </w:r>
            <w:r w:rsidRPr="006810B7">
              <w:rPr>
                <w:rFonts w:hint="eastAsia"/>
                <w:sz w:val="21"/>
                <w:szCs w:val="21"/>
              </w:rPr>
              <w:t>的分布相关</w:t>
            </w:r>
            <w:r>
              <w:rPr>
                <w:rFonts w:hint="eastAsia"/>
                <w:sz w:val="21"/>
                <w:szCs w:val="21"/>
              </w:rPr>
              <w:t>。</w:t>
            </w:r>
          </w:p>
        </w:tc>
        <w:tc>
          <w:tcPr>
            <w:tcW w:w="2607" w:type="dxa"/>
            <w:vAlign w:val="center"/>
          </w:tcPr>
          <w:p w:rsidR="00F95039" w:rsidRPr="00D714FF" w:rsidRDefault="00917C9F" w:rsidP="00D714FF">
            <w:pPr>
              <w:ind w:firstLine="0"/>
              <w:jc w:val="center"/>
              <w:rPr>
                <w:sz w:val="21"/>
                <w:szCs w:val="21"/>
              </w:rPr>
            </w:pPr>
            <w:r w:rsidRPr="00034D95">
              <w:rPr>
                <w:rFonts w:hint="eastAsia"/>
                <w:sz w:val="21"/>
                <w:szCs w:val="21"/>
              </w:rPr>
              <w:t>数据量大、数据倾斜</w:t>
            </w:r>
            <w:r w:rsidR="00307A93">
              <w:rPr>
                <w:rFonts w:hint="eastAsia"/>
                <w:sz w:val="21"/>
                <w:szCs w:val="21"/>
              </w:rPr>
              <w:t>、数据分布异常</w:t>
            </w:r>
          </w:p>
        </w:tc>
      </w:tr>
      <w:tr w:rsidR="00F95039" w:rsidTr="000A6B0C">
        <w:tc>
          <w:tcPr>
            <w:tcW w:w="1460" w:type="dxa"/>
            <w:vAlign w:val="center"/>
          </w:tcPr>
          <w:p w:rsidR="00F95039" w:rsidRPr="00D714FF" w:rsidRDefault="00302EC1" w:rsidP="00D714FF">
            <w:pPr>
              <w:ind w:firstLine="0"/>
              <w:jc w:val="center"/>
              <w:rPr>
                <w:sz w:val="21"/>
                <w:szCs w:val="21"/>
              </w:rPr>
            </w:pPr>
            <w:r>
              <w:rPr>
                <w:rFonts w:hint="eastAsia"/>
                <w:sz w:val="21"/>
                <w:szCs w:val="21"/>
              </w:rPr>
              <w:t>Graph</w:t>
            </w:r>
          </w:p>
        </w:tc>
        <w:tc>
          <w:tcPr>
            <w:tcW w:w="4013" w:type="dxa"/>
            <w:vAlign w:val="center"/>
          </w:tcPr>
          <w:p w:rsidR="00F95039" w:rsidRPr="00D714FF" w:rsidRDefault="00672ADA" w:rsidP="00A4653B">
            <w:pPr>
              <w:ind w:firstLineChars="200"/>
              <w:rPr>
                <w:sz w:val="21"/>
                <w:szCs w:val="21"/>
              </w:rPr>
            </w:pPr>
            <w:r>
              <w:rPr>
                <w:sz w:val="21"/>
                <w:szCs w:val="21"/>
              </w:rPr>
              <w:t>Graph</w:t>
            </w:r>
            <w:r>
              <w:rPr>
                <w:sz w:val="21"/>
                <w:szCs w:val="21"/>
              </w:rPr>
              <w:t>中的应用大多需要迭代计算</w:t>
            </w:r>
            <w:r>
              <w:rPr>
                <w:rFonts w:hint="eastAsia"/>
                <w:sz w:val="21"/>
                <w:szCs w:val="21"/>
              </w:rPr>
              <w:t>，顶点收集消息</w:t>
            </w:r>
            <w:r w:rsidRPr="004A1F5D">
              <w:rPr>
                <w:rFonts w:hint="eastAsia"/>
                <w:sz w:val="21"/>
                <w:szCs w:val="21"/>
              </w:rPr>
              <w:t>阶段有很重的操作</w:t>
            </w:r>
            <w:r>
              <w:rPr>
                <w:rFonts w:hint="eastAsia"/>
                <w:sz w:val="21"/>
                <w:szCs w:val="21"/>
              </w:rPr>
              <w:t>时</w:t>
            </w:r>
            <w:r w:rsidRPr="004A1F5D">
              <w:rPr>
                <w:rFonts w:hint="eastAsia"/>
                <w:sz w:val="21"/>
                <w:szCs w:val="21"/>
              </w:rPr>
              <w:t>，单个顶点的计算压力</w:t>
            </w:r>
            <w:r>
              <w:rPr>
                <w:rFonts w:hint="eastAsia"/>
                <w:sz w:val="21"/>
                <w:szCs w:val="21"/>
              </w:rPr>
              <w:t>会</w:t>
            </w:r>
            <w:r w:rsidRPr="004A1F5D">
              <w:rPr>
                <w:rFonts w:hint="eastAsia"/>
                <w:sz w:val="21"/>
                <w:szCs w:val="21"/>
              </w:rPr>
              <w:t>增大</w:t>
            </w:r>
            <w:r>
              <w:rPr>
                <w:rFonts w:hint="eastAsia"/>
                <w:sz w:val="21"/>
                <w:szCs w:val="21"/>
              </w:rPr>
              <w:t>。</w:t>
            </w:r>
            <w:r w:rsidR="00A4653B">
              <w:rPr>
                <w:rFonts w:hint="eastAsia"/>
                <w:sz w:val="21"/>
                <w:szCs w:val="21"/>
              </w:rPr>
              <w:t>例如，</w:t>
            </w:r>
            <w:r w:rsidR="00BF519C" w:rsidRPr="00BF519C">
              <w:rPr>
                <w:rFonts w:hint="eastAsia"/>
                <w:sz w:val="21"/>
                <w:szCs w:val="21"/>
              </w:rPr>
              <w:t>PageRank</w:t>
            </w:r>
            <w:r w:rsidR="00BF519C" w:rsidRPr="00BF519C">
              <w:rPr>
                <w:rFonts w:hint="eastAsia"/>
                <w:sz w:val="21"/>
                <w:szCs w:val="21"/>
              </w:rPr>
              <w:t>需要由顶点向相邻顶点发送其贡献值，当出现数据倾斜时（即某一顶点的相邻顶点格外多），对单个顶点的压力过大，会产生</w:t>
            </w:r>
            <w:r w:rsidR="00BF519C" w:rsidRPr="00BF519C">
              <w:rPr>
                <w:rFonts w:hint="eastAsia"/>
                <w:sz w:val="21"/>
                <w:szCs w:val="21"/>
              </w:rPr>
              <w:lastRenderedPageBreak/>
              <w:t>运行超时等可靠性问题。</w:t>
            </w:r>
          </w:p>
        </w:tc>
        <w:tc>
          <w:tcPr>
            <w:tcW w:w="2607" w:type="dxa"/>
            <w:vAlign w:val="center"/>
          </w:tcPr>
          <w:p w:rsidR="00F95039" w:rsidRPr="00D714FF" w:rsidRDefault="00610BD7" w:rsidP="00D714FF">
            <w:pPr>
              <w:ind w:firstLine="0"/>
              <w:jc w:val="center"/>
              <w:rPr>
                <w:sz w:val="21"/>
                <w:szCs w:val="21"/>
              </w:rPr>
            </w:pPr>
            <w:r w:rsidRPr="00034D95">
              <w:rPr>
                <w:rFonts w:hint="eastAsia"/>
                <w:sz w:val="21"/>
                <w:szCs w:val="21"/>
              </w:rPr>
              <w:lastRenderedPageBreak/>
              <w:t>数据量大、数据稀疏、数据分布异常</w:t>
            </w:r>
          </w:p>
        </w:tc>
      </w:tr>
      <w:tr w:rsidR="00F95039" w:rsidTr="000A6B0C">
        <w:tc>
          <w:tcPr>
            <w:tcW w:w="1460" w:type="dxa"/>
            <w:vAlign w:val="center"/>
          </w:tcPr>
          <w:p w:rsidR="00F95039" w:rsidRPr="00D714FF" w:rsidRDefault="003F7412" w:rsidP="00D714FF">
            <w:pPr>
              <w:ind w:firstLine="0"/>
              <w:jc w:val="center"/>
              <w:rPr>
                <w:sz w:val="21"/>
                <w:szCs w:val="21"/>
              </w:rPr>
            </w:pPr>
            <w:r>
              <w:rPr>
                <w:rFonts w:hint="eastAsia"/>
                <w:sz w:val="21"/>
                <w:szCs w:val="21"/>
              </w:rPr>
              <w:lastRenderedPageBreak/>
              <w:t>Machine Learning</w:t>
            </w:r>
          </w:p>
        </w:tc>
        <w:tc>
          <w:tcPr>
            <w:tcW w:w="4013" w:type="dxa"/>
            <w:vAlign w:val="center"/>
          </w:tcPr>
          <w:p w:rsidR="00BC5380" w:rsidRDefault="0058046D" w:rsidP="005F1F50">
            <w:pPr>
              <w:ind w:firstLineChars="200"/>
              <w:rPr>
                <w:sz w:val="21"/>
                <w:szCs w:val="21"/>
              </w:rPr>
            </w:pPr>
            <w:r w:rsidRPr="001E3809">
              <w:rPr>
                <w:rFonts w:hint="eastAsia"/>
                <w:sz w:val="21"/>
                <w:szCs w:val="21"/>
              </w:rPr>
              <w:t>Machine Learning</w:t>
            </w:r>
            <w:r w:rsidRPr="001E3809">
              <w:rPr>
                <w:rFonts w:hint="eastAsia"/>
                <w:sz w:val="21"/>
                <w:szCs w:val="21"/>
              </w:rPr>
              <w:t>中</w:t>
            </w:r>
            <w:r w:rsidR="00337195" w:rsidRPr="001E3809">
              <w:rPr>
                <w:rFonts w:hint="eastAsia"/>
                <w:sz w:val="21"/>
                <w:szCs w:val="21"/>
              </w:rPr>
              <w:t>的应用</w:t>
            </w:r>
            <w:r w:rsidR="009B3A03" w:rsidRPr="001E3809">
              <w:rPr>
                <w:rFonts w:hint="eastAsia"/>
                <w:sz w:val="21"/>
                <w:szCs w:val="21"/>
              </w:rPr>
              <w:t>如</w:t>
            </w:r>
            <w:proofErr w:type="spellStart"/>
            <w:r w:rsidR="004E601D" w:rsidRPr="001E3809">
              <w:rPr>
                <w:sz w:val="21"/>
                <w:szCs w:val="21"/>
              </w:rPr>
              <w:t>LogisticRegression</w:t>
            </w:r>
            <w:proofErr w:type="spellEnd"/>
            <w:r w:rsidR="009B3A03" w:rsidRPr="001E3809">
              <w:rPr>
                <w:rFonts w:hint="eastAsia"/>
                <w:sz w:val="21"/>
                <w:szCs w:val="21"/>
              </w:rPr>
              <w:t>和</w:t>
            </w:r>
            <w:r w:rsidR="009B3A03" w:rsidRPr="001E3809">
              <w:rPr>
                <w:rFonts w:hint="eastAsia"/>
                <w:sz w:val="21"/>
                <w:szCs w:val="21"/>
              </w:rPr>
              <w:t>K-means</w:t>
            </w:r>
            <w:r w:rsidR="00B003B9" w:rsidRPr="001E3809">
              <w:rPr>
                <w:rFonts w:hint="eastAsia"/>
                <w:sz w:val="21"/>
                <w:szCs w:val="21"/>
              </w:rPr>
              <w:t>等</w:t>
            </w:r>
            <w:r w:rsidR="009B3A03" w:rsidRPr="001E3809">
              <w:rPr>
                <w:rFonts w:hint="eastAsia"/>
                <w:sz w:val="21"/>
                <w:szCs w:val="21"/>
              </w:rPr>
              <w:t>采用矩阵特征作为输入数据，因此</w:t>
            </w:r>
            <w:r w:rsidR="00120148" w:rsidRPr="001E3809">
              <w:rPr>
                <w:rFonts w:hint="eastAsia"/>
                <w:sz w:val="21"/>
                <w:szCs w:val="21"/>
              </w:rPr>
              <w:t>计算</w:t>
            </w:r>
            <w:r w:rsidR="00241EE9" w:rsidRPr="001E3809">
              <w:rPr>
                <w:rFonts w:hint="eastAsia"/>
                <w:sz w:val="21"/>
                <w:szCs w:val="21"/>
              </w:rPr>
              <w:t>与</w:t>
            </w:r>
            <w:r w:rsidR="005F1F50">
              <w:rPr>
                <w:rFonts w:hint="eastAsia"/>
                <w:sz w:val="21"/>
                <w:szCs w:val="21"/>
              </w:rPr>
              <w:t>矩阵</w:t>
            </w:r>
            <w:r w:rsidR="009B3A03" w:rsidRPr="001E3809">
              <w:rPr>
                <w:rFonts w:hint="eastAsia"/>
                <w:sz w:val="21"/>
                <w:szCs w:val="21"/>
              </w:rPr>
              <w:t>特征（</w:t>
            </w:r>
            <w:r w:rsidR="009B3A03" w:rsidRPr="001E3809">
              <w:rPr>
                <w:rFonts w:hint="eastAsia"/>
                <w:sz w:val="21"/>
                <w:szCs w:val="21"/>
              </w:rPr>
              <w:t>1</w:t>
            </w:r>
            <w:r w:rsidR="009B3A03" w:rsidRPr="001E3809">
              <w:rPr>
                <w:rFonts w:hint="eastAsia"/>
                <w:sz w:val="21"/>
                <w:szCs w:val="21"/>
              </w:rPr>
              <w:t>）矩阵总大小，（</w:t>
            </w:r>
            <w:r w:rsidR="009B3A03" w:rsidRPr="001E3809">
              <w:rPr>
                <w:rFonts w:hint="eastAsia"/>
                <w:sz w:val="21"/>
                <w:szCs w:val="21"/>
              </w:rPr>
              <w:t>2</w:t>
            </w:r>
            <w:r w:rsidR="009B3A03" w:rsidRPr="001E3809">
              <w:rPr>
                <w:rFonts w:hint="eastAsia"/>
                <w:sz w:val="21"/>
                <w:szCs w:val="21"/>
              </w:rPr>
              <w:t>）矩阵</w:t>
            </w:r>
            <w:r w:rsidR="00A21250">
              <w:rPr>
                <w:rFonts w:hint="eastAsia"/>
                <w:sz w:val="21"/>
                <w:szCs w:val="21"/>
              </w:rPr>
              <w:t>维度</w:t>
            </w:r>
            <w:r w:rsidR="009B3A03" w:rsidRPr="001E3809">
              <w:rPr>
                <w:rFonts w:hint="eastAsia"/>
                <w:sz w:val="21"/>
                <w:szCs w:val="21"/>
              </w:rPr>
              <w:t>，（</w:t>
            </w:r>
            <w:r w:rsidR="009B3A03" w:rsidRPr="001E3809">
              <w:rPr>
                <w:rFonts w:hint="eastAsia"/>
                <w:sz w:val="21"/>
                <w:szCs w:val="21"/>
              </w:rPr>
              <w:t>3</w:t>
            </w:r>
            <w:r w:rsidR="009B3A03" w:rsidRPr="001E3809">
              <w:rPr>
                <w:rFonts w:hint="eastAsia"/>
                <w:sz w:val="21"/>
                <w:szCs w:val="21"/>
              </w:rPr>
              <w:t>）每个矩阵列的分布，（</w:t>
            </w:r>
            <w:r w:rsidR="009B3A03" w:rsidRPr="001E3809">
              <w:rPr>
                <w:rFonts w:hint="eastAsia"/>
                <w:sz w:val="21"/>
                <w:szCs w:val="21"/>
              </w:rPr>
              <w:t>4</w:t>
            </w:r>
            <w:r w:rsidR="00136139" w:rsidRPr="001E3809">
              <w:rPr>
                <w:rFonts w:hint="eastAsia"/>
                <w:sz w:val="21"/>
                <w:szCs w:val="21"/>
              </w:rPr>
              <w:t>）矩阵稀疏性，等有关系。</w:t>
            </w:r>
          </w:p>
          <w:p w:rsidR="00F95039" w:rsidRPr="00D714FF" w:rsidRDefault="00E6513E" w:rsidP="00DA0B76">
            <w:pPr>
              <w:ind w:firstLineChars="200"/>
              <w:rPr>
                <w:sz w:val="21"/>
                <w:szCs w:val="21"/>
              </w:rPr>
            </w:pPr>
            <w:r>
              <w:rPr>
                <w:rFonts w:hint="eastAsia"/>
                <w:sz w:val="21"/>
                <w:szCs w:val="21"/>
              </w:rPr>
              <w:t>其他的应用</w:t>
            </w:r>
            <w:r w:rsidR="00E870FF">
              <w:rPr>
                <w:rFonts w:hint="eastAsia"/>
                <w:sz w:val="21"/>
                <w:szCs w:val="21"/>
              </w:rPr>
              <w:t>，如</w:t>
            </w:r>
            <w:proofErr w:type="spellStart"/>
            <w:r w:rsidR="003425C7">
              <w:rPr>
                <w:rFonts w:hint="eastAsia"/>
                <w:sz w:val="21"/>
                <w:szCs w:val="21"/>
              </w:rPr>
              <w:t>RandomForest</w:t>
            </w:r>
            <w:proofErr w:type="spellEnd"/>
            <w:r w:rsidR="001203B8">
              <w:rPr>
                <w:rFonts w:hint="eastAsia"/>
                <w:sz w:val="21"/>
                <w:szCs w:val="21"/>
              </w:rPr>
              <w:t>等</w:t>
            </w:r>
            <w:r w:rsidR="009B7A46">
              <w:rPr>
                <w:rFonts w:hint="eastAsia"/>
                <w:sz w:val="21"/>
                <w:szCs w:val="21"/>
              </w:rPr>
              <w:t>，</w:t>
            </w:r>
            <w:r w:rsidR="00A423C9">
              <w:rPr>
                <w:rFonts w:hint="eastAsia"/>
                <w:sz w:val="21"/>
                <w:szCs w:val="21"/>
              </w:rPr>
              <w:t>需要</w:t>
            </w:r>
            <w:r w:rsidR="00995108" w:rsidRPr="00995108">
              <w:rPr>
                <w:rFonts w:hint="eastAsia"/>
                <w:sz w:val="21"/>
                <w:szCs w:val="21"/>
              </w:rPr>
              <w:t>在内存中保存宽度优先树，并使用随机</w:t>
            </w:r>
            <w:r w:rsidR="006670F6">
              <w:rPr>
                <w:rFonts w:hint="eastAsia"/>
                <w:sz w:val="21"/>
                <w:szCs w:val="21"/>
              </w:rPr>
              <w:t>采样</w:t>
            </w:r>
            <w:r w:rsidR="00995108" w:rsidRPr="00995108">
              <w:rPr>
                <w:rFonts w:hint="eastAsia"/>
                <w:sz w:val="21"/>
                <w:szCs w:val="21"/>
              </w:rPr>
              <w:t>来训练树。当数据维度</w:t>
            </w:r>
            <w:r w:rsidR="004D578A">
              <w:rPr>
                <w:rFonts w:hint="eastAsia"/>
                <w:sz w:val="21"/>
                <w:szCs w:val="21"/>
              </w:rPr>
              <w:t>过</w:t>
            </w:r>
            <w:r w:rsidR="00995108" w:rsidRPr="00995108">
              <w:rPr>
                <w:rFonts w:hint="eastAsia"/>
                <w:sz w:val="21"/>
                <w:szCs w:val="21"/>
              </w:rPr>
              <w:t>高时，资源利用率也高。此外，随机抽样方法将影响计算结果的稳定性。</w:t>
            </w:r>
          </w:p>
        </w:tc>
        <w:tc>
          <w:tcPr>
            <w:tcW w:w="2607" w:type="dxa"/>
            <w:vAlign w:val="center"/>
          </w:tcPr>
          <w:p w:rsidR="00F95039" w:rsidRPr="00D714FF" w:rsidRDefault="00233741" w:rsidP="00D714FF">
            <w:pPr>
              <w:ind w:firstLine="0"/>
              <w:jc w:val="center"/>
              <w:rPr>
                <w:sz w:val="21"/>
                <w:szCs w:val="21"/>
              </w:rPr>
            </w:pPr>
            <w:r w:rsidRPr="00F54F0D">
              <w:rPr>
                <w:rFonts w:hint="eastAsia"/>
                <w:sz w:val="21"/>
                <w:szCs w:val="21"/>
              </w:rPr>
              <w:t>数据量大、数据稀疏、数据维度高、数据分布异常</w:t>
            </w:r>
          </w:p>
        </w:tc>
      </w:tr>
      <w:tr w:rsidR="00F95039" w:rsidTr="000A6B0C">
        <w:tc>
          <w:tcPr>
            <w:tcW w:w="1460" w:type="dxa"/>
            <w:vAlign w:val="center"/>
          </w:tcPr>
          <w:p w:rsidR="00F95039" w:rsidRPr="00D714FF" w:rsidRDefault="00A43AAA" w:rsidP="00D714FF">
            <w:pPr>
              <w:ind w:firstLine="0"/>
              <w:jc w:val="center"/>
              <w:rPr>
                <w:sz w:val="21"/>
                <w:szCs w:val="21"/>
              </w:rPr>
            </w:pPr>
            <w:r>
              <w:rPr>
                <w:rFonts w:hint="eastAsia"/>
                <w:sz w:val="21"/>
                <w:szCs w:val="21"/>
              </w:rPr>
              <w:t>Streaming</w:t>
            </w:r>
          </w:p>
        </w:tc>
        <w:tc>
          <w:tcPr>
            <w:tcW w:w="4013" w:type="dxa"/>
            <w:vAlign w:val="center"/>
          </w:tcPr>
          <w:p w:rsidR="00F95039" w:rsidRPr="00D714FF" w:rsidRDefault="002D7196" w:rsidP="002D7196">
            <w:pPr>
              <w:ind w:firstLineChars="200"/>
              <w:rPr>
                <w:sz w:val="21"/>
                <w:szCs w:val="21"/>
              </w:rPr>
            </w:pPr>
            <w:r>
              <w:rPr>
                <w:rFonts w:hint="eastAsia"/>
                <w:sz w:val="21"/>
                <w:szCs w:val="21"/>
              </w:rPr>
              <w:t>通过</w:t>
            </w:r>
            <w:r w:rsidR="00AC5F70" w:rsidRPr="00F54F0D">
              <w:rPr>
                <w:rFonts w:hint="eastAsia"/>
                <w:sz w:val="21"/>
                <w:szCs w:val="21"/>
              </w:rPr>
              <w:t>实证分析</w:t>
            </w:r>
            <w:proofErr w:type="gramStart"/>
            <w:r w:rsidR="00AC5F70" w:rsidRPr="00F54F0D">
              <w:rPr>
                <w:rFonts w:hint="eastAsia"/>
                <w:sz w:val="21"/>
                <w:szCs w:val="21"/>
              </w:rPr>
              <w:t>流处理</w:t>
            </w:r>
            <w:proofErr w:type="gramEnd"/>
            <w:r w:rsidR="00AC5F70" w:rsidRPr="00F54F0D">
              <w:rPr>
                <w:rFonts w:hint="eastAsia"/>
                <w:sz w:val="21"/>
                <w:szCs w:val="21"/>
              </w:rPr>
              <w:t>系统及应用中存在可靠性问题的原因，包括数据流速过快、</w:t>
            </w:r>
            <w:r w:rsidR="00AC5F70" w:rsidRPr="00F54F0D">
              <w:rPr>
                <w:sz w:val="21"/>
                <w:szCs w:val="21"/>
              </w:rPr>
              <w:t>Task</w:t>
            </w:r>
            <w:r w:rsidR="00AC5F70" w:rsidRPr="00F54F0D">
              <w:rPr>
                <w:rFonts w:hint="eastAsia"/>
                <w:sz w:val="21"/>
                <w:szCs w:val="21"/>
              </w:rPr>
              <w:t>失效、快照恢复机制不完善等</w:t>
            </w:r>
            <w:r w:rsidR="00EF0620">
              <w:rPr>
                <w:rFonts w:hint="eastAsia"/>
                <w:sz w:val="21"/>
                <w:szCs w:val="21"/>
              </w:rPr>
              <w:t>。</w:t>
            </w:r>
          </w:p>
        </w:tc>
        <w:tc>
          <w:tcPr>
            <w:tcW w:w="2607" w:type="dxa"/>
            <w:vAlign w:val="center"/>
          </w:tcPr>
          <w:p w:rsidR="00F95039" w:rsidRPr="00D714FF" w:rsidRDefault="00EA1524" w:rsidP="00D714FF">
            <w:pPr>
              <w:ind w:firstLine="0"/>
              <w:jc w:val="center"/>
              <w:rPr>
                <w:sz w:val="21"/>
                <w:szCs w:val="21"/>
              </w:rPr>
            </w:pPr>
            <w:r w:rsidRPr="00F54F0D">
              <w:rPr>
                <w:rFonts w:hint="eastAsia"/>
                <w:sz w:val="21"/>
                <w:szCs w:val="21"/>
              </w:rPr>
              <w:t>数据量大，数据流速快</w:t>
            </w:r>
          </w:p>
        </w:tc>
      </w:tr>
    </w:tbl>
    <w:p w:rsidR="00161B8C" w:rsidRDefault="00DA00A1" w:rsidP="00DA00A1">
      <w:pPr>
        <w:spacing w:before="80"/>
      </w:pPr>
      <w:r>
        <w:rPr>
          <w:rFonts w:hint="eastAsia"/>
        </w:rPr>
        <w:t>根据</w:t>
      </w:r>
      <w:r w:rsidR="00C35E45">
        <w:rPr>
          <w:rFonts w:hint="eastAsia"/>
        </w:rPr>
        <w:t>上表给出的应用特征及异常数据特征的对应关系，</w:t>
      </w:r>
      <w:r w:rsidR="000145CE">
        <w:rPr>
          <w:rFonts w:hint="eastAsia"/>
        </w:rPr>
        <w:t>可靠性测试基准可以</w:t>
      </w:r>
      <w:r w:rsidR="00E02C32">
        <w:rPr>
          <w:rFonts w:hint="eastAsia"/>
        </w:rPr>
        <w:t>针对</w:t>
      </w:r>
      <w:r w:rsidR="000145CE">
        <w:rPr>
          <w:rFonts w:hint="eastAsia"/>
        </w:rPr>
        <w:t>给定的</w:t>
      </w:r>
      <w:r w:rsidR="00847379">
        <w:rPr>
          <w:rFonts w:hint="eastAsia"/>
        </w:rPr>
        <w:t>新</w:t>
      </w:r>
      <w:r w:rsidR="000145CE">
        <w:rPr>
          <w:rFonts w:hint="eastAsia"/>
        </w:rPr>
        <w:t>应用，</w:t>
      </w:r>
      <w:r w:rsidR="000E5C53">
        <w:rPr>
          <w:rFonts w:hint="eastAsia"/>
        </w:rPr>
        <w:t>分析其</w:t>
      </w:r>
      <w:r w:rsidR="00C27D59">
        <w:rPr>
          <w:rFonts w:hint="eastAsia"/>
        </w:rPr>
        <w:t>特征</w:t>
      </w:r>
      <w:r w:rsidR="00A861B6">
        <w:rPr>
          <w:rFonts w:hint="eastAsia"/>
        </w:rPr>
        <w:t>，并</w:t>
      </w:r>
      <w:r w:rsidR="000145CE">
        <w:rPr>
          <w:rFonts w:hint="eastAsia"/>
        </w:rPr>
        <w:t>确定需要生成的异常数据</w:t>
      </w:r>
      <w:r w:rsidR="002107F8">
        <w:rPr>
          <w:rFonts w:hint="eastAsia"/>
        </w:rPr>
        <w:t>特征</w:t>
      </w:r>
      <w:r w:rsidR="001E0439">
        <w:rPr>
          <w:rFonts w:hint="eastAsia"/>
        </w:rPr>
        <w:t>，从而</w:t>
      </w:r>
      <w:r w:rsidR="00BE39A8">
        <w:rPr>
          <w:rFonts w:hint="eastAsia"/>
        </w:rPr>
        <w:t>生成符合应用场景的极端异常数据</w:t>
      </w:r>
      <w:r w:rsidR="00CB3232">
        <w:rPr>
          <w:rFonts w:hint="eastAsia"/>
        </w:rPr>
        <w:t>。</w:t>
      </w:r>
    </w:p>
    <w:p w:rsidR="005C578D" w:rsidRDefault="00E37BC1" w:rsidP="00835BB7">
      <w:pPr>
        <w:pStyle w:val="3"/>
      </w:pPr>
      <w:bookmarkStart w:id="72" w:name="_Toc478052880"/>
      <w:r>
        <w:rPr>
          <w:rFonts w:hint="eastAsia"/>
        </w:rPr>
        <w:t>数据生成方法</w:t>
      </w:r>
      <w:bookmarkEnd w:id="72"/>
    </w:p>
    <w:p w:rsidR="00E86D7B" w:rsidRDefault="00495929" w:rsidP="00E86D7B">
      <w:r w:rsidRPr="00495929">
        <w:rPr>
          <w:rFonts w:hint="eastAsia"/>
        </w:rPr>
        <w:t>通过上述</w:t>
      </w:r>
      <w:r w:rsidR="004D0635">
        <w:rPr>
          <w:rFonts w:hint="eastAsia"/>
        </w:rPr>
        <w:t>应用</w:t>
      </w:r>
      <w:r w:rsidRPr="00495929">
        <w:rPr>
          <w:rFonts w:hint="eastAsia"/>
        </w:rPr>
        <w:t>计算特性分析以及</w:t>
      </w:r>
      <w:r w:rsidR="00A95852">
        <w:rPr>
          <w:rFonts w:hint="eastAsia"/>
        </w:rPr>
        <w:t>与</w:t>
      </w:r>
      <w:r w:rsidRPr="00495929">
        <w:rPr>
          <w:rFonts w:hint="eastAsia"/>
        </w:rPr>
        <w:t>数据</w:t>
      </w:r>
      <w:r w:rsidR="00120721">
        <w:rPr>
          <w:rFonts w:hint="eastAsia"/>
        </w:rPr>
        <w:t>异常</w:t>
      </w:r>
      <w:r w:rsidRPr="00495929">
        <w:rPr>
          <w:rFonts w:hint="eastAsia"/>
        </w:rPr>
        <w:t>特征</w:t>
      </w:r>
      <w:r w:rsidR="00A95852">
        <w:rPr>
          <w:rFonts w:hint="eastAsia"/>
        </w:rPr>
        <w:t>对应关系的</w:t>
      </w:r>
      <w:r w:rsidRPr="00495929">
        <w:rPr>
          <w:rFonts w:hint="eastAsia"/>
        </w:rPr>
        <w:t>总结，</w:t>
      </w:r>
      <w:r w:rsidRPr="00B14EAE">
        <w:rPr>
          <w:rFonts w:hint="eastAsia"/>
          <w:highlight w:val="yellow"/>
        </w:rPr>
        <w:t>表</w:t>
      </w:r>
      <w:r w:rsidR="00E44F8C" w:rsidRPr="00B14EAE">
        <w:rPr>
          <w:rFonts w:hint="eastAsia"/>
          <w:highlight w:val="yellow"/>
        </w:rPr>
        <w:t>？</w:t>
      </w:r>
      <w:r w:rsidR="00D31F5D">
        <w:rPr>
          <w:rFonts w:hint="eastAsia"/>
        </w:rPr>
        <w:t>给出了不同应用类型的数据生成方法</w:t>
      </w:r>
      <w:r w:rsidR="00EB4CD2">
        <w:rPr>
          <w:rFonts w:hint="eastAsia"/>
        </w:rPr>
        <w:t>，包括常规数据生成以及异常数据生成</w:t>
      </w:r>
      <w:r w:rsidR="00D31F5D">
        <w:rPr>
          <w:rFonts w:hint="eastAsia"/>
        </w:rPr>
        <w:t>。</w:t>
      </w:r>
    </w:p>
    <w:p w:rsidR="006D4AAD" w:rsidRDefault="007A7A9C" w:rsidP="007A7A9C">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6</w:t>
      </w:r>
      <w:r>
        <w:fldChar w:fldCharType="end"/>
      </w:r>
      <w:r>
        <w:rPr>
          <w:rFonts w:hint="eastAsia"/>
        </w:rPr>
        <w:t xml:space="preserve"> </w:t>
      </w:r>
      <w:r w:rsidR="0097361B">
        <w:rPr>
          <w:rFonts w:hint="eastAsia"/>
        </w:rPr>
        <w:t>数据生成方法</w:t>
      </w:r>
    </w:p>
    <w:tbl>
      <w:tblPr>
        <w:tblStyle w:val="af0"/>
        <w:tblW w:w="0" w:type="auto"/>
        <w:tblInd w:w="208" w:type="dxa"/>
        <w:tblLook w:val="04A0" w:firstRow="1" w:lastRow="0" w:firstColumn="1" w:lastColumn="0" w:noHBand="0" w:noVBand="1"/>
      </w:tblPr>
      <w:tblGrid>
        <w:gridCol w:w="1417"/>
        <w:gridCol w:w="3261"/>
        <w:gridCol w:w="3402"/>
      </w:tblGrid>
      <w:tr w:rsidR="006D4AAD" w:rsidTr="00FB6390">
        <w:tc>
          <w:tcPr>
            <w:tcW w:w="1417" w:type="dxa"/>
            <w:vAlign w:val="center"/>
          </w:tcPr>
          <w:p w:rsidR="006D4AAD" w:rsidRPr="002F7951" w:rsidRDefault="008D5EC2" w:rsidP="002F7951">
            <w:pPr>
              <w:ind w:firstLine="0"/>
              <w:jc w:val="center"/>
              <w:rPr>
                <w:sz w:val="21"/>
                <w:szCs w:val="21"/>
              </w:rPr>
            </w:pPr>
            <w:r>
              <w:rPr>
                <w:sz w:val="21"/>
                <w:szCs w:val="21"/>
              </w:rPr>
              <w:t>应用类型</w:t>
            </w:r>
          </w:p>
        </w:tc>
        <w:tc>
          <w:tcPr>
            <w:tcW w:w="3261" w:type="dxa"/>
            <w:vAlign w:val="center"/>
          </w:tcPr>
          <w:p w:rsidR="006D4AAD" w:rsidRPr="002F7951" w:rsidRDefault="008D5EC2" w:rsidP="002F7951">
            <w:pPr>
              <w:ind w:firstLine="0"/>
              <w:jc w:val="center"/>
              <w:rPr>
                <w:sz w:val="21"/>
                <w:szCs w:val="21"/>
              </w:rPr>
            </w:pPr>
            <w:r>
              <w:rPr>
                <w:sz w:val="21"/>
                <w:szCs w:val="21"/>
              </w:rPr>
              <w:t>常规数据</w:t>
            </w:r>
          </w:p>
        </w:tc>
        <w:tc>
          <w:tcPr>
            <w:tcW w:w="3402" w:type="dxa"/>
            <w:vAlign w:val="center"/>
          </w:tcPr>
          <w:p w:rsidR="006D4AAD" w:rsidRPr="002F7951" w:rsidRDefault="008D5EC2" w:rsidP="002F7951">
            <w:pPr>
              <w:ind w:firstLine="0"/>
              <w:jc w:val="center"/>
              <w:rPr>
                <w:sz w:val="21"/>
                <w:szCs w:val="21"/>
              </w:rPr>
            </w:pPr>
            <w:r>
              <w:rPr>
                <w:sz w:val="21"/>
                <w:szCs w:val="21"/>
              </w:rPr>
              <w:t>异常数据</w:t>
            </w:r>
          </w:p>
        </w:tc>
      </w:tr>
      <w:tr w:rsidR="006D4AAD" w:rsidTr="00FB6390">
        <w:tc>
          <w:tcPr>
            <w:tcW w:w="1417" w:type="dxa"/>
            <w:vAlign w:val="center"/>
          </w:tcPr>
          <w:p w:rsidR="006D4AAD" w:rsidRPr="002F7951" w:rsidRDefault="00FD0F53" w:rsidP="002F7951">
            <w:pPr>
              <w:ind w:firstLine="0"/>
              <w:jc w:val="center"/>
              <w:rPr>
                <w:sz w:val="21"/>
                <w:szCs w:val="21"/>
              </w:rPr>
            </w:pPr>
            <w:r>
              <w:rPr>
                <w:sz w:val="21"/>
                <w:szCs w:val="21"/>
              </w:rPr>
              <w:t>SQL</w:t>
            </w:r>
          </w:p>
        </w:tc>
        <w:tc>
          <w:tcPr>
            <w:tcW w:w="3261" w:type="dxa"/>
            <w:vAlign w:val="center"/>
          </w:tcPr>
          <w:p w:rsidR="006D4AAD" w:rsidRPr="002F7951" w:rsidRDefault="001025D5" w:rsidP="00257EB3">
            <w:pPr>
              <w:ind w:firstLineChars="200"/>
              <w:rPr>
                <w:sz w:val="21"/>
                <w:szCs w:val="21"/>
              </w:rPr>
            </w:pPr>
            <w:r w:rsidRPr="001025D5">
              <w:rPr>
                <w:rFonts w:hint="eastAsia"/>
                <w:sz w:val="21"/>
                <w:szCs w:val="21"/>
              </w:rPr>
              <w:t>使用数据库评测基准（如，</w:t>
            </w:r>
            <w:r w:rsidRPr="001025D5">
              <w:rPr>
                <w:rFonts w:hint="eastAsia"/>
                <w:sz w:val="21"/>
                <w:szCs w:val="21"/>
              </w:rPr>
              <w:t>TPC-DS</w:t>
            </w:r>
            <w:r w:rsidRPr="001025D5">
              <w:rPr>
                <w:rFonts w:hint="eastAsia"/>
                <w:sz w:val="21"/>
                <w:szCs w:val="21"/>
              </w:rPr>
              <w:t>，</w:t>
            </w:r>
            <w:r w:rsidRPr="001025D5">
              <w:rPr>
                <w:rFonts w:hint="eastAsia"/>
                <w:sz w:val="21"/>
                <w:szCs w:val="21"/>
              </w:rPr>
              <w:t>TPC-H</w:t>
            </w:r>
            <w:r w:rsidRPr="001025D5">
              <w:rPr>
                <w:rFonts w:hint="eastAsia"/>
                <w:sz w:val="21"/>
                <w:szCs w:val="21"/>
              </w:rPr>
              <w:t>等）提供数据生成</w:t>
            </w:r>
            <w:r w:rsidR="003714B3">
              <w:rPr>
                <w:rFonts w:hint="eastAsia"/>
                <w:sz w:val="21"/>
                <w:szCs w:val="21"/>
              </w:rPr>
              <w:t>。</w:t>
            </w:r>
          </w:p>
        </w:tc>
        <w:tc>
          <w:tcPr>
            <w:tcW w:w="3402" w:type="dxa"/>
            <w:vAlign w:val="center"/>
          </w:tcPr>
          <w:p w:rsidR="006D4AAD" w:rsidRPr="002F7951" w:rsidRDefault="00773173" w:rsidP="00177CF5">
            <w:pPr>
              <w:ind w:firstLineChars="200" w:firstLine="440"/>
              <w:rPr>
                <w:sz w:val="21"/>
                <w:szCs w:val="21"/>
              </w:rPr>
            </w:pPr>
            <w:r w:rsidRPr="00773173">
              <w:rPr>
                <w:rFonts w:hint="eastAsia"/>
                <w:sz w:val="22"/>
              </w:rPr>
              <w:t>生成</w:t>
            </w:r>
            <w:r w:rsidR="005918B8">
              <w:rPr>
                <w:rFonts w:hint="eastAsia"/>
                <w:sz w:val="22"/>
              </w:rPr>
              <w:t>异常</w:t>
            </w:r>
            <w:r w:rsidRPr="00773173">
              <w:rPr>
                <w:rFonts w:hint="eastAsia"/>
                <w:sz w:val="22"/>
              </w:rPr>
              <w:t>分布（如，</w:t>
            </w:r>
            <w:proofErr w:type="spellStart"/>
            <w:r w:rsidRPr="00773173">
              <w:rPr>
                <w:rFonts w:hint="eastAsia"/>
                <w:sz w:val="22"/>
              </w:rPr>
              <w:t>Zipf</w:t>
            </w:r>
            <w:proofErr w:type="spellEnd"/>
            <w:r w:rsidRPr="00773173">
              <w:rPr>
                <w:rFonts w:hint="eastAsia"/>
                <w:sz w:val="22"/>
              </w:rPr>
              <w:t>分布、泊松分布等混合）的随机数据；生成倾斜数据（单个</w:t>
            </w:r>
            <w:r w:rsidRPr="00773173">
              <w:rPr>
                <w:rFonts w:hint="eastAsia"/>
                <w:sz w:val="22"/>
              </w:rPr>
              <w:t>key</w:t>
            </w:r>
            <w:r w:rsidRPr="00773173">
              <w:rPr>
                <w:rFonts w:hint="eastAsia"/>
                <w:sz w:val="22"/>
              </w:rPr>
              <w:t>多次出现）；数据大小异常（一行特别长，</w:t>
            </w:r>
            <w:r w:rsidRPr="00773173">
              <w:rPr>
                <w:rFonts w:hint="eastAsia"/>
                <w:sz w:val="22"/>
              </w:rPr>
              <w:t>value</w:t>
            </w:r>
            <w:r w:rsidRPr="00773173">
              <w:rPr>
                <w:rFonts w:hint="eastAsia"/>
                <w:sz w:val="22"/>
              </w:rPr>
              <w:t>值过大）</w:t>
            </w:r>
            <w:r w:rsidR="00A712D7">
              <w:rPr>
                <w:rFonts w:hint="eastAsia"/>
                <w:sz w:val="22"/>
              </w:rPr>
              <w:t>等。</w:t>
            </w:r>
          </w:p>
        </w:tc>
      </w:tr>
      <w:tr w:rsidR="006D4AAD" w:rsidTr="00FB6390">
        <w:tc>
          <w:tcPr>
            <w:tcW w:w="1417" w:type="dxa"/>
            <w:vAlign w:val="center"/>
          </w:tcPr>
          <w:p w:rsidR="006D4AAD" w:rsidRPr="002F7951" w:rsidRDefault="00B3401C" w:rsidP="002F7951">
            <w:pPr>
              <w:ind w:firstLine="0"/>
              <w:jc w:val="center"/>
              <w:rPr>
                <w:sz w:val="21"/>
                <w:szCs w:val="21"/>
              </w:rPr>
            </w:pPr>
            <w:r>
              <w:rPr>
                <w:sz w:val="21"/>
                <w:szCs w:val="21"/>
              </w:rPr>
              <w:t>Graph</w:t>
            </w:r>
          </w:p>
        </w:tc>
        <w:tc>
          <w:tcPr>
            <w:tcW w:w="3261" w:type="dxa"/>
            <w:vAlign w:val="center"/>
          </w:tcPr>
          <w:p w:rsidR="006D4AAD" w:rsidRPr="002F7951" w:rsidRDefault="00DC0195" w:rsidP="002A2BBF">
            <w:pPr>
              <w:ind w:firstLineChars="200" w:firstLine="440"/>
              <w:rPr>
                <w:sz w:val="21"/>
                <w:szCs w:val="21"/>
              </w:rPr>
            </w:pPr>
            <w:r w:rsidRPr="006470C4">
              <w:rPr>
                <w:rFonts w:hint="eastAsia"/>
                <w:sz w:val="22"/>
              </w:rPr>
              <w:t>使用真实数据，如</w:t>
            </w:r>
            <w:r w:rsidRPr="006470C4">
              <w:rPr>
                <w:sz w:val="22"/>
              </w:rPr>
              <w:t>Amazon</w:t>
            </w:r>
            <w:r w:rsidRPr="006470C4">
              <w:rPr>
                <w:rFonts w:hint="eastAsia"/>
                <w:sz w:val="22"/>
              </w:rPr>
              <w:t>、</w:t>
            </w:r>
            <w:proofErr w:type="spellStart"/>
            <w:r w:rsidRPr="006470C4">
              <w:rPr>
                <w:sz w:val="22"/>
              </w:rPr>
              <w:t>WikiTalk</w:t>
            </w:r>
            <w:proofErr w:type="spellEnd"/>
            <w:r w:rsidRPr="006470C4">
              <w:rPr>
                <w:rFonts w:hint="eastAsia"/>
                <w:sz w:val="22"/>
              </w:rPr>
              <w:t>、</w:t>
            </w:r>
            <w:r w:rsidRPr="006470C4">
              <w:rPr>
                <w:sz w:val="22"/>
              </w:rPr>
              <w:t>Friendster</w:t>
            </w:r>
            <w:r w:rsidRPr="006470C4">
              <w:rPr>
                <w:rFonts w:hint="eastAsia"/>
                <w:sz w:val="22"/>
              </w:rPr>
              <w:t>等数据集</w:t>
            </w:r>
            <w:commentRangeStart w:id="73"/>
            <w:r w:rsidRPr="006470C4">
              <w:rPr>
                <w:sz w:val="22"/>
              </w:rPr>
              <w:t>[1]</w:t>
            </w:r>
            <w:commentRangeEnd w:id="73"/>
            <w:r w:rsidR="00250FBC">
              <w:rPr>
                <w:rStyle w:val="afd"/>
              </w:rPr>
              <w:commentReference w:id="73"/>
            </w:r>
            <w:r w:rsidRPr="006470C4">
              <w:rPr>
                <w:rFonts w:hint="eastAsia"/>
                <w:sz w:val="22"/>
              </w:rPr>
              <w:t>；或使用</w:t>
            </w:r>
            <w:r w:rsidRPr="006470C4">
              <w:rPr>
                <w:sz w:val="22"/>
              </w:rPr>
              <w:t>LDBC</w:t>
            </w:r>
            <w:r w:rsidRPr="006470C4">
              <w:rPr>
                <w:rFonts w:hint="eastAsia"/>
                <w:sz w:val="22"/>
              </w:rPr>
              <w:t>社交网络基准（</w:t>
            </w:r>
            <w:r w:rsidRPr="006470C4">
              <w:rPr>
                <w:sz w:val="22"/>
              </w:rPr>
              <w:t>SNB</w:t>
            </w:r>
            <w:r w:rsidRPr="006470C4">
              <w:rPr>
                <w:rFonts w:hint="eastAsia"/>
                <w:sz w:val="22"/>
              </w:rPr>
              <w:t>）数据生成器（</w:t>
            </w:r>
            <w:proofErr w:type="spellStart"/>
            <w:r w:rsidRPr="006470C4">
              <w:rPr>
                <w:sz w:val="22"/>
              </w:rPr>
              <w:t>Datagen</w:t>
            </w:r>
            <w:proofErr w:type="spellEnd"/>
            <w:r w:rsidRPr="006470C4">
              <w:rPr>
                <w:rFonts w:hint="eastAsia"/>
                <w:sz w:val="22"/>
              </w:rPr>
              <w:t>）</w:t>
            </w:r>
            <w:r w:rsidRPr="006470C4">
              <w:rPr>
                <w:rFonts w:hint="eastAsia"/>
                <w:sz w:val="22"/>
              </w:rPr>
              <w:lastRenderedPageBreak/>
              <w:t>生成的合成数据集</w:t>
            </w:r>
            <w:r>
              <w:rPr>
                <w:rFonts w:hint="eastAsia"/>
                <w:sz w:val="22"/>
              </w:rPr>
              <w:t>。</w:t>
            </w:r>
          </w:p>
        </w:tc>
        <w:tc>
          <w:tcPr>
            <w:tcW w:w="3402" w:type="dxa"/>
            <w:vAlign w:val="center"/>
          </w:tcPr>
          <w:p w:rsidR="006D4AAD" w:rsidRPr="002F7951" w:rsidRDefault="00F61146" w:rsidP="0057613A">
            <w:pPr>
              <w:ind w:firstLineChars="200"/>
              <w:rPr>
                <w:sz w:val="21"/>
                <w:szCs w:val="21"/>
              </w:rPr>
            </w:pPr>
            <w:r w:rsidRPr="00F61146">
              <w:rPr>
                <w:rFonts w:hint="eastAsia"/>
                <w:sz w:val="21"/>
                <w:szCs w:val="21"/>
              </w:rPr>
              <w:lastRenderedPageBreak/>
              <w:t>借鉴</w:t>
            </w:r>
            <w:proofErr w:type="spellStart"/>
            <w:r w:rsidRPr="00F61146">
              <w:rPr>
                <w:rFonts w:hint="eastAsia"/>
                <w:sz w:val="21"/>
                <w:szCs w:val="21"/>
              </w:rPr>
              <w:t>Graphalytics</w:t>
            </w:r>
            <w:commentRangeStart w:id="74"/>
            <w:proofErr w:type="spellEnd"/>
            <w:r w:rsidRPr="00F61146">
              <w:rPr>
                <w:rFonts w:hint="eastAsia"/>
                <w:sz w:val="21"/>
                <w:szCs w:val="21"/>
              </w:rPr>
              <w:t>[2]</w:t>
            </w:r>
            <w:commentRangeEnd w:id="74"/>
            <w:r w:rsidR="0037360D">
              <w:rPr>
                <w:rStyle w:val="afd"/>
              </w:rPr>
              <w:commentReference w:id="74"/>
            </w:r>
            <w:r w:rsidRPr="00F61146">
              <w:rPr>
                <w:rFonts w:hint="eastAsia"/>
                <w:sz w:val="21"/>
                <w:szCs w:val="21"/>
              </w:rPr>
              <w:t>的方法，生成顶点度异常分布（如</w:t>
            </w:r>
            <w:proofErr w:type="spellStart"/>
            <w:r w:rsidRPr="00F61146">
              <w:rPr>
                <w:rFonts w:hint="eastAsia"/>
                <w:sz w:val="21"/>
                <w:szCs w:val="21"/>
              </w:rPr>
              <w:t>Zipf</w:t>
            </w:r>
            <w:proofErr w:type="spellEnd"/>
            <w:r w:rsidRPr="00F61146">
              <w:rPr>
                <w:rFonts w:hint="eastAsia"/>
                <w:sz w:val="21"/>
                <w:szCs w:val="21"/>
              </w:rPr>
              <w:t>、泊松分布等）、聚类系数或分类程度异常的稀疏图</w:t>
            </w:r>
            <w:r w:rsidR="00116F8E">
              <w:rPr>
                <w:rFonts w:hint="eastAsia"/>
                <w:sz w:val="21"/>
                <w:szCs w:val="21"/>
              </w:rPr>
              <w:t>。</w:t>
            </w:r>
          </w:p>
        </w:tc>
      </w:tr>
      <w:tr w:rsidR="006D4AAD" w:rsidTr="00FB6390">
        <w:tc>
          <w:tcPr>
            <w:tcW w:w="1417" w:type="dxa"/>
            <w:vAlign w:val="center"/>
          </w:tcPr>
          <w:p w:rsidR="006D4AAD" w:rsidRPr="002F7951" w:rsidRDefault="00A90B48" w:rsidP="002F7951">
            <w:pPr>
              <w:ind w:firstLine="0"/>
              <w:jc w:val="center"/>
              <w:rPr>
                <w:sz w:val="21"/>
                <w:szCs w:val="21"/>
              </w:rPr>
            </w:pPr>
            <w:r>
              <w:rPr>
                <w:sz w:val="21"/>
                <w:szCs w:val="21"/>
              </w:rPr>
              <w:lastRenderedPageBreak/>
              <w:t>Machine</w:t>
            </w:r>
            <w:r>
              <w:rPr>
                <w:rFonts w:hint="eastAsia"/>
                <w:sz w:val="21"/>
                <w:szCs w:val="21"/>
              </w:rPr>
              <w:t xml:space="preserve"> Learning</w:t>
            </w:r>
          </w:p>
        </w:tc>
        <w:tc>
          <w:tcPr>
            <w:tcW w:w="3261" w:type="dxa"/>
            <w:vAlign w:val="center"/>
          </w:tcPr>
          <w:p w:rsidR="006D4AAD" w:rsidRPr="002F7951" w:rsidRDefault="00197978" w:rsidP="00745281">
            <w:pPr>
              <w:ind w:firstLineChars="200"/>
              <w:rPr>
                <w:sz w:val="21"/>
                <w:szCs w:val="21"/>
              </w:rPr>
            </w:pPr>
            <w:r w:rsidRPr="00197978">
              <w:rPr>
                <w:rFonts w:hint="eastAsia"/>
                <w:sz w:val="21"/>
                <w:szCs w:val="21"/>
              </w:rPr>
              <w:t>使用真实数据集，如</w:t>
            </w:r>
            <w:r w:rsidRPr="00197978">
              <w:rPr>
                <w:rFonts w:hint="eastAsia"/>
                <w:sz w:val="21"/>
                <w:szCs w:val="21"/>
              </w:rPr>
              <w:t>SUSY</w:t>
            </w:r>
            <w:r w:rsidRPr="00197978">
              <w:rPr>
                <w:rFonts w:hint="eastAsia"/>
                <w:sz w:val="21"/>
                <w:szCs w:val="21"/>
              </w:rPr>
              <w:t>、</w:t>
            </w:r>
            <w:r w:rsidRPr="00197978">
              <w:rPr>
                <w:rFonts w:hint="eastAsia"/>
                <w:sz w:val="21"/>
                <w:szCs w:val="21"/>
              </w:rPr>
              <w:t>KDD2010</w:t>
            </w:r>
            <w:r w:rsidRPr="00197978">
              <w:rPr>
                <w:rFonts w:hint="eastAsia"/>
                <w:sz w:val="21"/>
                <w:szCs w:val="21"/>
              </w:rPr>
              <w:t>以及</w:t>
            </w:r>
            <w:r w:rsidRPr="00197978">
              <w:rPr>
                <w:rFonts w:hint="eastAsia"/>
                <w:sz w:val="21"/>
                <w:szCs w:val="21"/>
              </w:rPr>
              <w:t>ALS</w:t>
            </w:r>
            <w:r w:rsidRPr="00197978">
              <w:rPr>
                <w:rFonts w:hint="eastAsia"/>
                <w:sz w:val="21"/>
                <w:szCs w:val="21"/>
              </w:rPr>
              <w:t>中使用的</w:t>
            </w:r>
            <w:proofErr w:type="spellStart"/>
            <w:r w:rsidRPr="00197978">
              <w:rPr>
                <w:rFonts w:hint="eastAsia"/>
                <w:sz w:val="21"/>
                <w:szCs w:val="21"/>
              </w:rPr>
              <w:t>MovieLens</w:t>
            </w:r>
            <w:proofErr w:type="spellEnd"/>
            <w:r w:rsidRPr="00197978">
              <w:rPr>
                <w:rFonts w:hint="eastAsia"/>
                <w:sz w:val="21"/>
                <w:szCs w:val="21"/>
              </w:rPr>
              <w:t xml:space="preserve"> </w:t>
            </w:r>
            <w:proofErr w:type="spellStart"/>
            <w:r w:rsidRPr="00197978">
              <w:rPr>
                <w:rFonts w:hint="eastAsia"/>
                <w:sz w:val="21"/>
                <w:szCs w:val="21"/>
              </w:rPr>
              <w:t>MovieLens</w:t>
            </w:r>
            <w:proofErr w:type="spellEnd"/>
            <w:r w:rsidRPr="00197978">
              <w:rPr>
                <w:rFonts w:hint="eastAsia"/>
                <w:sz w:val="21"/>
                <w:szCs w:val="21"/>
              </w:rPr>
              <w:t>等</w:t>
            </w:r>
            <w:r w:rsidR="00425A12">
              <w:rPr>
                <w:rFonts w:hint="eastAsia"/>
                <w:sz w:val="21"/>
                <w:szCs w:val="21"/>
              </w:rPr>
              <w:t>。</w:t>
            </w:r>
          </w:p>
        </w:tc>
        <w:tc>
          <w:tcPr>
            <w:tcW w:w="3402" w:type="dxa"/>
            <w:vAlign w:val="center"/>
          </w:tcPr>
          <w:p w:rsidR="006D4AAD" w:rsidRPr="002F7951" w:rsidRDefault="002B7A0C" w:rsidP="002B7A0C">
            <w:pPr>
              <w:ind w:firstLineChars="200"/>
              <w:rPr>
                <w:sz w:val="21"/>
                <w:szCs w:val="21"/>
              </w:rPr>
            </w:pPr>
            <w:r w:rsidRPr="002B7A0C">
              <w:rPr>
                <w:rFonts w:hint="eastAsia"/>
                <w:sz w:val="21"/>
                <w:szCs w:val="21"/>
              </w:rPr>
              <w:t>随机合成不同维度、稀疏度、分布（高斯分布、伽马分布、泊松分布、指数分布、</w:t>
            </w:r>
            <w:proofErr w:type="spellStart"/>
            <w:r w:rsidRPr="002B7A0C">
              <w:rPr>
                <w:rFonts w:hint="eastAsia"/>
                <w:sz w:val="21"/>
                <w:szCs w:val="21"/>
              </w:rPr>
              <w:t>Zipf</w:t>
            </w:r>
            <w:proofErr w:type="spellEnd"/>
            <w:r w:rsidRPr="002B7A0C">
              <w:rPr>
                <w:rFonts w:hint="eastAsia"/>
                <w:sz w:val="21"/>
                <w:szCs w:val="21"/>
              </w:rPr>
              <w:t>分布及其混合）等的数据</w:t>
            </w:r>
            <w:r>
              <w:rPr>
                <w:rFonts w:hint="eastAsia"/>
                <w:sz w:val="21"/>
                <w:szCs w:val="21"/>
              </w:rPr>
              <w:t>。</w:t>
            </w:r>
          </w:p>
        </w:tc>
      </w:tr>
      <w:tr w:rsidR="006D4AAD" w:rsidTr="00FB6390">
        <w:tc>
          <w:tcPr>
            <w:tcW w:w="1417" w:type="dxa"/>
            <w:vAlign w:val="center"/>
          </w:tcPr>
          <w:p w:rsidR="006D4AAD" w:rsidRPr="002F7951" w:rsidRDefault="008B6389" w:rsidP="002F7951">
            <w:pPr>
              <w:ind w:firstLine="0"/>
              <w:jc w:val="center"/>
              <w:rPr>
                <w:sz w:val="21"/>
                <w:szCs w:val="21"/>
              </w:rPr>
            </w:pPr>
            <w:r>
              <w:rPr>
                <w:sz w:val="21"/>
                <w:szCs w:val="21"/>
              </w:rPr>
              <w:t>Streaming</w:t>
            </w:r>
          </w:p>
        </w:tc>
        <w:tc>
          <w:tcPr>
            <w:tcW w:w="3261" w:type="dxa"/>
            <w:vAlign w:val="center"/>
          </w:tcPr>
          <w:p w:rsidR="006D4AAD" w:rsidRPr="002F7951" w:rsidRDefault="004775DC" w:rsidP="00940A09">
            <w:pPr>
              <w:ind w:firstLineChars="200" w:firstLine="440"/>
              <w:rPr>
                <w:sz w:val="21"/>
                <w:szCs w:val="21"/>
              </w:rPr>
            </w:pPr>
            <w:r w:rsidRPr="006470C4">
              <w:rPr>
                <w:rFonts w:hint="eastAsia"/>
                <w:sz w:val="22"/>
              </w:rPr>
              <w:t>提供正常流速的流式数据</w:t>
            </w:r>
            <w:r w:rsidR="00A40403">
              <w:rPr>
                <w:rFonts w:hint="eastAsia"/>
                <w:sz w:val="22"/>
              </w:rPr>
              <w:t>。</w:t>
            </w:r>
          </w:p>
        </w:tc>
        <w:tc>
          <w:tcPr>
            <w:tcW w:w="3402" w:type="dxa"/>
            <w:vAlign w:val="center"/>
          </w:tcPr>
          <w:p w:rsidR="006D4AAD" w:rsidRPr="002F7951" w:rsidRDefault="000F0D9C" w:rsidP="00B06AE1">
            <w:pPr>
              <w:ind w:firstLineChars="200" w:firstLine="440"/>
              <w:rPr>
                <w:sz w:val="21"/>
                <w:szCs w:val="21"/>
              </w:rPr>
            </w:pPr>
            <w:r w:rsidRPr="006470C4">
              <w:rPr>
                <w:rFonts w:hint="eastAsia"/>
                <w:sz w:val="22"/>
              </w:rPr>
              <w:t>提供高流速且满足异常分布的大规模数据</w:t>
            </w:r>
            <w:r>
              <w:rPr>
                <w:rFonts w:hint="eastAsia"/>
                <w:sz w:val="22"/>
              </w:rPr>
              <w:t>。</w:t>
            </w:r>
          </w:p>
        </w:tc>
      </w:tr>
    </w:tbl>
    <w:p w:rsidR="00FC6A24" w:rsidRDefault="00FC6A24" w:rsidP="00B11922">
      <w:pPr>
        <w:pStyle w:val="4"/>
      </w:pPr>
      <w:commentRangeStart w:id="75"/>
      <w:r>
        <w:rPr>
          <w:rFonts w:hint="eastAsia"/>
        </w:rPr>
        <w:t>常规数据生成</w:t>
      </w:r>
      <w:commentRangeEnd w:id="75"/>
      <w:r w:rsidR="00AC5EFB">
        <w:rPr>
          <w:rStyle w:val="afd"/>
          <w:b w:val="0"/>
        </w:rPr>
        <w:commentReference w:id="75"/>
      </w:r>
      <w:r w:rsidR="00A5435C">
        <w:rPr>
          <w:rFonts w:hint="eastAsia"/>
        </w:rPr>
        <w:tab/>
      </w:r>
    </w:p>
    <w:p w:rsidR="00844892" w:rsidRDefault="00803B08" w:rsidP="00265955">
      <w:pPr>
        <w:pStyle w:val="aff8"/>
        <w:ind w:firstLineChars="0" w:firstLine="420"/>
      </w:pPr>
      <w:r>
        <w:rPr>
          <w:rFonts w:hint="eastAsia"/>
        </w:rPr>
        <w:t>常规数据生成使用的是</w:t>
      </w:r>
      <w:r w:rsidR="006C7A79">
        <w:rPr>
          <w:rFonts w:hint="eastAsia"/>
        </w:rPr>
        <w:t>真实数据集</w:t>
      </w:r>
      <w:r w:rsidR="002D0531">
        <w:rPr>
          <w:rFonts w:hint="eastAsia"/>
        </w:rPr>
        <w:t>（如，</w:t>
      </w:r>
      <w:r w:rsidR="002D0531">
        <w:rPr>
          <w:rFonts w:hint="eastAsia"/>
        </w:rPr>
        <w:t>Machine Learning</w:t>
      </w:r>
      <w:r w:rsidR="002D0531">
        <w:rPr>
          <w:rFonts w:hint="eastAsia"/>
        </w:rPr>
        <w:t>中的</w:t>
      </w:r>
      <w:r w:rsidR="002D0531">
        <w:rPr>
          <w:rFonts w:hint="eastAsia"/>
        </w:rPr>
        <w:t>KDD2010</w:t>
      </w:r>
      <w:r w:rsidR="002D0531">
        <w:rPr>
          <w:rFonts w:hint="eastAsia"/>
        </w:rPr>
        <w:t>、</w:t>
      </w:r>
      <w:r w:rsidR="002D0531">
        <w:rPr>
          <w:rFonts w:hint="eastAsia"/>
        </w:rPr>
        <w:t>SUSY</w:t>
      </w:r>
      <w:r w:rsidR="002D0531">
        <w:rPr>
          <w:rFonts w:hint="eastAsia"/>
        </w:rPr>
        <w:t>等）</w:t>
      </w:r>
      <w:r w:rsidR="00D63D25">
        <w:rPr>
          <w:rFonts w:hint="eastAsia"/>
        </w:rPr>
        <w:t>或</w:t>
      </w:r>
      <w:r>
        <w:rPr>
          <w:rFonts w:hint="eastAsia"/>
        </w:rPr>
        <w:t>现有的</w:t>
      </w:r>
      <w:r w:rsidR="00EB2EAC">
        <w:rPr>
          <w:rFonts w:hint="eastAsia"/>
        </w:rPr>
        <w:t>大数据测试基准提供的数据生成</w:t>
      </w:r>
      <w:r w:rsidR="002D0531">
        <w:rPr>
          <w:rFonts w:hint="eastAsia"/>
        </w:rPr>
        <w:t>器</w:t>
      </w:r>
      <w:r w:rsidR="00520E25">
        <w:rPr>
          <w:rFonts w:hint="eastAsia"/>
        </w:rPr>
        <w:t>（如，</w:t>
      </w:r>
      <w:r w:rsidR="00F978DB">
        <w:rPr>
          <w:rFonts w:hint="eastAsia"/>
        </w:rPr>
        <w:t>Graph</w:t>
      </w:r>
      <w:r w:rsidR="00F978DB">
        <w:rPr>
          <w:rFonts w:hint="eastAsia"/>
        </w:rPr>
        <w:t>中使用的</w:t>
      </w:r>
      <w:r w:rsidR="00F978DB">
        <w:rPr>
          <w:rFonts w:hint="eastAsia"/>
        </w:rPr>
        <w:t>LDBC</w:t>
      </w:r>
      <w:r w:rsidR="00F978DB">
        <w:rPr>
          <w:rFonts w:hint="eastAsia"/>
        </w:rPr>
        <w:t>提供的</w:t>
      </w:r>
      <w:proofErr w:type="spellStart"/>
      <w:r w:rsidR="00F978DB">
        <w:rPr>
          <w:rFonts w:hint="eastAsia"/>
        </w:rPr>
        <w:t>Datagen</w:t>
      </w:r>
      <w:proofErr w:type="spellEnd"/>
      <w:r w:rsidR="00495AEC">
        <w:rPr>
          <w:rFonts w:hint="eastAsia"/>
        </w:rPr>
        <w:t>等</w:t>
      </w:r>
      <w:r w:rsidR="00520E25">
        <w:rPr>
          <w:rFonts w:hint="eastAsia"/>
        </w:rPr>
        <w:t>）</w:t>
      </w:r>
      <w:r w:rsidR="00511A2C">
        <w:rPr>
          <w:rFonts w:hint="eastAsia"/>
        </w:rPr>
        <w:t>。</w:t>
      </w:r>
      <w:r w:rsidR="00340DFB">
        <w:rPr>
          <w:rFonts w:hint="eastAsia"/>
        </w:rPr>
        <w:t>这些数据符合现实场景中数据的</w:t>
      </w:r>
      <w:r w:rsidR="009A23DC">
        <w:rPr>
          <w:rFonts w:hint="eastAsia"/>
        </w:rPr>
        <w:t>使用特征</w:t>
      </w:r>
      <w:r w:rsidR="00A03340">
        <w:rPr>
          <w:rFonts w:hint="eastAsia"/>
        </w:rPr>
        <w:t>，</w:t>
      </w:r>
      <w:r w:rsidR="00E9250A">
        <w:rPr>
          <w:rFonts w:hint="eastAsia"/>
        </w:rPr>
        <w:t>是可靠性测试的</w:t>
      </w:r>
      <w:r w:rsidR="00442068">
        <w:rPr>
          <w:rFonts w:hint="eastAsia"/>
        </w:rPr>
        <w:t>常规</w:t>
      </w:r>
      <w:r w:rsidR="00E9250A">
        <w:rPr>
          <w:rFonts w:hint="eastAsia"/>
        </w:rPr>
        <w:t>数据。</w:t>
      </w:r>
    </w:p>
    <w:p w:rsidR="003F4147" w:rsidRDefault="003F4147" w:rsidP="00B11922">
      <w:pPr>
        <w:pStyle w:val="4"/>
      </w:pPr>
      <w:r>
        <w:rPr>
          <w:rFonts w:hint="eastAsia"/>
        </w:rPr>
        <w:t>异常数据生成</w:t>
      </w:r>
    </w:p>
    <w:p w:rsidR="0027417F" w:rsidRDefault="00B9075C" w:rsidP="00F662A2">
      <w:pPr>
        <w:pStyle w:val="aff8"/>
        <w:ind w:firstLineChars="0" w:firstLine="420"/>
      </w:pPr>
      <w:r>
        <w:rPr>
          <w:rFonts w:hint="eastAsia"/>
        </w:rPr>
        <w:t>异常数据生成</w:t>
      </w:r>
      <w:r w:rsidR="003614C3">
        <w:rPr>
          <w:rFonts w:hint="eastAsia"/>
        </w:rPr>
        <w:t>是根据</w:t>
      </w:r>
      <w:r w:rsidR="00242E3C">
        <w:rPr>
          <w:rFonts w:hint="eastAsia"/>
        </w:rPr>
        <w:t>应用的异常数据特征</w:t>
      </w:r>
      <w:r w:rsidR="0079462D">
        <w:rPr>
          <w:rFonts w:hint="eastAsia"/>
        </w:rPr>
        <w:t>进行</w:t>
      </w:r>
      <w:r w:rsidR="00D4482D">
        <w:rPr>
          <w:rFonts w:hint="eastAsia"/>
        </w:rPr>
        <w:t>的</w:t>
      </w:r>
      <w:r w:rsidR="00644DBB">
        <w:rPr>
          <w:rFonts w:hint="eastAsia"/>
        </w:rPr>
        <w:t>。</w:t>
      </w:r>
      <w:r w:rsidR="00301F63">
        <w:rPr>
          <w:rFonts w:hint="eastAsia"/>
        </w:rPr>
        <w:t>这些异常数据</w:t>
      </w:r>
      <w:r w:rsidR="004F00E9">
        <w:rPr>
          <w:rFonts w:hint="eastAsia"/>
        </w:rPr>
        <w:t>符合应用的操作特性，且能</w:t>
      </w:r>
      <w:r w:rsidR="00BB6139">
        <w:rPr>
          <w:rFonts w:hint="eastAsia"/>
        </w:rPr>
        <w:t>更大程度的发现系统及应用可能存在的可靠性问题。</w:t>
      </w:r>
      <w:r w:rsidR="00804B49">
        <w:rPr>
          <w:rFonts w:hint="eastAsia"/>
        </w:rPr>
        <w:t>针对</w:t>
      </w:r>
      <w:r w:rsidR="00804B49">
        <w:rPr>
          <w:rFonts w:hint="eastAsia"/>
        </w:rPr>
        <w:t>SQL</w:t>
      </w:r>
      <w:r w:rsidR="00804B49">
        <w:rPr>
          <w:rFonts w:hint="eastAsia"/>
        </w:rPr>
        <w:t>、</w:t>
      </w:r>
      <w:r w:rsidR="00804B49">
        <w:rPr>
          <w:rFonts w:hint="eastAsia"/>
        </w:rPr>
        <w:t>Graph</w:t>
      </w:r>
      <w:r w:rsidR="00804B49">
        <w:rPr>
          <w:rFonts w:hint="eastAsia"/>
        </w:rPr>
        <w:t>、</w:t>
      </w:r>
      <w:r w:rsidR="00804B49">
        <w:rPr>
          <w:rFonts w:hint="eastAsia"/>
        </w:rPr>
        <w:t>Machine Learning</w:t>
      </w:r>
      <w:r w:rsidR="00D46A4E">
        <w:rPr>
          <w:rFonts w:hint="eastAsia"/>
        </w:rPr>
        <w:t>以及</w:t>
      </w:r>
      <w:r w:rsidR="006B66BC">
        <w:rPr>
          <w:rFonts w:hint="eastAsia"/>
        </w:rPr>
        <w:t>Streaming</w:t>
      </w:r>
      <w:r w:rsidR="004119F0">
        <w:rPr>
          <w:rFonts w:hint="eastAsia"/>
        </w:rPr>
        <w:t>这四</w:t>
      </w:r>
      <w:r w:rsidR="00482B7F">
        <w:rPr>
          <w:rFonts w:hint="eastAsia"/>
        </w:rPr>
        <w:t>种</w:t>
      </w:r>
      <w:r w:rsidR="004119F0">
        <w:rPr>
          <w:rFonts w:hint="eastAsia"/>
        </w:rPr>
        <w:t>应用</w:t>
      </w:r>
      <w:r w:rsidR="005E5B16">
        <w:rPr>
          <w:rFonts w:hint="eastAsia"/>
        </w:rPr>
        <w:t>类型</w:t>
      </w:r>
      <w:r w:rsidR="00EA1711">
        <w:rPr>
          <w:rFonts w:hint="eastAsia"/>
        </w:rPr>
        <w:t>，</w:t>
      </w:r>
      <w:r w:rsidR="005838AB">
        <w:rPr>
          <w:rFonts w:hint="eastAsia"/>
        </w:rPr>
        <w:t>下</w:t>
      </w:r>
      <w:r w:rsidR="00CF3612">
        <w:rPr>
          <w:rFonts w:hint="eastAsia"/>
        </w:rPr>
        <w:t>面将</w:t>
      </w:r>
      <w:r w:rsidR="00F92058">
        <w:rPr>
          <w:rFonts w:hint="eastAsia"/>
        </w:rPr>
        <w:t>给出</w:t>
      </w:r>
      <w:r w:rsidR="00174D66">
        <w:rPr>
          <w:rFonts w:hint="eastAsia"/>
        </w:rPr>
        <w:t>具体的</w:t>
      </w:r>
      <w:r w:rsidR="005470B2">
        <w:rPr>
          <w:rFonts w:hint="eastAsia"/>
        </w:rPr>
        <w:t>异常数据</w:t>
      </w:r>
      <w:r w:rsidR="00174D66">
        <w:rPr>
          <w:rFonts w:hint="eastAsia"/>
        </w:rPr>
        <w:t>生成方式。</w:t>
      </w:r>
    </w:p>
    <w:p w:rsidR="00897A03" w:rsidRDefault="009B2A95" w:rsidP="00416B50">
      <w:pPr>
        <w:pStyle w:val="a0"/>
      </w:pPr>
      <w:r>
        <w:rPr>
          <w:rFonts w:hint="eastAsia"/>
        </w:rPr>
        <w:t>SQL</w:t>
      </w:r>
      <w:r w:rsidR="00CD6CF1">
        <w:rPr>
          <w:rFonts w:hint="eastAsia"/>
        </w:rPr>
        <w:t>异常数据生成</w:t>
      </w:r>
    </w:p>
    <w:p w:rsidR="00893425" w:rsidRDefault="00991210" w:rsidP="00477082">
      <w:r>
        <w:rPr>
          <w:rFonts w:hint="eastAsia"/>
        </w:rPr>
        <w:t>SQL</w:t>
      </w:r>
      <w:r w:rsidR="00E46B3E">
        <w:rPr>
          <w:rFonts w:hint="eastAsia"/>
        </w:rPr>
        <w:t>的</w:t>
      </w:r>
      <w:r w:rsidR="00E46B3E" w:rsidRPr="00E46B3E">
        <w:rPr>
          <w:rFonts w:hint="eastAsia"/>
        </w:rPr>
        <w:t>基础查询语句</w:t>
      </w:r>
      <w:r w:rsidR="003F535B">
        <w:rPr>
          <w:rFonts w:hint="eastAsia"/>
        </w:rPr>
        <w:t>（如</w:t>
      </w:r>
      <w:r w:rsidR="00262595">
        <w:rPr>
          <w:rFonts w:hint="eastAsia"/>
        </w:rPr>
        <w:t>Scan</w:t>
      </w:r>
      <w:r w:rsidR="00262595">
        <w:rPr>
          <w:rFonts w:hint="eastAsia"/>
        </w:rPr>
        <w:t>、</w:t>
      </w:r>
      <w:r w:rsidR="00262595">
        <w:rPr>
          <w:rFonts w:hint="eastAsia"/>
        </w:rPr>
        <w:t>Aggregate</w:t>
      </w:r>
      <w:r w:rsidR="00262595">
        <w:rPr>
          <w:rFonts w:hint="eastAsia"/>
        </w:rPr>
        <w:t>、</w:t>
      </w:r>
      <w:r w:rsidR="00262595">
        <w:rPr>
          <w:rFonts w:hint="eastAsia"/>
        </w:rPr>
        <w:t>Join</w:t>
      </w:r>
      <w:r w:rsidR="00262595">
        <w:rPr>
          <w:rFonts w:hint="eastAsia"/>
        </w:rPr>
        <w:t>等</w:t>
      </w:r>
      <w:r w:rsidR="003F535B">
        <w:rPr>
          <w:rFonts w:hint="eastAsia"/>
        </w:rPr>
        <w:t>）</w:t>
      </w:r>
      <w:r w:rsidR="00D006D6">
        <w:rPr>
          <w:rFonts w:hint="eastAsia"/>
        </w:rPr>
        <w:t>主要用于</w:t>
      </w:r>
      <w:r w:rsidR="00E46B3E" w:rsidRPr="00E46B3E">
        <w:rPr>
          <w:rFonts w:hint="eastAsia"/>
        </w:rPr>
        <w:t>处理</w:t>
      </w:r>
      <w:r w:rsidR="00E46B3E" w:rsidRPr="00E46B3E">
        <w:rPr>
          <w:rFonts w:hint="eastAsia"/>
        </w:rPr>
        <w:t>key/value</w:t>
      </w:r>
      <w:r w:rsidR="00E46B3E" w:rsidRPr="00E46B3E">
        <w:rPr>
          <w:rFonts w:hint="eastAsia"/>
        </w:rPr>
        <w:t>对，其计算复杂度</w:t>
      </w:r>
      <w:r w:rsidR="004E39AB">
        <w:rPr>
          <w:rFonts w:hint="eastAsia"/>
        </w:rPr>
        <w:t>主要</w:t>
      </w:r>
      <w:r w:rsidR="00E46B3E" w:rsidRPr="00E46B3E">
        <w:rPr>
          <w:rFonts w:hint="eastAsia"/>
        </w:rPr>
        <w:t>与</w:t>
      </w:r>
      <w:r w:rsidR="00E46B3E" w:rsidRPr="00E46B3E">
        <w:rPr>
          <w:rFonts w:hint="eastAsia"/>
        </w:rPr>
        <w:t>key</w:t>
      </w:r>
      <w:r w:rsidR="00E46B3E" w:rsidRPr="00E46B3E">
        <w:rPr>
          <w:rFonts w:hint="eastAsia"/>
        </w:rPr>
        <w:t>的</w:t>
      </w:r>
      <w:r w:rsidR="00190738">
        <w:rPr>
          <w:rFonts w:hint="eastAsia"/>
        </w:rPr>
        <w:t>大小及</w:t>
      </w:r>
      <w:r w:rsidR="00E46B3E" w:rsidRPr="00E46B3E">
        <w:rPr>
          <w:rFonts w:hint="eastAsia"/>
        </w:rPr>
        <w:t>分布相关</w:t>
      </w:r>
      <w:r w:rsidR="00524A10">
        <w:rPr>
          <w:rFonts w:hint="eastAsia"/>
        </w:rPr>
        <w:t>。</w:t>
      </w:r>
      <w:r w:rsidR="004C6D3C">
        <w:rPr>
          <w:rFonts w:hint="eastAsia"/>
        </w:rPr>
        <w:t>因此，</w:t>
      </w:r>
      <w:r w:rsidR="00984494">
        <w:rPr>
          <w:rFonts w:hint="eastAsia"/>
        </w:rPr>
        <w:t>可靠性测试基准在对</w:t>
      </w:r>
      <w:r w:rsidR="00984494">
        <w:rPr>
          <w:rFonts w:hint="eastAsia"/>
        </w:rPr>
        <w:t>SQL</w:t>
      </w:r>
      <w:r w:rsidR="00984494">
        <w:rPr>
          <w:rFonts w:hint="eastAsia"/>
        </w:rPr>
        <w:t>进行异常数据生成时，</w:t>
      </w:r>
      <w:r w:rsidR="001D7CAB">
        <w:rPr>
          <w:rFonts w:hint="eastAsia"/>
        </w:rPr>
        <w:t>主要</w:t>
      </w:r>
      <w:r w:rsidR="005C2439">
        <w:rPr>
          <w:rFonts w:hint="eastAsia"/>
        </w:rPr>
        <w:t>考虑</w:t>
      </w:r>
      <w:r w:rsidR="00307A93">
        <w:rPr>
          <w:rFonts w:hint="eastAsia"/>
        </w:rPr>
        <w:t>数据量</w:t>
      </w:r>
      <w:r w:rsidR="001D5DC3">
        <w:rPr>
          <w:rFonts w:hint="eastAsia"/>
        </w:rPr>
        <w:t>大</w:t>
      </w:r>
      <w:r w:rsidR="00307A93">
        <w:rPr>
          <w:rFonts w:hint="eastAsia"/>
        </w:rPr>
        <w:t>、数据倾斜</w:t>
      </w:r>
      <w:r w:rsidR="00386A4D">
        <w:rPr>
          <w:rFonts w:hint="eastAsia"/>
        </w:rPr>
        <w:t>以及</w:t>
      </w:r>
      <w:r w:rsidR="001D5DC3">
        <w:rPr>
          <w:rFonts w:hint="eastAsia"/>
        </w:rPr>
        <w:t>数据分布异常</w:t>
      </w:r>
      <w:r w:rsidR="00667D1C">
        <w:rPr>
          <w:rFonts w:hint="eastAsia"/>
        </w:rPr>
        <w:t>等异常数据特征</w:t>
      </w:r>
      <w:r w:rsidR="001D5DC3">
        <w:rPr>
          <w:rFonts w:hint="eastAsia"/>
        </w:rPr>
        <w:t>。</w:t>
      </w:r>
    </w:p>
    <w:p w:rsidR="00FF7FD3" w:rsidRDefault="0067091B" w:rsidP="00477082">
      <w:r>
        <w:rPr>
          <w:rFonts w:hint="eastAsia"/>
        </w:rPr>
        <w:t>通常情况下</w:t>
      </w:r>
      <w:r w:rsidR="00E91A07">
        <w:rPr>
          <w:rFonts w:hint="eastAsia"/>
        </w:rPr>
        <w:t>，</w:t>
      </w:r>
      <w:r w:rsidR="007567A4">
        <w:rPr>
          <w:rFonts w:hint="eastAsia"/>
        </w:rPr>
        <w:t>进行</w:t>
      </w:r>
      <w:r>
        <w:rPr>
          <w:rFonts w:hint="eastAsia"/>
        </w:rPr>
        <w:t>测试使用的数据集都是常规数据，但是在某些特殊生产环境下，很可能会接收到非常规的数据，这其中最常见的就是倾斜数据。在</w:t>
      </w:r>
      <w:r>
        <w:rPr>
          <w:rFonts w:hint="eastAsia"/>
        </w:rPr>
        <w:t>SQL</w:t>
      </w:r>
      <w:r>
        <w:rPr>
          <w:rFonts w:hint="eastAsia"/>
        </w:rPr>
        <w:t>中，当表中某列数据的值分布不均匀，或某个</w:t>
      </w:r>
      <w:r>
        <w:rPr>
          <w:rFonts w:hint="eastAsia"/>
        </w:rPr>
        <w:t>key</w:t>
      </w:r>
      <w:r>
        <w:rPr>
          <w:rFonts w:hint="eastAsia"/>
        </w:rPr>
        <w:t>占到了总数的很大比例时，我们称其为</w:t>
      </w:r>
      <w:r w:rsidRPr="00615D58">
        <w:rPr>
          <w:rFonts w:hint="eastAsia"/>
        </w:rPr>
        <w:t>倾斜数据</w:t>
      </w:r>
      <w:r>
        <w:rPr>
          <w:rFonts w:hint="eastAsia"/>
        </w:rPr>
        <w:t>。</w:t>
      </w:r>
      <w:r w:rsidR="00BD1B3B">
        <w:rPr>
          <w:rFonts w:hint="eastAsia"/>
        </w:rPr>
        <w:t>如果数据过于倾斜，在</w:t>
      </w:r>
      <w:r w:rsidR="00BD1B3B">
        <w:rPr>
          <w:rFonts w:hint="eastAsia"/>
        </w:rPr>
        <w:t>map/reduce</w:t>
      </w:r>
      <w:r w:rsidR="00BD1B3B">
        <w:rPr>
          <w:rFonts w:hint="eastAsia"/>
        </w:rPr>
        <w:t>时，会导致某一</w:t>
      </w:r>
      <w:r w:rsidR="00BD1B3B">
        <w:rPr>
          <w:rFonts w:hint="eastAsia"/>
        </w:rPr>
        <w:t>key</w:t>
      </w:r>
      <w:r w:rsidR="00BD1B3B">
        <w:rPr>
          <w:rFonts w:hint="eastAsia"/>
        </w:rPr>
        <w:t>的记录数明显高于其他</w:t>
      </w:r>
      <w:r w:rsidR="00BD1B3B">
        <w:rPr>
          <w:rFonts w:hint="eastAsia"/>
        </w:rPr>
        <w:t>key</w:t>
      </w:r>
      <w:r w:rsidR="00BD1B3B">
        <w:rPr>
          <w:rFonts w:hint="eastAsia"/>
        </w:rPr>
        <w:t>值，这个</w:t>
      </w:r>
      <w:r w:rsidR="00BD1B3B">
        <w:rPr>
          <w:rFonts w:hint="eastAsia"/>
        </w:rPr>
        <w:t>key</w:t>
      </w:r>
      <w:r w:rsidR="00BD1B3B">
        <w:rPr>
          <w:rFonts w:hint="eastAsia"/>
        </w:rPr>
        <w:t>所在的结点就会比其他结点处理更多的数据，导致结点任务分布不均。这种由于数据倾斜导致的结点任务分布不均的情况，会使倾斜数据所在结点任务加剧，而其他结点空闲，容易出现内存溢出或运行超时等可靠性问题。</w:t>
      </w:r>
    </w:p>
    <w:p w:rsidR="004B2F8A" w:rsidRDefault="005C64D2" w:rsidP="00477082">
      <w:r>
        <w:rPr>
          <w:rFonts w:hint="eastAsia"/>
        </w:rPr>
        <w:t>本文</w:t>
      </w:r>
      <w:r w:rsidR="00477082">
        <w:rPr>
          <w:rFonts w:hint="eastAsia"/>
        </w:rPr>
        <w:t>对</w:t>
      </w:r>
      <w:r w:rsidR="00477082">
        <w:rPr>
          <w:rFonts w:hint="eastAsia"/>
        </w:rPr>
        <w:t>SQL</w:t>
      </w:r>
      <w:r w:rsidR="00477082">
        <w:rPr>
          <w:rFonts w:hint="eastAsia"/>
        </w:rPr>
        <w:t>中的</w:t>
      </w:r>
      <w:r w:rsidR="00477082" w:rsidRPr="00C431A9">
        <w:rPr>
          <w:rFonts w:hint="eastAsia"/>
        </w:rPr>
        <w:t>异常数据</w:t>
      </w:r>
      <w:r w:rsidR="00925F1A" w:rsidRPr="00C431A9">
        <w:rPr>
          <w:rFonts w:hint="eastAsia"/>
        </w:rPr>
        <w:t>分布</w:t>
      </w:r>
      <w:r w:rsidR="00477082">
        <w:rPr>
          <w:rFonts w:hint="eastAsia"/>
        </w:rPr>
        <w:t>给出了以下几种分布形式：</w:t>
      </w:r>
    </w:p>
    <w:p w:rsidR="004B2F8A" w:rsidRDefault="00477082" w:rsidP="00477082">
      <w:r>
        <w:rPr>
          <w:rFonts w:hint="eastAsia"/>
        </w:rPr>
        <w:t>1</w:t>
      </w:r>
      <w:r>
        <w:rPr>
          <w:rFonts w:hint="eastAsia"/>
        </w:rPr>
        <w:t>）均匀分布：数值在数据段内分布均匀，对一些影响较小的列使用。</w:t>
      </w:r>
    </w:p>
    <w:p w:rsidR="004B2F8A" w:rsidRDefault="00477082" w:rsidP="00477082">
      <w:r>
        <w:rPr>
          <w:rFonts w:hint="eastAsia"/>
        </w:rPr>
        <w:t>2</w:t>
      </w:r>
      <w:r>
        <w:rPr>
          <w:rFonts w:hint="eastAsia"/>
        </w:rPr>
        <w:t>）高斯分布：对于网页内容大小、包含</w:t>
      </w:r>
      <w:proofErr w:type="gramStart"/>
      <w:r>
        <w:rPr>
          <w:rFonts w:hint="eastAsia"/>
        </w:rPr>
        <w:t>的外链数</w:t>
      </w:r>
      <w:r w:rsidR="00963485">
        <w:rPr>
          <w:rFonts w:hint="eastAsia"/>
        </w:rPr>
        <w:t>目</w:t>
      </w:r>
      <w:proofErr w:type="gramEnd"/>
      <w:r>
        <w:rPr>
          <w:rFonts w:hint="eastAsia"/>
        </w:rPr>
        <w:t>等采用高斯分布。</w:t>
      </w:r>
    </w:p>
    <w:p w:rsidR="00477082" w:rsidRDefault="00477082" w:rsidP="00477082">
      <w:r>
        <w:rPr>
          <w:rFonts w:hint="eastAsia"/>
        </w:rPr>
        <w:lastRenderedPageBreak/>
        <w:t>3</w:t>
      </w:r>
      <w:r>
        <w:rPr>
          <w:rFonts w:hint="eastAsia"/>
        </w:rPr>
        <w:t>）</w:t>
      </w:r>
      <w:proofErr w:type="spellStart"/>
      <w:r>
        <w:rPr>
          <w:rFonts w:hint="eastAsia"/>
        </w:rPr>
        <w:t>Zipf</w:t>
      </w:r>
      <w:proofErr w:type="spellEnd"/>
      <w:r>
        <w:rPr>
          <w:rFonts w:hint="eastAsia"/>
        </w:rPr>
        <w:t>分布：</w:t>
      </w:r>
      <w:r w:rsidR="00FA7EC4">
        <w:rPr>
          <w:rFonts w:hint="eastAsia"/>
        </w:rPr>
        <w:t>可以用于模拟</w:t>
      </w:r>
      <w:r w:rsidR="0004224E">
        <w:rPr>
          <w:rFonts w:hint="eastAsia"/>
        </w:rPr>
        <w:t>网页</w:t>
      </w:r>
      <w:r w:rsidR="00344315">
        <w:rPr>
          <w:rFonts w:hint="eastAsia"/>
        </w:rPr>
        <w:t>访问量</w:t>
      </w:r>
      <w:r w:rsidR="0004224E">
        <w:rPr>
          <w:rFonts w:hint="eastAsia"/>
        </w:rPr>
        <w:t>、</w:t>
      </w:r>
      <w:r w:rsidR="0004224E">
        <w:rPr>
          <w:rFonts w:hint="eastAsia"/>
        </w:rPr>
        <w:t>URL</w:t>
      </w:r>
      <w:r w:rsidR="0004224E">
        <w:rPr>
          <w:rFonts w:hint="eastAsia"/>
        </w:rPr>
        <w:t>访问量</w:t>
      </w:r>
      <w:r w:rsidR="00344315">
        <w:rPr>
          <w:rFonts w:hint="eastAsia"/>
        </w:rPr>
        <w:t>等</w:t>
      </w:r>
      <w:r w:rsidR="00FA7EC4">
        <w:rPr>
          <w:rFonts w:hint="eastAsia"/>
        </w:rPr>
        <w:t>倾斜数据。</w:t>
      </w:r>
    </w:p>
    <w:p w:rsidR="00AB214A" w:rsidRDefault="00AB214A" w:rsidP="00AB214A">
      <w:r>
        <w:rPr>
          <w:rFonts w:ascii="宋体" w:hAnsi="宋体" w:hint="eastAsia"/>
        </w:rPr>
        <w:t>在</w:t>
      </w:r>
      <w:r>
        <w:rPr>
          <w:rFonts w:ascii="宋体" w:hAnsi="宋体"/>
        </w:rPr>
        <w:t>我们设计的表</w:t>
      </w:r>
      <w:r w:rsidR="0051282C">
        <w:rPr>
          <w:rFonts w:ascii="宋体" w:hAnsi="宋体" w:hint="eastAsia"/>
        </w:rPr>
        <w:t>（如</w:t>
      </w:r>
      <w:r w:rsidR="0051282C" w:rsidRPr="00F67FCC">
        <w:rPr>
          <w:rFonts w:ascii="宋体" w:hAnsi="宋体" w:hint="eastAsia"/>
          <w:highlight w:val="yellow"/>
        </w:rPr>
        <w:t>表？</w:t>
      </w:r>
      <w:r w:rsidR="0051282C">
        <w:rPr>
          <w:rFonts w:ascii="宋体" w:hAnsi="宋体" w:hint="eastAsia"/>
        </w:rPr>
        <w:t>所示）</w:t>
      </w:r>
      <w:r>
        <w:rPr>
          <w:rFonts w:ascii="宋体" w:hAnsi="宋体"/>
        </w:rPr>
        <w:t>中，如果</w:t>
      </w:r>
      <w:proofErr w:type="gramStart"/>
      <w:r>
        <w:rPr>
          <w:rFonts w:ascii="宋体" w:hAnsi="宋体"/>
        </w:rPr>
        <w:t>把外链数目</w:t>
      </w:r>
      <w:proofErr w:type="gramEnd"/>
      <w:r>
        <w:rPr>
          <w:rFonts w:ascii="宋体" w:hAnsi="宋体"/>
        </w:rPr>
        <w:t>作为</w:t>
      </w:r>
      <w:r>
        <w:rPr>
          <w:rFonts w:ascii="宋体" w:hAnsi="宋体" w:hint="eastAsia"/>
        </w:rPr>
        <w:t>网页排名</w:t>
      </w:r>
      <w:r>
        <w:rPr>
          <w:rFonts w:ascii="宋体" w:hAnsi="宋体"/>
        </w:rPr>
        <w:t>确定原则，根据经验表明网页中大多数</w:t>
      </w:r>
      <w:proofErr w:type="gramStart"/>
      <w:r>
        <w:rPr>
          <w:rFonts w:ascii="宋体" w:hAnsi="宋体"/>
        </w:rPr>
        <w:t>外链都指向极</w:t>
      </w:r>
      <w:proofErr w:type="gramEnd"/>
      <w:r>
        <w:rPr>
          <w:rFonts w:ascii="宋体" w:hAnsi="宋体"/>
        </w:rPr>
        <w:t>少数的网页，所以</w:t>
      </w:r>
      <w:r>
        <w:rPr>
          <w:rFonts w:ascii="宋体" w:hAnsi="宋体" w:hint="eastAsia"/>
        </w:rPr>
        <w:t>网页排名</w:t>
      </w:r>
      <w:r>
        <w:rPr>
          <w:rFonts w:ascii="宋体" w:hAnsi="宋体"/>
        </w:rPr>
        <w:t>服从</w:t>
      </w:r>
      <w:r>
        <w:rPr>
          <w:rFonts w:ascii="宋体" w:hAnsi="宋体" w:hint="eastAsia"/>
        </w:rPr>
        <w:t>齐普夫</w:t>
      </w:r>
      <w:r>
        <w:rPr>
          <w:rFonts w:ascii="宋体" w:hAnsi="宋体"/>
        </w:rPr>
        <w:t>分布</w:t>
      </w:r>
      <w:r>
        <w:rPr>
          <w:rFonts w:ascii="宋体" w:hAnsi="宋体" w:hint="eastAsia"/>
        </w:rPr>
        <w:t>；</w:t>
      </w:r>
      <w:r>
        <w:rPr>
          <w:rFonts w:ascii="宋体" w:hAnsi="宋体"/>
        </w:rPr>
        <w:t>同样，极少数网站承载了网络上大多数访问流量，</w:t>
      </w:r>
      <w:r>
        <w:t>URL</w:t>
      </w:r>
      <w:r>
        <w:rPr>
          <w:rFonts w:ascii="宋体" w:hAnsi="宋体"/>
        </w:rPr>
        <w:t>的访问也遵循齐普夫分布。</w:t>
      </w:r>
      <w:proofErr w:type="spellStart"/>
      <w:r>
        <w:t>pageURL</w:t>
      </w:r>
      <w:proofErr w:type="spellEnd"/>
      <w:r>
        <w:rPr>
          <w:rFonts w:ascii="宋体" w:hAnsi="宋体"/>
        </w:rPr>
        <w:t>和</w:t>
      </w:r>
      <w:proofErr w:type="spellStart"/>
      <w:r>
        <w:t>destURL</w:t>
      </w:r>
      <w:proofErr w:type="spellEnd"/>
      <w:r>
        <w:rPr>
          <w:rFonts w:ascii="宋体" w:hAnsi="宋体"/>
        </w:rPr>
        <w:t>作为两表合并的关联列，若</w:t>
      </w:r>
      <w:proofErr w:type="spellStart"/>
      <w:r>
        <w:t>destURL</w:t>
      </w:r>
      <w:proofErr w:type="spellEnd"/>
      <w:r>
        <w:rPr>
          <w:rFonts w:ascii="宋体" w:hAnsi="宋体"/>
        </w:rPr>
        <w:t>是倾斜的，那么在联接的</w:t>
      </w:r>
      <w:r>
        <w:t>shuffle</w:t>
      </w:r>
      <w:r>
        <w:rPr>
          <w:rFonts w:ascii="宋体" w:hAnsi="宋体"/>
        </w:rPr>
        <w:t>操作时，会产生数据倾斜</w:t>
      </w:r>
      <w:r>
        <w:rPr>
          <w:rFonts w:ascii="宋体" w:hAnsi="宋体" w:hint="eastAsia"/>
        </w:rPr>
        <w:t>。</w:t>
      </w:r>
      <w:r w:rsidR="00497803">
        <w:rPr>
          <w:rFonts w:hint="eastAsia"/>
        </w:rPr>
        <w:t>本文用</w:t>
      </w:r>
      <m:oMath>
        <m:r>
          <m:rPr>
            <m:sty m:val="p"/>
          </m:rPr>
          <w:rPr>
            <w:rFonts w:ascii="Cambria Math" w:hAnsi="Cambria Math" w:hint="eastAsia"/>
          </w:rPr>
          <m:t>0~1</m:t>
        </m:r>
      </m:oMath>
      <w:r w:rsidR="00497803">
        <w:rPr>
          <w:rFonts w:hint="eastAsia"/>
        </w:rPr>
        <w:t>的浮点数表示倾斜程度，将倾斜程度为</w:t>
      </w:r>
      <w:r w:rsidR="00497803">
        <w:rPr>
          <w:rFonts w:hint="eastAsia"/>
        </w:rPr>
        <w:t>0</w:t>
      </w:r>
      <w:r w:rsidR="00497803">
        <w:rPr>
          <w:rFonts w:hint="eastAsia"/>
        </w:rPr>
        <w:t>的视为常规数据。</w:t>
      </w:r>
      <w:r w:rsidR="00EF4046">
        <w:t>不同倾斜程度</w:t>
      </w:r>
      <w:r w:rsidR="00EF4046">
        <w:rPr>
          <w:rFonts w:hint="eastAsia"/>
        </w:rPr>
        <w:t>的</w:t>
      </w:r>
      <w:r w:rsidR="00EF4046">
        <w:t>分布情况如</w:t>
      </w:r>
      <w:r w:rsidR="00EF4046" w:rsidRPr="00522F0F">
        <w:rPr>
          <w:highlight w:val="yellow"/>
        </w:rPr>
        <w:t>图</w:t>
      </w:r>
      <w:r w:rsidR="0022352D" w:rsidRPr="00522F0F">
        <w:rPr>
          <w:rFonts w:hint="eastAsia"/>
          <w:highlight w:val="yellow"/>
        </w:rPr>
        <w:t>？</w:t>
      </w:r>
      <w:r w:rsidR="00EF4046">
        <w:rPr>
          <w:rFonts w:hint="eastAsia"/>
        </w:rPr>
        <w:t>所示</w:t>
      </w:r>
    </w:p>
    <w:p w:rsidR="009156B2" w:rsidRDefault="007A66E2" w:rsidP="00BD6A3F">
      <w:pPr>
        <w:ind w:firstLine="0"/>
        <w:jc w:val="center"/>
      </w:pPr>
      <w:r>
        <w:rPr>
          <w:noProof/>
        </w:rPr>
        <w:drawing>
          <wp:inline distT="0" distB="0" distL="0" distR="0">
            <wp:extent cx="2668772" cy="2006177"/>
            <wp:effectExtent l="0" t="0" r="0" b="0"/>
            <wp:docPr id="8" name="图片 8" descr="figure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figure_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668862" cy="2006245"/>
                    </a:xfrm>
                    <a:prstGeom prst="rect">
                      <a:avLst/>
                    </a:prstGeom>
                    <a:noFill/>
                    <a:ln>
                      <a:noFill/>
                    </a:ln>
                  </pic:spPr>
                </pic:pic>
              </a:graphicData>
            </a:graphic>
          </wp:inline>
        </w:drawing>
      </w:r>
    </w:p>
    <w:p w:rsidR="00961B32" w:rsidRPr="00AB214A" w:rsidRDefault="001B0273" w:rsidP="001B027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6</w:t>
      </w:r>
      <w:r>
        <w:fldChar w:fldCharType="end"/>
      </w:r>
      <w:r>
        <w:rPr>
          <w:rFonts w:hint="eastAsia"/>
        </w:rPr>
        <w:t xml:space="preserve"> </w:t>
      </w:r>
      <w:commentRangeStart w:id="76"/>
      <w:r w:rsidR="00961B32">
        <w:rPr>
          <w:rFonts w:hint="eastAsia"/>
        </w:rPr>
        <w:t>单参数</w:t>
      </w:r>
      <w:proofErr w:type="spellStart"/>
      <w:r w:rsidR="00961B32">
        <w:rPr>
          <w:rFonts w:hint="eastAsia"/>
        </w:rPr>
        <w:t>Zipf</w:t>
      </w:r>
      <w:proofErr w:type="spellEnd"/>
      <w:r w:rsidR="00961B32">
        <w:rPr>
          <w:rFonts w:hint="eastAsia"/>
        </w:rPr>
        <w:t>分布</w:t>
      </w:r>
      <w:commentRangeEnd w:id="76"/>
      <w:r w:rsidR="008B761D">
        <w:rPr>
          <w:rStyle w:val="afd"/>
          <w:rFonts w:ascii="Times New Roman" w:eastAsiaTheme="minorEastAsia" w:hAnsi="Times New Roman" w:cstheme="minorBidi"/>
          <w:kern w:val="2"/>
        </w:rPr>
        <w:commentReference w:id="76"/>
      </w:r>
    </w:p>
    <w:p w:rsidR="00477082" w:rsidRDefault="00477082" w:rsidP="00477082">
      <w:r>
        <w:rPr>
          <w:rFonts w:hint="eastAsia"/>
        </w:rPr>
        <w:t>下面给出了</w:t>
      </w:r>
      <w:r>
        <w:rPr>
          <w:rFonts w:hint="eastAsia"/>
        </w:rPr>
        <w:t>SQL</w:t>
      </w:r>
      <w:r>
        <w:rPr>
          <w:rFonts w:hint="eastAsia"/>
        </w:rPr>
        <w:t>异常数据的生成方法，如</w:t>
      </w:r>
      <w:r w:rsidRPr="00BF1705">
        <w:rPr>
          <w:rFonts w:hint="eastAsia"/>
          <w:highlight w:val="yellow"/>
        </w:rPr>
        <w:t>图</w:t>
      </w:r>
      <w:r w:rsidR="00FE3FA9">
        <w:rPr>
          <w:rFonts w:hint="eastAsia"/>
          <w:highlight w:val="yellow"/>
        </w:rPr>
        <w:t>？</w:t>
      </w:r>
      <w:r>
        <w:rPr>
          <w:rFonts w:hint="eastAsia"/>
        </w:rPr>
        <w:t>所示。首先，设计数据表；其次，对表中的各个</w:t>
      </w:r>
      <w:proofErr w:type="gramStart"/>
      <w:r>
        <w:rPr>
          <w:rFonts w:hint="eastAsia"/>
        </w:rPr>
        <w:t>列进行</w:t>
      </w:r>
      <w:proofErr w:type="gramEnd"/>
      <w:r>
        <w:rPr>
          <w:rFonts w:hint="eastAsia"/>
        </w:rPr>
        <w:t>属性分析；然后，针对列的属性选择需要的分布形式；最后，对应用产生符合某种分布的异常数据。</w:t>
      </w:r>
    </w:p>
    <w:p w:rsidR="00AE14DB" w:rsidRDefault="003D44C8" w:rsidP="000E5D9F">
      <w:pPr>
        <w:ind w:firstLine="0"/>
        <w:jc w:val="center"/>
      </w:pPr>
      <w:r>
        <w:rPr>
          <w:noProof/>
        </w:rPr>
        <w:drawing>
          <wp:inline distT="0" distB="0" distL="0" distR="0">
            <wp:extent cx="2062716" cy="1494804"/>
            <wp:effectExtent l="0" t="0" r="0" b="0"/>
            <wp:docPr id="9" name="图片 9" descr="E:\工作空间\毕设\学位论文\image\SQ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工作空间\毕设\学位论文\image\SQL数据生成.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62716" cy="1494804"/>
                    </a:xfrm>
                    <a:prstGeom prst="rect">
                      <a:avLst/>
                    </a:prstGeom>
                    <a:noFill/>
                    <a:ln>
                      <a:noFill/>
                    </a:ln>
                  </pic:spPr>
                </pic:pic>
              </a:graphicData>
            </a:graphic>
          </wp:inline>
        </w:drawing>
      </w:r>
    </w:p>
    <w:p w:rsidR="000215F5" w:rsidRDefault="00A63B10" w:rsidP="00A63B1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7</w:t>
      </w:r>
      <w:r>
        <w:fldChar w:fldCharType="end"/>
      </w:r>
      <w:r>
        <w:rPr>
          <w:rFonts w:hint="eastAsia"/>
        </w:rPr>
        <w:t xml:space="preserve"> SQL</w:t>
      </w:r>
      <w:r w:rsidR="006D25E5">
        <w:rPr>
          <w:rFonts w:hint="eastAsia"/>
        </w:rPr>
        <w:t>异常</w:t>
      </w:r>
      <w:r>
        <w:rPr>
          <w:rFonts w:hint="eastAsia"/>
        </w:rPr>
        <w:t>数据生成</w:t>
      </w:r>
    </w:p>
    <w:p w:rsidR="00AE14DB" w:rsidRDefault="008275D7" w:rsidP="008275D7">
      <w:pPr>
        <w:pStyle w:val="a0"/>
      </w:pPr>
      <w:r>
        <w:rPr>
          <w:rFonts w:hint="eastAsia"/>
        </w:rPr>
        <w:t>Graph</w:t>
      </w:r>
    </w:p>
    <w:p w:rsidR="00DD09A2" w:rsidRDefault="00DA5A23" w:rsidP="00DD09A2">
      <w:r w:rsidRPr="00DA5A23">
        <w:rPr>
          <w:rFonts w:hint="eastAsia"/>
        </w:rPr>
        <w:t>Graph</w:t>
      </w:r>
      <w:r w:rsidRPr="00DA5A23">
        <w:rPr>
          <w:rFonts w:hint="eastAsia"/>
        </w:rPr>
        <w:t>中的应用大多需要迭代计算</w:t>
      </w:r>
      <w:r w:rsidR="00AE0E90">
        <w:rPr>
          <w:rFonts w:hint="eastAsia"/>
        </w:rPr>
        <w:t>。</w:t>
      </w:r>
      <w:r w:rsidR="001D1624">
        <w:rPr>
          <w:rFonts w:hint="eastAsia"/>
        </w:rPr>
        <w:t>目前使用广泛的</w:t>
      </w:r>
      <w:r w:rsidR="00403FFC">
        <w:rPr>
          <w:rFonts w:hint="eastAsia"/>
        </w:rPr>
        <w:t>迭代模型是</w:t>
      </w:r>
      <w:r w:rsidR="00403FFC">
        <w:rPr>
          <w:rFonts w:hint="eastAsia"/>
        </w:rPr>
        <w:t>Vertex-centric</w:t>
      </w:r>
      <w:r w:rsidR="00403FFC">
        <w:rPr>
          <w:rFonts w:hint="eastAsia"/>
        </w:rPr>
        <w:t>（顶点为中心）</w:t>
      </w:r>
      <w:r w:rsidR="00A36426">
        <w:rPr>
          <w:rFonts w:hint="eastAsia"/>
        </w:rPr>
        <w:t>。</w:t>
      </w:r>
      <w:r w:rsidR="005F4EF6">
        <w:rPr>
          <w:rFonts w:hint="eastAsia"/>
        </w:rPr>
        <w:t>使用该模型，图中的</w:t>
      </w:r>
      <w:r w:rsidR="004D6C6C">
        <w:rPr>
          <w:rFonts w:hint="eastAsia"/>
        </w:rPr>
        <w:t>活跃顶点在每轮迭代中都会从邻居顶点接收消息，计算后更新自身的值，然后将更新后的消息传递给邻居顶点</w:t>
      </w:r>
      <w:r w:rsidR="005F4EF6">
        <w:rPr>
          <w:rFonts w:hint="eastAsia"/>
        </w:rPr>
        <w:t>。</w:t>
      </w:r>
      <w:r w:rsidR="00073186">
        <w:rPr>
          <w:rFonts w:hint="eastAsia"/>
        </w:rPr>
        <w:t>这种以顶点为中心的迭代模型中</w:t>
      </w:r>
      <w:r w:rsidR="000332BA">
        <w:rPr>
          <w:rFonts w:hint="eastAsia"/>
        </w:rPr>
        <w:t>，</w:t>
      </w:r>
      <w:r w:rsidR="00A4137F" w:rsidRPr="004C4279">
        <w:rPr>
          <w:rFonts w:hint="eastAsia"/>
        </w:rPr>
        <w:t>当出现数据倾斜时（即某一顶点的相邻顶点格外多）</w:t>
      </w:r>
      <w:r w:rsidR="00A4137F">
        <w:rPr>
          <w:rFonts w:hint="eastAsia"/>
        </w:rPr>
        <w:t>，</w:t>
      </w:r>
      <w:r w:rsidR="00684D31">
        <w:rPr>
          <w:rFonts w:hint="eastAsia"/>
        </w:rPr>
        <w:t>会对</w:t>
      </w:r>
      <w:r w:rsidRPr="00DA5A23">
        <w:rPr>
          <w:rFonts w:hint="eastAsia"/>
        </w:rPr>
        <w:t>单个顶点的计算</w:t>
      </w:r>
      <w:r w:rsidR="00724889">
        <w:rPr>
          <w:rFonts w:hint="eastAsia"/>
        </w:rPr>
        <w:t>造成巨大的</w:t>
      </w:r>
      <w:r w:rsidRPr="00DA5A23">
        <w:rPr>
          <w:rFonts w:hint="eastAsia"/>
        </w:rPr>
        <w:t>压力</w:t>
      </w:r>
      <w:r w:rsidR="002C3896">
        <w:rPr>
          <w:rFonts w:hint="eastAsia"/>
        </w:rPr>
        <w:t>，容易</w:t>
      </w:r>
      <w:r w:rsidR="004C4279" w:rsidRPr="004C4279">
        <w:rPr>
          <w:rFonts w:hint="eastAsia"/>
        </w:rPr>
        <w:t>产生运行超时等可靠性</w:t>
      </w:r>
      <w:r w:rsidR="004C4279" w:rsidRPr="004C4279">
        <w:rPr>
          <w:rFonts w:hint="eastAsia"/>
        </w:rPr>
        <w:lastRenderedPageBreak/>
        <w:t>问题</w:t>
      </w:r>
      <w:r w:rsidR="00F02757">
        <w:rPr>
          <w:rFonts w:hint="eastAsia"/>
        </w:rPr>
        <w:t>。因此</w:t>
      </w:r>
      <w:r w:rsidR="00C84BEC">
        <w:rPr>
          <w:rFonts w:hint="eastAsia"/>
        </w:rPr>
        <w:t>，</w:t>
      </w:r>
      <w:proofErr w:type="gramStart"/>
      <w:r w:rsidR="00E334A3">
        <w:rPr>
          <w:rFonts w:hint="eastAsia"/>
        </w:rPr>
        <w:t>图数据</w:t>
      </w:r>
      <w:proofErr w:type="gramEnd"/>
      <w:r w:rsidR="00E334A3">
        <w:rPr>
          <w:rFonts w:hint="eastAsia"/>
        </w:rPr>
        <w:t>的生成需要考虑以下几点因素：</w:t>
      </w:r>
      <w:r w:rsidR="00BF4DEB">
        <w:rPr>
          <w:rFonts w:hint="eastAsia"/>
        </w:rPr>
        <w:t>1</w:t>
      </w:r>
      <w:r w:rsidR="00BF4DEB">
        <w:rPr>
          <w:rFonts w:hint="eastAsia"/>
        </w:rPr>
        <w:t>）</w:t>
      </w:r>
      <w:r w:rsidR="00FE0B39" w:rsidRPr="00FE0B39">
        <w:rPr>
          <w:rFonts w:hint="eastAsia"/>
        </w:rPr>
        <w:t>数据集的大小</w:t>
      </w:r>
      <w:r w:rsidR="00145398">
        <w:rPr>
          <w:rFonts w:hint="eastAsia"/>
        </w:rPr>
        <w:t>；</w:t>
      </w:r>
      <w:r w:rsidR="000B5838">
        <w:rPr>
          <w:rFonts w:hint="eastAsia"/>
        </w:rPr>
        <w:t>2</w:t>
      </w:r>
      <w:r w:rsidR="000B5838">
        <w:rPr>
          <w:rFonts w:hint="eastAsia"/>
        </w:rPr>
        <w:t>）</w:t>
      </w:r>
      <w:r w:rsidR="00FE0B39" w:rsidRPr="00FE0B39">
        <w:rPr>
          <w:rFonts w:hint="eastAsia"/>
        </w:rPr>
        <w:t>节点度分布</w:t>
      </w:r>
      <w:r w:rsidR="007F77B2">
        <w:rPr>
          <w:rFonts w:hint="eastAsia"/>
        </w:rPr>
        <w:t>；</w:t>
      </w:r>
      <w:r w:rsidR="007F77B2">
        <w:rPr>
          <w:rFonts w:hint="eastAsia"/>
        </w:rPr>
        <w:t>3</w:t>
      </w:r>
      <w:r w:rsidR="007F77B2">
        <w:rPr>
          <w:rFonts w:hint="eastAsia"/>
        </w:rPr>
        <w:t>）</w:t>
      </w:r>
      <w:r w:rsidR="00FE0B39" w:rsidRPr="00FE0B39">
        <w:rPr>
          <w:rFonts w:hint="eastAsia"/>
        </w:rPr>
        <w:t>结构性质，如聚类系数或分类程度</w:t>
      </w:r>
      <w:r w:rsidR="00637326">
        <w:rPr>
          <w:rFonts w:hint="eastAsia"/>
        </w:rPr>
        <w:t>等。</w:t>
      </w:r>
    </w:p>
    <w:p w:rsidR="00D24231" w:rsidRDefault="00D378FF" w:rsidP="00DD09A2">
      <w:r>
        <w:rPr>
          <w:rFonts w:hint="eastAsia"/>
        </w:rPr>
        <w:t>本文</w:t>
      </w:r>
      <w:r w:rsidR="00C82483">
        <w:rPr>
          <w:rFonts w:hint="eastAsia"/>
        </w:rPr>
        <w:t>针对</w:t>
      </w:r>
      <w:r w:rsidR="00C82483">
        <w:rPr>
          <w:rFonts w:hint="eastAsia"/>
        </w:rPr>
        <w:t>Graph</w:t>
      </w:r>
      <w:r w:rsidR="00C82483">
        <w:rPr>
          <w:rFonts w:hint="eastAsia"/>
        </w:rPr>
        <w:t>中的</w:t>
      </w:r>
      <w:r w:rsidR="00F93419">
        <w:rPr>
          <w:rFonts w:hint="eastAsia"/>
        </w:rPr>
        <w:t>顶点度的</w:t>
      </w:r>
      <w:r w:rsidR="00C82483" w:rsidRPr="00C431A9">
        <w:rPr>
          <w:rFonts w:hint="eastAsia"/>
        </w:rPr>
        <w:t>异常分布</w:t>
      </w:r>
      <w:r w:rsidR="005C70A1">
        <w:rPr>
          <w:rFonts w:hint="eastAsia"/>
        </w:rPr>
        <w:t>，</w:t>
      </w:r>
      <w:r w:rsidR="00C82483">
        <w:rPr>
          <w:rFonts w:hint="eastAsia"/>
        </w:rPr>
        <w:t>给出了以下几种分布形式</w:t>
      </w:r>
      <w:r w:rsidR="00711AF9">
        <w:rPr>
          <w:rFonts w:hint="eastAsia"/>
        </w:rPr>
        <w:t>：</w:t>
      </w:r>
    </w:p>
    <w:p w:rsidR="006D4DD6" w:rsidRDefault="006A0E68" w:rsidP="00FD1C96">
      <w:pPr>
        <w:pStyle w:val="ae"/>
        <w:numPr>
          <w:ilvl w:val="0"/>
          <w:numId w:val="13"/>
        </w:numPr>
        <w:ind w:firstLineChars="0"/>
      </w:pPr>
      <w:r>
        <w:rPr>
          <w:rFonts w:hint="eastAsia"/>
        </w:rPr>
        <w:t>几何分布：</w:t>
      </w:r>
      <w:r w:rsidR="004F29FA">
        <w:rPr>
          <w:rFonts w:hint="eastAsia"/>
        </w:rPr>
        <w:t>可以</w:t>
      </w:r>
      <w:r w:rsidR="000C1375">
        <w:rPr>
          <w:rFonts w:hint="eastAsia"/>
        </w:rPr>
        <w:t>混合</w:t>
      </w:r>
      <w:proofErr w:type="spellStart"/>
      <w:r w:rsidR="000C1375">
        <w:rPr>
          <w:rFonts w:hint="eastAsia"/>
        </w:rPr>
        <w:t>Zipf</w:t>
      </w:r>
      <w:proofErr w:type="spellEnd"/>
      <w:r w:rsidR="000C1375">
        <w:rPr>
          <w:rFonts w:hint="eastAsia"/>
        </w:rPr>
        <w:t>分布使用，生成</w:t>
      </w:r>
      <w:r w:rsidR="00780E91">
        <w:rPr>
          <w:rFonts w:hint="eastAsia"/>
        </w:rPr>
        <w:t>顶点度分布倾斜的图数据。</w:t>
      </w:r>
    </w:p>
    <w:p w:rsidR="00FD1C96" w:rsidRDefault="00FD1C96" w:rsidP="00FD1C96">
      <w:pPr>
        <w:pStyle w:val="ae"/>
        <w:numPr>
          <w:ilvl w:val="0"/>
          <w:numId w:val="13"/>
        </w:numPr>
        <w:ind w:firstLineChars="0"/>
      </w:pPr>
      <w:r>
        <w:rPr>
          <w:rFonts w:hint="eastAsia"/>
        </w:rPr>
        <w:t>泊松分布：</w:t>
      </w:r>
      <w:r w:rsidR="00194C1D">
        <w:rPr>
          <w:rFonts w:hint="eastAsia"/>
        </w:rPr>
        <w:t>可以生成</w:t>
      </w:r>
      <w:r w:rsidR="009F5D7C">
        <w:rPr>
          <w:rFonts w:hint="eastAsia"/>
        </w:rPr>
        <w:t>顶点</w:t>
      </w:r>
      <w:r w:rsidR="00FE0F3F">
        <w:rPr>
          <w:rFonts w:hint="eastAsia"/>
        </w:rPr>
        <w:t>离散分布的图数据。</w:t>
      </w:r>
    </w:p>
    <w:p w:rsidR="00317756" w:rsidRDefault="00317756" w:rsidP="00FD1C96">
      <w:pPr>
        <w:pStyle w:val="ae"/>
        <w:numPr>
          <w:ilvl w:val="0"/>
          <w:numId w:val="13"/>
        </w:numPr>
        <w:ind w:firstLineChars="0"/>
      </w:pPr>
      <w:proofErr w:type="spellStart"/>
      <w:r>
        <w:rPr>
          <w:rFonts w:hint="eastAsia"/>
        </w:rPr>
        <w:t>Zipf</w:t>
      </w:r>
      <w:proofErr w:type="spellEnd"/>
      <w:r>
        <w:rPr>
          <w:rFonts w:hint="eastAsia"/>
        </w:rPr>
        <w:t>分布：</w:t>
      </w:r>
      <w:r w:rsidR="00907166">
        <w:rPr>
          <w:rFonts w:hint="eastAsia"/>
        </w:rPr>
        <w:t>可以</w:t>
      </w:r>
      <w:r w:rsidR="006A41EC">
        <w:rPr>
          <w:rFonts w:hint="eastAsia"/>
        </w:rPr>
        <w:t>模拟顶点度分布倾斜的</w:t>
      </w:r>
      <w:r w:rsidR="002D4DC6">
        <w:rPr>
          <w:rFonts w:hint="eastAsia"/>
        </w:rPr>
        <w:t>情况，用于满足</w:t>
      </w:r>
      <w:proofErr w:type="gramStart"/>
      <w:r w:rsidR="002D4DC6">
        <w:rPr>
          <w:rFonts w:hint="eastAsia"/>
        </w:rPr>
        <w:t>幂</w:t>
      </w:r>
      <w:proofErr w:type="gramEnd"/>
      <w:r w:rsidR="002D4DC6">
        <w:rPr>
          <w:rFonts w:hint="eastAsia"/>
        </w:rPr>
        <w:t>率分布的</w:t>
      </w:r>
      <w:proofErr w:type="gramStart"/>
      <w:r w:rsidR="002D4DC6">
        <w:rPr>
          <w:rFonts w:hint="eastAsia"/>
        </w:rPr>
        <w:t>图数据</w:t>
      </w:r>
      <w:proofErr w:type="gramEnd"/>
      <w:r w:rsidR="002D4DC6">
        <w:rPr>
          <w:rFonts w:hint="eastAsia"/>
        </w:rPr>
        <w:t>的</w:t>
      </w:r>
      <w:r w:rsidR="00B1450D">
        <w:rPr>
          <w:rFonts w:hint="eastAsia"/>
        </w:rPr>
        <w:t>生成</w:t>
      </w:r>
      <w:r w:rsidR="006A41EC">
        <w:rPr>
          <w:rFonts w:hint="eastAsia"/>
        </w:rPr>
        <w:t>。</w:t>
      </w:r>
    </w:p>
    <w:p w:rsidR="0050445B" w:rsidRDefault="00D431E9" w:rsidP="00FF3E8D">
      <w:r>
        <w:rPr>
          <w:rFonts w:hint="eastAsia"/>
        </w:rPr>
        <w:t>在遵循实际数据特征（如数据集的大小，图的结构性质</w:t>
      </w:r>
      <w:r w:rsidR="008F7B3A">
        <w:rPr>
          <w:rFonts w:hint="eastAsia"/>
        </w:rPr>
        <w:t>等</w:t>
      </w:r>
      <w:r>
        <w:rPr>
          <w:rFonts w:hint="eastAsia"/>
        </w:rPr>
        <w:t>）</w:t>
      </w:r>
      <w:r w:rsidR="008F7B3A">
        <w:rPr>
          <w:rFonts w:hint="eastAsia"/>
        </w:rPr>
        <w:t>的前提下，</w:t>
      </w:r>
      <w:r w:rsidR="00863619">
        <w:rPr>
          <w:rFonts w:hint="eastAsia"/>
        </w:rPr>
        <w:t>根据上述提供的不同的分布形式，</w:t>
      </w:r>
      <w:r w:rsidR="00300511">
        <w:rPr>
          <w:rFonts w:hint="eastAsia"/>
        </w:rPr>
        <w:t>本文提供了对顶点度的多种分布形式，用于生成</w:t>
      </w:r>
      <w:r w:rsidR="003D624D">
        <w:rPr>
          <w:rFonts w:hint="eastAsia"/>
        </w:rPr>
        <w:t>满足不同</w:t>
      </w:r>
      <w:r w:rsidR="006F22D4">
        <w:rPr>
          <w:rFonts w:hint="eastAsia"/>
        </w:rPr>
        <w:t>异常分布的图数据</w:t>
      </w:r>
      <w:r w:rsidR="00300511">
        <w:rPr>
          <w:rFonts w:hint="eastAsia"/>
        </w:rPr>
        <w:t>。</w:t>
      </w:r>
      <w:r w:rsidR="00CF489E">
        <w:rPr>
          <w:rFonts w:hint="eastAsia"/>
        </w:rPr>
        <w:t>其中，</w:t>
      </w:r>
      <w:r w:rsidR="009210F5">
        <w:rPr>
          <w:rFonts w:hint="eastAsia"/>
        </w:rPr>
        <w:t>通过</w:t>
      </w:r>
      <w:proofErr w:type="spellStart"/>
      <w:r w:rsidR="009210F5">
        <w:rPr>
          <w:rFonts w:hint="eastAsia"/>
        </w:rPr>
        <w:t>Zipf</w:t>
      </w:r>
      <w:proofErr w:type="spellEnd"/>
      <w:r w:rsidR="009210F5">
        <w:rPr>
          <w:rFonts w:hint="eastAsia"/>
        </w:rPr>
        <w:t>分布来模拟倾斜数据的生成，同时可以混合多种分布，提供</w:t>
      </w:r>
      <w:r w:rsidR="000711A5">
        <w:rPr>
          <w:rFonts w:hint="eastAsia"/>
        </w:rPr>
        <w:t>异常数据。</w:t>
      </w:r>
      <w:r w:rsidR="006105CC" w:rsidRPr="00DE55E2">
        <w:rPr>
          <w:rFonts w:hint="eastAsia"/>
          <w:highlight w:val="yellow"/>
        </w:rPr>
        <w:t>图？</w:t>
      </w:r>
      <w:r w:rsidR="006105CC">
        <w:rPr>
          <w:rFonts w:hint="eastAsia"/>
        </w:rPr>
        <w:t>为</w:t>
      </w:r>
      <w:r w:rsidR="006105CC">
        <w:rPr>
          <w:rFonts w:hint="eastAsia"/>
        </w:rPr>
        <w:t>Graph</w:t>
      </w:r>
      <w:r w:rsidR="006105CC">
        <w:rPr>
          <w:rFonts w:hint="eastAsia"/>
        </w:rPr>
        <w:t>的异常数据生成。</w:t>
      </w:r>
    </w:p>
    <w:p w:rsidR="00983F20" w:rsidRDefault="00983F20" w:rsidP="008D05B2">
      <w:pPr>
        <w:ind w:firstLine="0"/>
        <w:jc w:val="center"/>
      </w:pPr>
      <w:r>
        <w:rPr>
          <w:noProof/>
        </w:rPr>
        <w:drawing>
          <wp:inline distT="0" distB="0" distL="0" distR="0">
            <wp:extent cx="2147776" cy="1275478"/>
            <wp:effectExtent l="0" t="0" r="5080" b="1270"/>
            <wp:docPr id="11" name="图片 11" descr="E:\工作空间\毕设\学位论文\image\Graph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工作空间\毕设\学位论文\image\Graph数据生成.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50799" cy="1277273"/>
                    </a:xfrm>
                    <a:prstGeom prst="rect">
                      <a:avLst/>
                    </a:prstGeom>
                    <a:noFill/>
                    <a:ln>
                      <a:noFill/>
                    </a:ln>
                  </pic:spPr>
                </pic:pic>
              </a:graphicData>
            </a:graphic>
          </wp:inline>
        </w:drawing>
      </w:r>
    </w:p>
    <w:p w:rsidR="00414FD6" w:rsidRDefault="00556531" w:rsidP="0055653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8</w:t>
      </w:r>
      <w:r>
        <w:fldChar w:fldCharType="end"/>
      </w:r>
      <w:r>
        <w:rPr>
          <w:rFonts w:hint="eastAsia"/>
        </w:rPr>
        <w:t xml:space="preserve"> Graph</w:t>
      </w:r>
      <w:r>
        <w:rPr>
          <w:rFonts w:hint="eastAsia"/>
        </w:rPr>
        <w:t>异常数据生成</w:t>
      </w:r>
    </w:p>
    <w:p w:rsidR="00140F46" w:rsidRDefault="00140F46" w:rsidP="00140F46">
      <w:pPr>
        <w:pStyle w:val="a0"/>
      </w:pPr>
      <w:r>
        <w:rPr>
          <w:rFonts w:hint="eastAsia"/>
        </w:rPr>
        <w:t>Machine Learning</w:t>
      </w:r>
    </w:p>
    <w:p w:rsidR="00C10F5B" w:rsidRDefault="00066E47" w:rsidP="00C10F5B">
      <w:r>
        <w:rPr>
          <w:rFonts w:hint="eastAsia"/>
        </w:rPr>
        <w:t>本文针对</w:t>
      </w:r>
      <w:r>
        <w:rPr>
          <w:rFonts w:hint="eastAsia"/>
        </w:rPr>
        <w:t>Machine Learning</w:t>
      </w:r>
      <w:r w:rsidR="00C10F5B">
        <w:rPr>
          <w:rFonts w:hint="eastAsia"/>
        </w:rPr>
        <w:t>提供的</w:t>
      </w:r>
      <w:r w:rsidR="00980F03">
        <w:rPr>
          <w:rFonts w:hint="eastAsia"/>
        </w:rPr>
        <w:t>异常</w:t>
      </w:r>
      <w:r w:rsidR="00C10F5B">
        <w:rPr>
          <w:rFonts w:hint="eastAsia"/>
        </w:rPr>
        <w:t>数据生成</w:t>
      </w:r>
      <w:r w:rsidR="003C5DD5">
        <w:rPr>
          <w:rFonts w:hint="eastAsia"/>
        </w:rPr>
        <w:t>主要</w:t>
      </w:r>
      <w:r w:rsidR="00C10F5B">
        <w:rPr>
          <w:rFonts w:hint="eastAsia"/>
        </w:rPr>
        <w:t>有两种途径：</w:t>
      </w:r>
      <w:r w:rsidR="00D410A2">
        <w:rPr>
          <w:rFonts w:hint="eastAsia"/>
        </w:rPr>
        <w:t>1</w:t>
      </w:r>
      <w:r w:rsidR="00D410A2">
        <w:rPr>
          <w:rFonts w:hint="eastAsia"/>
        </w:rPr>
        <w:t>）</w:t>
      </w:r>
      <w:r w:rsidR="00C10F5B">
        <w:rPr>
          <w:rFonts w:hint="eastAsia"/>
        </w:rPr>
        <w:t>基于原始数据（即真实数据）扩展生成异常数据；</w:t>
      </w:r>
      <w:r w:rsidR="00D410A2">
        <w:rPr>
          <w:rFonts w:hint="eastAsia"/>
        </w:rPr>
        <w:t>2</w:t>
      </w:r>
      <w:r w:rsidR="00D410A2">
        <w:rPr>
          <w:rFonts w:hint="eastAsia"/>
        </w:rPr>
        <w:t>）</w:t>
      </w:r>
      <w:r w:rsidR="00C10F5B">
        <w:rPr>
          <w:rFonts w:hint="eastAsia"/>
        </w:rPr>
        <w:t>根据异常数据的特征，随机合成的数据。</w:t>
      </w:r>
    </w:p>
    <w:p w:rsidR="00EC3AC5" w:rsidRDefault="00C10F5B" w:rsidP="00C10F5B">
      <w:r>
        <w:rPr>
          <w:rFonts w:hint="eastAsia"/>
        </w:rPr>
        <w:t>对于基于原始数据的生成方式，首先进行预处理，即使用已有的真实的数据，将其转换成所需的格式，如剔除其中格式不正确或是修正其中格式错误的数据；其次提取需要的字段，即选取其中需要的字段组成新的数据集；最后需要进行格式归一化，即将各个维度的数据都归一化到同一区间。</w:t>
      </w:r>
    </w:p>
    <w:p w:rsidR="00C10F5B" w:rsidRDefault="00C10F5B" w:rsidP="00C10F5B">
      <w:r>
        <w:rPr>
          <w:rFonts w:hint="eastAsia"/>
        </w:rPr>
        <w:t>真实数据的各个属性分为标称属性，二元属性，数值属性。标称属性的值是一些符号或事物的名称，每个值代表某种类别、编码或状态，可被看作是分类的；二元属性是一种特殊的标称属性，即只有</w:t>
      </w:r>
      <w:r>
        <w:rPr>
          <w:rFonts w:hint="eastAsia"/>
        </w:rPr>
        <w:t>0</w:t>
      </w:r>
      <w:r>
        <w:rPr>
          <w:rFonts w:hint="eastAsia"/>
        </w:rPr>
        <w:t>、</w:t>
      </w:r>
      <w:r>
        <w:rPr>
          <w:rFonts w:hint="eastAsia"/>
        </w:rPr>
        <w:t>1</w:t>
      </w:r>
      <w:r>
        <w:rPr>
          <w:rFonts w:hint="eastAsia"/>
        </w:rPr>
        <w:t>两种状态，通常</w:t>
      </w:r>
      <w:r>
        <w:rPr>
          <w:rFonts w:hint="eastAsia"/>
        </w:rPr>
        <w:t>0</w:t>
      </w:r>
      <w:r>
        <w:rPr>
          <w:rFonts w:hint="eastAsia"/>
        </w:rPr>
        <w:t>表示不出现，</w:t>
      </w:r>
      <w:r>
        <w:rPr>
          <w:rFonts w:hint="eastAsia"/>
        </w:rPr>
        <w:t>1</w:t>
      </w:r>
      <w:r>
        <w:rPr>
          <w:rFonts w:hint="eastAsia"/>
        </w:rPr>
        <w:t>表示出现；数值属性是定量的，即可度量的量，它的值可以是区间标度的或比率标度的。因此，标称属性和二元属性都是离散的，数值属性可以是离散的或连续的。我们将标称属性转换成向量矩阵，二元属性用</w:t>
      </w:r>
      <w:r>
        <w:rPr>
          <w:rFonts w:hint="eastAsia"/>
        </w:rPr>
        <w:t>0</w:t>
      </w:r>
      <w:r>
        <w:rPr>
          <w:rFonts w:hint="eastAsia"/>
        </w:rPr>
        <w:t>和</w:t>
      </w:r>
      <w:r>
        <w:rPr>
          <w:rFonts w:hint="eastAsia"/>
        </w:rPr>
        <w:t>1</w:t>
      </w:r>
      <w:r>
        <w:rPr>
          <w:rFonts w:hint="eastAsia"/>
        </w:rPr>
        <w:t>表示，在有监督的学习中，选择其中一个二元属性作为标签，数值属性保留为原来的数值。</w:t>
      </w:r>
    </w:p>
    <w:p w:rsidR="00CE1F91" w:rsidRDefault="00C10F5B" w:rsidP="00C10F5B">
      <w:r>
        <w:rPr>
          <w:rFonts w:hint="eastAsia"/>
        </w:rPr>
        <w:t>对于随机合成的数据，根据上述介绍的两种数据格式生成不同维度、实例数、</w:t>
      </w:r>
      <w:r>
        <w:rPr>
          <w:rFonts w:hint="eastAsia"/>
        </w:rPr>
        <w:lastRenderedPageBreak/>
        <w:t>稀疏度即分布形式的数据。其中，稀疏度分为整体的稀疏度和特征的稀疏度；分布形式分为</w:t>
      </w:r>
      <w:r w:rsidR="00575A74">
        <w:rPr>
          <w:rFonts w:hint="eastAsia"/>
        </w:rPr>
        <w:t>高斯分布</w:t>
      </w:r>
      <w:r>
        <w:rPr>
          <w:rFonts w:hint="eastAsia"/>
        </w:rPr>
        <w:t>、伽马分布、泊松分布、指数分布、均匀分布、混合分布和</w:t>
      </w:r>
      <w:proofErr w:type="spellStart"/>
      <w:r>
        <w:rPr>
          <w:rFonts w:hint="eastAsia"/>
        </w:rPr>
        <w:t>Zipf</w:t>
      </w:r>
      <w:proofErr w:type="spellEnd"/>
      <w:r>
        <w:rPr>
          <w:rFonts w:hint="eastAsia"/>
        </w:rPr>
        <w:t>分布等。每个样例的同一个属性符合某种分布。混合分布是指混合了以上各种分布的属性集合。通过设定不同的数据特征信息，生成接近于真实数据的随机合成数据。</w:t>
      </w:r>
      <w:r w:rsidRPr="00AE1B88">
        <w:rPr>
          <w:rFonts w:hint="eastAsia"/>
          <w:highlight w:val="yellow"/>
        </w:rPr>
        <w:t>图</w:t>
      </w:r>
      <w:r w:rsidR="00996EF0" w:rsidRPr="00AE1B88">
        <w:rPr>
          <w:rFonts w:hint="eastAsia"/>
          <w:highlight w:val="yellow"/>
        </w:rPr>
        <w:t>？</w:t>
      </w:r>
      <w:r>
        <w:rPr>
          <w:rFonts w:hint="eastAsia"/>
        </w:rPr>
        <w:t>是为</w:t>
      </w:r>
      <w:r w:rsidR="00AC3074">
        <w:rPr>
          <w:rFonts w:hint="eastAsia"/>
        </w:rPr>
        <w:t>Machine Learning</w:t>
      </w:r>
      <w:r>
        <w:rPr>
          <w:rFonts w:hint="eastAsia"/>
        </w:rPr>
        <w:t>生成异常数据的方式。</w:t>
      </w:r>
    </w:p>
    <w:p w:rsidR="00510B58" w:rsidRDefault="00E10897" w:rsidP="00E10897">
      <w:pPr>
        <w:ind w:firstLine="0"/>
        <w:jc w:val="center"/>
      </w:pPr>
      <w:r>
        <w:rPr>
          <w:noProof/>
        </w:rPr>
        <w:drawing>
          <wp:inline distT="0" distB="0" distL="0" distR="0">
            <wp:extent cx="3083442" cy="2078007"/>
            <wp:effectExtent l="0" t="0" r="3175" b="0"/>
            <wp:docPr id="7" name="图片 7" descr="E:\工作空间\毕设\学位论文\image\ML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ML数据生成.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086228" cy="2079885"/>
                    </a:xfrm>
                    <a:prstGeom prst="rect">
                      <a:avLst/>
                    </a:prstGeom>
                    <a:noFill/>
                    <a:ln>
                      <a:noFill/>
                    </a:ln>
                  </pic:spPr>
                </pic:pic>
              </a:graphicData>
            </a:graphic>
          </wp:inline>
        </w:drawing>
      </w:r>
    </w:p>
    <w:p w:rsidR="00D672B9" w:rsidRPr="00CE1F91" w:rsidRDefault="001273A1" w:rsidP="001273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9</w:t>
      </w:r>
      <w:r>
        <w:fldChar w:fldCharType="end"/>
      </w:r>
      <w:r>
        <w:rPr>
          <w:rFonts w:hint="eastAsia"/>
        </w:rPr>
        <w:t xml:space="preserve"> Machine Learning</w:t>
      </w:r>
      <w:r w:rsidR="00F578EA">
        <w:rPr>
          <w:rFonts w:hint="eastAsia"/>
        </w:rPr>
        <w:t>异常</w:t>
      </w:r>
      <w:r>
        <w:rPr>
          <w:rFonts w:hint="eastAsia"/>
        </w:rPr>
        <w:t>数据生成</w:t>
      </w:r>
    </w:p>
    <w:p w:rsidR="00957D61" w:rsidRPr="00957D61" w:rsidRDefault="000D0BE4" w:rsidP="009B27BC">
      <w:pPr>
        <w:pStyle w:val="4"/>
      </w:pPr>
      <w:r>
        <w:rPr>
          <w:rFonts w:hint="eastAsia"/>
        </w:rPr>
        <w:t>异常数据生成流程</w:t>
      </w:r>
    </w:p>
    <w:p w:rsidR="00744BA2" w:rsidRDefault="00116BA5" w:rsidP="00F662A2">
      <w:pPr>
        <w:pStyle w:val="aff8"/>
        <w:ind w:firstLineChars="0" w:firstLine="420"/>
      </w:pPr>
      <w:r>
        <w:rPr>
          <w:rFonts w:hint="eastAsia"/>
        </w:rPr>
        <w:t>对于</w:t>
      </w:r>
      <w:r w:rsidR="00F2052E">
        <w:rPr>
          <w:rFonts w:hint="eastAsia"/>
        </w:rPr>
        <w:t>可靠性测试基准提出的典型应用</w:t>
      </w:r>
      <w:r w:rsidR="007C7B28">
        <w:rPr>
          <w:rFonts w:hint="eastAsia"/>
        </w:rPr>
        <w:t>，</w:t>
      </w:r>
      <w:r w:rsidR="00F72006">
        <w:rPr>
          <w:rFonts w:hint="eastAsia"/>
        </w:rPr>
        <w:t>其</w:t>
      </w:r>
      <w:r w:rsidR="00D52380">
        <w:rPr>
          <w:rFonts w:hint="eastAsia"/>
        </w:rPr>
        <w:t>异常数据</w:t>
      </w:r>
      <w:r w:rsidR="00DB33AC">
        <w:rPr>
          <w:rFonts w:hint="eastAsia"/>
        </w:rPr>
        <w:t>的生成</w:t>
      </w:r>
      <w:r w:rsidR="00D52380">
        <w:rPr>
          <w:rFonts w:hint="eastAsia"/>
        </w:rPr>
        <w:t>将按照</w:t>
      </w:r>
      <w:r w:rsidR="002921FE" w:rsidRPr="008923CB">
        <w:rPr>
          <w:rFonts w:hint="eastAsia"/>
          <w:highlight w:val="yellow"/>
        </w:rPr>
        <w:t>图？</w:t>
      </w:r>
      <w:r w:rsidR="002921FE">
        <w:rPr>
          <w:rFonts w:hint="eastAsia"/>
        </w:rPr>
        <w:t>所示的流程</w:t>
      </w:r>
      <w:r w:rsidR="00D52380">
        <w:rPr>
          <w:rFonts w:hint="eastAsia"/>
        </w:rPr>
        <w:t>进行。</w:t>
      </w:r>
    </w:p>
    <w:p w:rsidR="00E56ACE" w:rsidRDefault="00CC2D8B" w:rsidP="005B72FB">
      <w:pPr>
        <w:spacing w:before="80"/>
        <w:ind w:firstLine="0"/>
        <w:jc w:val="center"/>
      </w:pPr>
      <w:r>
        <w:rPr>
          <w:noProof/>
        </w:rPr>
        <w:drawing>
          <wp:inline distT="0" distB="0" distL="0" distR="0" wp14:anchorId="5DA581F3" wp14:editId="31772863">
            <wp:extent cx="4019107" cy="2084855"/>
            <wp:effectExtent l="0" t="0" r="635" b="0"/>
            <wp:docPr id="6" name="图片 6" descr="E:\工作空间\毕设\学位论文\image\异常数据生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异常数据生成.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19107" cy="2084855"/>
                    </a:xfrm>
                    <a:prstGeom prst="rect">
                      <a:avLst/>
                    </a:prstGeom>
                    <a:noFill/>
                    <a:ln>
                      <a:noFill/>
                    </a:ln>
                  </pic:spPr>
                </pic:pic>
              </a:graphicData>
            </a:graphic>
          </wp:inline>
        </w:drawing>
      </w:r>
    </w:p>
    <w:p w:rsidR="00A0376F" w:rsidRDefault="00A0376F" w:rsidP="005B72FB">
      <w:pPr>
        <w:spacing w:before="80"/>
        <w:ind w:firstLine="0"/>
        <w:jc w:val="center"/>
        <w:rPr>
          <w:rFonts w:ascii="Cambria" w:eastAsiaTheme="majorEastAsia" w:hAnsi="Cambria" w:cs="Times New Roman"/>
          <w:kern w:val="0"/>
          <w:sz w:val="21"/>
        </w:rPr>
      </w:pPr>
      <w:r w:rsidRPr="003F244A">
        <w:rPr>
          <w:rFonts w:ascii="Cambria" w:eastAsiaTheme="majorEastAsia" w:hAnsi="Cambria" w:cs="Times New Roman" w:hint="eastAsia"/>
          <w:kern w:val="0"/>
          <w:sz w:val="21"/>
        </w:rPr>
        <w:t>图表</w:t>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kern w:val="0"/>
          <w:sz w:val="21"/>
        </w:rPr>
        <w:fldChar w:fldCharType="begin"/>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hint="eastAsia"/>
          <w:kern w:val="0"/>
          <w:sz w:val="21"/>
        </w:rPr>
        <w:instrText xml:space="preserve">SEQ </w:instrText>
      </w:r>
      <w:r w:rsidRPr="003F244A">
        <w:rPr>
          <w:rFonts w:ascii="Cambria" w:eastAsiaTheme="majorEastAsia" w:hAnsi="Cambria" w:cs="Times New Roman" w:hint="eastAsia"/>
          <w:kern w:val="0"/>
          <w:sz w:val="21"/>
        </w:rPr>
        <w:instrText>图表</w:instrText>
      </w:r>
      <w:r w:rsidRPr="003F244A">
        <w:rPr>
          <w:rFonts w:ascii="Cambria" w:eastAsiaTheme="majorEastAsia" w:hAnsi="Cambria" w:cs="Times New Roman" w:hint="eastAsia"/>
          <w:kern w:val="0"/>
          <w:sz w:val="21"/>
        </w:rPr>
        <w:instrText xml:space="preserve"> \* ARABIC</w:instrText>
      </w:r>
      <w:r w:rsidRPr="003F244A">
        <w:rPr>
          <w:rFonts w:ascii="Cambria" w:eastAsiaTheme="majorEastAsia" w:hAnsi="Cambria" w:cs="Times New Roman"/>
          <w:kern w:val="0"/>
          <w:sz w:val="21"/>
        </w:rPr>
        <w:instrText xml:space="preserve"> </w:instrText>
      </w:r>
      <w:r w:rsidRPr="003F244A">
        <w:rPr>
          <w:rFonts w:ascii="Cambria" w:eastAsiaTheme="majorEastAsia" w:hAnsi="Cambria" w:cs="Times New Roman"/>
          <w:kern w:val="0"/>
          <w:sz w:val="21"/>
        </w:rPr>
        <w:fldChar w:fldCharType="separate"/>
      </w:r>
      <w:r w:rsidR="00AE7F4C">
        <w:rPr>
          <w:rFonts w:ascii="Cambria" w:eastAsiaTheme="majorEastAsia" w:hAnsi="Cambria" w:cs="Times New Roman"/>
          <w:noProof/>
          <w:kern w:val="0"/>
          <w:sz w:val="21"/>
        </w:rPr>
        <w:t>10</w:t>
      </w:r>
      <w:r w:rsidRPr="003F244A">
        <w:rPr>
          <w:rFonts w:ascii="Cambria" w:eastAsiaTheme="majorEastAsia" w:hAnsi="Cambria" w:cs="Times New Roman"/>
          <w:kern w:val="0"/>
          <w:sz w:val="21"/>
        </w:rPr>
        <w:fldChar w:fldCharType="end"/>
      </w:r>
      <w:r w:rsidRPr="003F244A">
        <w:rPr>
          <w:rFonts w:ascii="Cambria" w:eastAsiaTheme="majorEastAsia" w:hAnsi="Cambria" w:cs="Times New Roman" w:hint="eastAsia"/>
          <w:kern w:val="0"/>
          <w:sz w:val="21"/>
        </w:rPr>
        <w:t xml:space="preserve"> </w:t>
      </w:r>
      <w:r w:rsidRPr="003F244A">
        <w:rPr>
          <w:rFonts w:ascii="Cambria" w:eastAsiaTheme="majorEastAsia" w:hAnsi="Cambria" w:cs="Times New Roman" w:hint="eastAsia"/>
          <w:kern w:val="0"/>
          <w:sz w:val="21"/>
        </w:rPr>
        <w:t>异常数据生成流程</w:t>
      </w:r>
    </w:p>
    <w:p w:rsidR="007457BC" w:rsidRPr="000029C6" w:rsidRDefault="007457BC" w:rsidP="007457BC">
      <w:pPr>
        <w:pStyle w:val="aff8"/>
        <w:ind w:firstLineChars="0" w:firstLine="420"/>
        <w:rPr>
          <w:szCs w:val="24"/>
        </w:rPr>
      </w:pPr>
      <w:r>
        <w:rPr>
          <w:rFonts w:hint="eastAsia"/>
        </w:rPr>
        <w:t>下面以</w:t>
      </w:r>
      <w:r w:rsidRPr="000029C6">
        <w:rPr>
          <w:szCs w:val="24"/>
        </w:rPr>
        <w:t>Graph</w:t>
      </w:r>
      <w:r w:rsidRPr="000029C6">
        <w:rPr>
          <w:rFonts w:hint="eastAsia"/>
          <w:szCs w:val="24"/>
        </w:rPr>
        <w:t>中的</w:t>
      </w:r>
      <w:r>
        <w:rPr>
          <w:rFonts w:hint="eastAsia"/>
          <w:szCs w:val="24"/>
        </w:rPr>
        <w:t>PageRank</w:t>
      </w:r>
      <w:r w:rsidRPr="000029C6">
        <w:rPr>
          <w:rFonts w:hint="eastAsia"/>
          <w:szCs w:val="24"/>
        </w:rPr>
        <w:t>为例，</w:t>
      </w:r>
      <w:r>
        <w:rPr>
          <w:rFonts w:hint="eastAsia"/>
          <w:szCs w:val="24"/>
        </w:rPr>
        <w:t>其</w:t>
      </w:r>
      <w:r w:rsidRPr="000029C6">
        <w:rPr>
          <w:rFonts w:hint="eastAsia"/>
          <w:szCs w:val="24"/>
        </w:rPr>
        <w:t>异常数据生成流程如下：</w:t>
      </w:r>
    </w:p>
    <w:p w:rsidR="007457BC" w:rsidRDefault="007457BC" w:rsidP="007457BC">
      <w:pPr>
        <w:pStyle w:val="aff8"/>
        <w:numPr>
          <w:ilvl w:val="0"/>
          <w:numId w:val="11"/>
        </w:numPr>
        <w:ind w:firstLineChars="0"/>
        <w:rPr>
          <w:szCs w:val="24"/>
        </w:rPr>
      </w:pPr>
      <w:r w:rsidRPr="000029C6">
        <w:rPr>
          <w:rFonts w:hint="eastAsia"/>
          <w:szCs w:val="24"/>
        </w:rPr>
        <w:t>分析应用特征。</w:t>
      </w:r>
    </w:p>
    <w:p w:rsidR="007457BC" w:rsidRPr="000029C6" w:rsidRDefault="007457BC" w:rsidP="007457BC">
      <w:pPr>
        <w:pStyle w:val="aff8"/>
        <w:ind w:firstLineChars="0"/>
        <w:rPr>
          <w:szCs w:val="24"/>
        </w:rPr>
      </w:pPr>
      <w:r w:rsidRPr="00C614B3">
        <w:rPr>
          <w:rFonts w:hint="eastAsia"/>
          <w:szCs w:val="24"/>
        </w:rPr>
        <w:t>PageRank</w:t>
      </w:r>
      <w:r w:rsidRPr="00C614B3">
        <w:rPr>
          <w:rFonts w:hint="eastAsia"/>
          <w:szCs w:val="24"/>
        </w:rPr>
        <w:t>需要由顶点向相邻顶点发送其贡献值，当出现数据倾斜时（即某一顶点的相邻顶点格外多），对单个顶点的压力过大，会产生运行超时等问题</w:t>
      </w:r>
      <w:r w:rsidRPr="000029C6">
        <w:rPr>
          <w:rFonts w:hint="eastAsia"/>
          <w:szCs w:val="24"/>
        </w:rPr>
        <w:t>。</w:t>
      </w:r>
    </w:p>
    <w:p w:rsidR="007457BC" w:rsidRDefault="007457BC" w:rsidP="007457BC">
      <w:pPr>
        <w:pStyle w:val="aff8"/>
        <w:numPr>
          <w:ilvl w:val="0"/>
          <w:numId w:val="11"/>
        </w:numPr>
        <w:ind w:firstLineChars="0"/>
        <w:rPr>
          <w:szCs w:val="24"/>
        </w:rPr>
      </w:pPr>
      <w:r w:rsidRPr="000029C6">
        <w:rPr>
          <w:rFonts w:hint="eastAsia"/>
          <w:szCs w:val="24"/>
        </w:rPr>
        <w:t>选取异常规则。</w:t>
      </w:r>
    </w:p>
    <w:p w:rsidR="007457BC" w:rsidRPr="000029C6" w:rsidRDefault="007457BC" w:rsidP="007457BC">
      <w:pPr>
        <w:pStyle w:val="aff8"/>
        <w:ind w:firstLineChars="0"/>
        <w:rPr>
          <w:szCs w:val="24"/>
        </w:rPr>
      </w:pPr>
      <w:r w:rsidRPr="000029C6">
        <w:rPr>
          <w:rFonts w:hint="eastAsia"/>
          <w:szCs w:val="24"/>
        </w:rPr>
        <w:lastRenderedPageBreak/>
        <w:t>根据应用特征，当某些顶点的压力过大，可能会出现</w:t>
      </w:r>
      <w:r>
        <w:rPr>
          <w:rFonts w:hint="eastAsia"/>
          <w:szCs w:val="24"/>
        </w:rPr>
        <w:t>内存溢出等</w:t>
      </w:r>
      <w:r w:rsidRPr="000029C6">
        <w:rPr>
          <w:rFonts w:hint="eastAsia"/>
          <w:szCs w:val="24"/>
        </w:rPr>
        <w:t>问题。因此选择特征为数据规模大、数据稀疏以及顶点度分布异常。</w:t>
      </w:r>
    </w:p>
    <w:p w:rsidR="007457BC" w:rsidRDefault="007457BC" w:rsidP="007457BC">
      <w:pPr>
        <w:pStyle w:val="ae"/>
        <w:numPr>
          <w:ilvl w:val="0"/>
          <w:numId w:val="11"/>
        </w:numPr>
        <w:spacing w:before="80"/>
        <w:ind w:firstLineChars="0"/>
      </w:pPr>
      <w:r w:rsidRPr="000029C6">
        <w:rPr>
          <w:rFonts w:hint="eastAsia"/>
        </w:rPr>
        <w:t>生成异常数据。</w:t>
      </w:r>
    </w:p>
    <w:p w:rsidR="007457BC" w:rsidRDefault="007457BC" w:rsidP="00531731">
      <w:pPr>
        <w:spacing w:before="80"/>
      </w:pPr>
      <w:r w:rsidRPr="000029C6">
        <w:rPr>
          <w:rFonts w:hint="eastAsia"/>
        </w:rPr>
        <w:t>根据异常规则，生成大规模的</w:t>
      </w:r>
      <w:r>
        <w:rPr>
          <w:rFonts w:hint="eastAsia"/>
        </w:rPr>
        <w:t>（超过</w:t>
      </w:r>
      <w:r>
        <w:rPr>
          <w:rFonts w:hint="eastAsia"/>
        </w:rPr>
        <w:t>50G</w:t>
      </w:r>
      <w:r>
        <w:rPr>
          <w:rFonts w:hint="eastAsia"/>
        </w:rPr>
        <w:t>）</w:t>
      </w:r>
      <w:r w:rsidRPr="000029C6">
        <w:rPr>
          <w:rFonts w:hint="eastAsia"/>
        </w:rPr>
        <w:t>、稀疏的</w:t>
      </w:r>
      <w:r>
        <w:rPr>
          <w:rFonts w:hint="eastAsia"/>
        </w:rPr>
        <w:t>（稀疏度为</w:t>
      </w:r>
      <w:r>
        <w:rPr>
          <w:rFonts w:hint="eastAsia"/>
        </w:rPr>
        <w:t>0.1</w:t>
      </w:r>
      <w:r>
        <w:rPr>
          <w:rFonts w:hint="eastAsia"/>
        </w:rPr>
        <w:t>）</w:t>
      </w:r>
      <w:r w:rsidRPr="000029C6">
        <w:rPr>
          <w:rFonts w:hint="eastAsia"/>
        </w:rPr>
        <w:t>、满足</w:t>
      </w:r>
      <w:proofErr w:type="spellStart"/>
      <w:r w:rsidRPr="000029C6">
        <w:t>Zipf</w:t>
      </w:r>
      <w:proofErr w:type="spellEnd"/>
      <w:r w:rsidRPr="000029C6">
        <w:rPr>
          <w:rFonts w:hint="eastAsia"/>
        </w:rPr>
        <w:t>和</w:t>
      </w:r>
      <w:proofErr w:type="gramStart"/>
      <w:r w:rsidRPr="000029C6">
        <w:rPr>
          <w:rFonts w:hint="eastAsia"/>
        </w:rPr>
        <w:t>伽马</w:t>
      </w:r>
      <w:proofErr w:type="gramEnd"/>
      <w:r>
        <w:rPr>
          <w:rFonts w:hint="eastAsia"/>
        </w:rPr>
        <w:t>等</w:t>
      </w:r>
      <w:r w:rsidRPr="000029C6">
        <w:rPr>
          <w:rFonts w:hint="eastAsia"/>
        </w:rPr>
        <w:t>混合分布的异常数据。</w:t>
      </w:r>
    </w:p>
    <w:p w:rsidR="00F1753A" w:rsidRDefault="00DB7F03" w:rsidP="007F32FC">
      <w:pPr>
        <w:pStyle w:val="a0"/>
      </w:pPr>
      <w:r>
        <w:t>异常数据生成的优势</w:t>
      </w:r>
    </w:p>
    <w:p w:rsidR="00855BBA" w:rsidRDefault="00E71328" w:rsidP="00E71328">
      <w:r>
        <w:rPr>
          <w:rFonts w:hint="eastAsia"/>
        </w:rPr>
        <w:t>Agrawal[21]</w:t>
      </w:r>
      <w:r>
        <w:rPr>
          <w:rFonts w:hint="eastAsia"/>
        </w:rPr>
        <w:t>等人认为，数据生成器应该具备以下几点特征：</w:t>
      </w:r>
    </w:p>
    <w:p w:rsidR="00855BBA" w:rsidRDefault="00855BBA" w:rsidP="00E71328">
      <w:r>
        <w:rPr>
          <w:rFonts w:hint="eastAsia"/>
        </w:rPr>
        <w:t>（</w:t>
      </w:r>
      <w:r>
        <w:rPr>
          <w:rFonts w:hint="eastAsia"/>
        </w:rPr>
        <w:t>1</w:t>
      </w:r>
      <w:r>
        <w:rPr>
          <w:rFonts w:hint="eastAsia"/>
        </w:rPr>
        <w:t>）</w:t>
      </w:r>
      <w:r w:rsidR="00E71328">
        <w:rPr>
          <w:rFonts w:hint="eastAsia"/>
        </w:rPr>
        <w:t>接近实际的：尽管数据是合成的，但应该趋向真实，即可以代表真实数据集。</w:t>
      </w:r>
      <w:r>
        <w:rPr>
          <w:rFonts w:hint="eastAsia"/>
        </w:rPr>
        <w:t>真实的数据集一般具有属性相关性、代表高度倾斜的非均匀分布等特点。</w:t>
      </w:r>
    </w:p>
    <w:p w:rsidR="00FA791C" w:rsidRDefault="00FA791C" w:rsidP="00E71328">
      <w:r>
        <w:rPr>
          <w:rFonts w:hint="eastAsia"/>
        </w:rPr>
        <w:t>（</w:t>
      </w:r>
      <w:r>
        <w:rPr>
          <w:rFonts w:hint="eastAsia"/>
        </w:rPr>
        <w:t>2</w:t>
      </w:r>
      <w:r>
        <w:rPr>
          <w:rFonts w:hint="eastAsia"/>
        </w:rPr>
        <w:t>）</w:t>
      </w:r>
      <w:r w:rsidR="00E71328">
        <w:rPr>
          <w:rFonts w:hint="eastAsia"/>
        </w:rPr>
        <w:t>随机但可预测：数据应该足够随机来应对未知的数据集，但同时数据处理的输出必须是可以预测的。</w:t>
      </w:r>
    </w:p>
    <w:p w:rsidR="00FA791C" w:rsidRDefault="00FA791C" w:rsidP="00E71328">
      <w:r>
        <w:rPr>
          <w:rFonts w:hint="eastAsia"/>
        </w:rPr>
        <w:t>（</w:t>
      </w:r>
      <w:r>
        <w:rPr>
          <w:rFonts w:hint="eastAsia"/>
        </w:rPr>
        <w:t>3</w:t>
      </w:r>
      <w:r>
        <w:rPr>
          <w:rFonts w:hint="eastAsia"/>
        </w:rPr>
        <w:t>）</w:t>
      </w:r>
      <w:r w:rsidR="00E71328">
        <w:rPr>
          <w:rFonts w:hint="eastAsia"/>
        </w:rPr>
        <w:t>并行和分布式的：大规模数据的生成需要多核服务器并行工作来提高效率。</w:t>
      </w:r>
    </w:p>
    <w:p w:rsidR="00E71328" w:rsidRDefault="00FA791C" w:rsidP="00E71328">
      <w:r>
        <w:rPr>
          <w:rFonts w:hint="eastAsia"/>
        </w:rPr>
        <w:t>（</w:t>
      </w:r>
      <w:r>
        <w:rPr>
          <w:rFonts w:hint="eastAsia"/>
        </w:rPr>
        <w:t>4</w:t>
      </w:r>
      <w:r>
        <w:rPr>
          <w:rFonts w:hint="eastAsia"/>
        </w:rPr>
        <w:t>）</w:t>
      </w:r>
      <w:r w:rsidR="00E71328">
        <w:rPr>
          <w:rFonts w:hint="eastAsia"/>
        </w:rPr>
        <w:t>可扩展的：允许用户从小规模单节点服务器扩展到多节点的大规模集群。</w:t>
      </w:r>
    </w:p>
    <w:p w:rsidR="00DB0E00" w:rsidRDefault="00E71328" w:rsidP="00E71328">
      <w:r>
        <w:rPr>
          <w:rFonts w:hint="eastAsia"/>
        </w:rPr>
        <w:t>在上述基础之上，</w:t>
      </w:r>
      <w:r w:rsidR="00A36B01">
        <w:rPr>
          <w:rFonts w:hint="eastAsia"/>
        </w:rPr>
        <w:t>本文</w:t>
      </w:r>
      <w:r>
        <w:rPr>
          <w:rFonts w:hint="eastAsia"/>
        </w:rPr>
        <w:t>设计的数据生成根据应用本身的性质，还包括以下几点特征：</w:t>
      </w:r>
    </w:p>
    <w:p w:rsidR="0085770B" w:rsidRDefault="00AE18A2" w:rsidP="00AE18A2">
      <w:r>
        <w:rPr>
          <w:rFonts w:hint="eastAsia"/>
        </w:rPr>
        <w:t>（</w:t>
      </w:r>
      <w:r>
        <w:rPr>
          <w:rFonts w:hint="eastAsia"/>
        </w:rPr>
        <w:t>1</w:t>
      </w:r>
      <w:r>
        <w:rPr>
          <w:rFonts w:hint="eastAsia"/>
        </w:rPr>
        <w:t>）</w:t>
      </w:r>
      <w:r w:rsidR="00E71328">
        <w:rPr>
          <w:rFonts w:hint="eastAsia"/>
        </w:rPr>
        <w:t>接近应用的：通过分析应用本身的特征，发现可能存在的问题，进而有针对性的产生相应的异常数据。</w:t>
      </w:r>
    </w:p>
    <w:p w:rsidR="00AE18A2" w:rsidRDefault="00AE18A2" w:rsidP="0085770B">
      <w:r>
        <w:rPr>
          <w:rFonts w:hint="eastAsia"/>
        </w:rPr>
        <w:t>（</w:t>
      </w:r>
      <w:r>
        <w:rPr>
          <w:rFonts w:hint="eastAsia"/>
        </w:rPr>
        <w:t>2</w:t>
      </w:r>
      <w:r>
        <w:rPr>
          <w:rFonts w:hint="eastAsia"/>
        </w:rPr>
        <w:t>）</w:t>
      </w:r>
      <w:r w:rsidR="00E71328">
        <w:rPr>
          <w:rFonts w:hint="eastAsia"/>
        </w:rPr>
        <w:t>可实证分析的：可从某个可以证实的前提出发，即已经发现的现存的问题，分析问题产生的具体原因，进而产生相应的异常数据。</w:t>
      </w:r>
    </w:p>
    <w:p w:rsidR="00AE18A2" w:rsidRDefault="00AE18A2" w:rsidP="0085770B">
      <w:r>
        <w:rPr>
          <w:rFonts w:hint="eastAsia"/>
        </w:rPr>
        <w:t>（</w:t>
      </w:r>
      <w:r>
        <w:rPr>
          <w:rFonts w:hint="eastAsia"/>
        </w:rPr>
        <w:t>3</w:t>
      </w:r>
      <w:r>
        <w:rPr>
          <w:rFonts w:hint="eastAsia"/>
        </w:rPr>
        <w:t>）</w:t>
      </w:r>
      <w:r w:rsidR="00E71328">
        <w:rPr>
          <w:rFonts w:hint="eastAsia"/>
        </w:rPr>
        <w:t>问题放大化：即根据已有的问题，尽可能放大该问题的影响，进而产生更多的或是更严重的问题。</w:t>
      </w:r>
    </w:p>
    <w:p w:rsidR="00E71328" w:rsidRPr="00E71328" w:rsidRDefault="00AE18A2" w:rsidP="0085770B">
      <w:r>
        <w:rPr>
          <w:rFonts w:hint="eastAsia"/>
        </w:rPr>
        <w:t>（</w:t>
      </w:r>
      <w:r>
        <w:rPr>
          <w:rFonts w:hint="eastAsia"/>
        </w:rPr>
        <w:t>4</w:t>
      </w:r>
      <w:r>
        <w:rPr>
          <w:rFonts w:hint="eastAsia"/>
        </w:rPr>
        <w:t>）</w:t>
      </w:r>
      <w:r w:rsidR="00E71328">
        <w:rPr>
          <w:rFonts w:hint="eastAsia"/>
        </w:rPr>
        <w:t>符合异常数据特征的</w:t>
      </w:r>
      <w:r w:rsidR="00405282">
        <w:rPr>
          <w:rFonts w:hint="eastAsia"/>
        </w:rPr>
        <w:t>。</w:t>
      </w:r>
    </w:p>
    <w:p w:rsidR="00C75D8A" w:rsidRDefault="00C75D8A" w:rsidP="00C75D8A">
      <w:pPr>
        <w:pStyle w:val="2"/>
      </w:pPr>
      <w:bookmarkStart w:id="77" w:name="_Toc478052881"/>
      <w:r>
        <w:t>参数组合测试</w:t>
      </w:r>
      <w:r w:rsidR="00EA0105">
        <w:t>方法</w:t>
      </w:r>
      <w:bookmarkEnd w:id="77"/>
    </w:p>
    <w:p w:rsidR="00443F29" w:rsidRDefault="008F41B1" w:rsidP="001C39CC">
      <w:r>
        <w:t>通过上一节的数据生成方法</w:t>
      </w:r>
      <w:r w:rsidR="00536C80">
        <w:t>生成完输入数据后</w:t>
      </w:r>
      <w:r w:rsidR="00536C80">
        <w:rPr>
          <w:rFonts w:hint="eastAsia"/>
        </w:rPr>
        <w:t>，</w:t>
      </w:r>
      <w:r w:rsidR="00A600E7">
        <w:t>接下来就要</w:t>
      </w:r>
      <w:r w:rsidR="003A245D">
        <w:t>对选取的应用进行测试</w:t>
      </w:r>
      <w:r w:rsidR="003A245D">
        <w:rPr>
          <w:rFonts w:hint="eastAsia"/>
        </w:rPr>
        <w:t>。</w:t>
      </w:r>
      <w:r w:rsidR="00127DAF">
        <w:t>由于有些应用除了需要提供系统相关的参数外</w:t>
      </w:r>
      <w:r w:rsidR="00127DAF">
        <w:rPr>
          <w:rFonts w:hint="eastAsia"/>
        </w:rPr>
        <w:t>，</w:t>
      </w:r>
      <w:r w:rsidR="00127DAF">
        <w:t>应用本身还需要参数</w:t>
      </w:r>
      <w:r w:rsidR="002A244E">
        <w:t>提供支持</w:t>
      </w:r>
      <w:r w:rsidR="00127DAF">
        <w:rPr>
          <w:rFonts w:hint="eastAsia"/>
        </w:rPr>
        <w:t>。</w:t>
      </w:r>
      <w:r w:rsidR="00360FD3">
        <w:rPr>
          <w:rFonts w:hint="eastAsia"/>
        </w:rPr>
        <w:t>因此，</w:t>
      </w:r>
      <w:r w:rsidR="00431847">
        <w:rPr>
          <w:rFonts w:hint="eastAsia"/>
        </w:rPr>
        <w:t>对于这些应用需要</w:t>
      </w:r>
      <w:r w:rsidR="00A600E7">
        <w:t>通过组合系统相关和应用相关的配置参数</w:t>
      </w:r>
      <w:r w:rsidR="00A600E7">
        <w:rPr>
          <w:rFonts w:hint="eastAsia"/>
        </w:rPr>
        <w:t>，</w:t>
      </w:r>
      <w:r w:rsidR="00945107">
        <w:rPr>
          <w:rFonts w:hint="eastAsia"/>
        </w:rPr>
        <w:t>来</w:t>
      </w:r>
      <w:r w:rsidR="00A600E7">
        <w:t>对</w:t>
      </w:r>
      <w:r w:rsidR="00AE0373">
        <w:t>具体</w:t>
      </w:r>
      <w:r w:rsidR="00311610">
        <w:t>的</w:t>
      </w:r>
      <w:r w:rsidR="00A600E7">
        <w:t>应用进行测试</w:t>
      </w:r>
      <w:r w:rsidR="00A600E7">
        <w:rPr>
          <w:rFonts w:hint="eastAsia"/>
        </w:rPr>
        <w:t>。</w:t>
      </w:r>
    </w:p>
    <w:p w:rsidR="001C39CC" w:rsidRDefault="005459D2" w:rsidP="001C39CC">
      <w:r>
        <w:rPr>
          <w:rFonts w:hint="eastAsia"/>
        </w:rPr>
        <w:t>本节提出</w:t>
      </w:r>
      <w:r w:rsidR="004724EE">
        <w:rPr>
          <w:rFonts w:hint="eastAsia"/>
        </w:rPr>
        <w:t>的</w:t>
      </w:r>
      <w:r>
        <w:rPr>
          <w:rFonts w:hint="eastAsia"/>
        </w:rPr>
        <w:t>参数组合测试方法</w:t>
      </w:r>
      <w:r w:rsidR="000E0D11">
        <w:rPr>
          <w:rFonts w:hint="eastAsia"/>
        </w:rPr>
        <w:t>，</w:t>
      </w:r>
      <w:r w:rsidR="00376E17">
        <w:rPr>
          <w:rFonts w:hint="eastAsia"/>
        </w:rPr>
        <w:t>介绍了</w:t>
      </w:r>
      <w:r w:rsidR="00A57A3B">
        <w:t>系统</w:t>
      </w:r>
      <w:r w:rsidR="00256B57">
        <w:t>和应用</w:t>
      </w:r>
      <w:r w:rsidR="00A57A3B">
        <w:t>的参数配置</w:t>
      </w:r>
      <w:r w:rsidR="00A57A3B">
        <w:rPr>
          <w:rFonts w:hint="eastAsia"/>
        </w:rPr>
        <w:t>，</w:t>
      </w:r>
      <w:r w:rsidR="00D17E6E">
        <w:rPr>
          <w:rFonts w:hint="eastAsia"/>
        </w:rPr>
        <w:t>并</w:t>
      </w:r>
      <w:r w:rsidR="00B41EFE">
        <w:rPr>
          <w:rFonts w:hint="eastAsia"/>
        </w:rPr>
        <w:t>使用</w:t>
      </w:r>
      <w:r w:rsidR="003B4075" w:rsidRPr="00C705B3">
        <w:rPr>
          <w:rFonts w:hint="eastAsia"/>
          <w:highlight w:val="yellow"/>
        </w:rPr>
        <w:t>参数组合空间削减算法</w:t>
      </w:r>
      <w:r w:rsidR="003B4075">
        <w:rPr>
          <w:rFonts w:hint="eastAsia"/>
        </w:rPr>
        <w:t>对组合测试进行降维。</w:t>
      </w:r>
    </w:p>
    <w:p w:rsidR="00063315" w:rsidRPr="00063315" w:rsidRDefault="007B369E" w:rsidP="00F00680">
      <w:pPr>
        <w:pStyle w:val="3"/>
      </w:pPr>
      <w:bookmarkStart w:id="78" w:name="_Toc478052882"/>
      <w:r>
        <w:rPr>
          <w:rFonts w:hint="eastAsia"/>
        </w:rPr>
        <w:lastRenderedPageBreak/>
        <w:t>参数配置</w:t>
      </w:r>
      <w:bookmarkEnd w:id="78"/>
    </w:p>
    <w:p w:rsidR="00B50279" w:rsidRDefault="00D03581" w:rsidP="00AF0221">
      <w:r w:rsidRPr="00B5077B">
        <w:rPr>
          <w:rFonts w:hint="eastAsia"/>
        </w:rPr>
        <w:t>大数据系统运行应用的配置参数包括系统参数和应用参数。</w:t>
      </w:r>
    </w:p>
    <w:p w:rsidR="005D7C28" w:rsidRDefault="005D7C28" w:rsidP="00DD722C">
      <w:pPr>
        <w:pStyle w:val="a0"/>
      </w:pPr>
      <w:r>
        <w:rPr>
          <w:rFonts w:hint="eastAsia"/>
        </w:rPr>
        <w:t>系统参数</w:t>
      </w:r>
    </w:p>
    <w:p w:rsidR="00271E98" w:rsidRDefault="00D03581" w:rsidP="00AF0221">
      <w:r w:rsidRPr="00783FB7">
        <w:rPr>
          <w:rFonts w:hint="eastAsia"/>
        </w:rPr>
        <w:t>系统参数</w:t>
      </w:r>
      <w:r w:rsidRPr="00BE19A2">
        <w:rPr>
          <w:rFonts w:hint="eastAsia"/>
        </w:rPr>
        <w:t>指的是大数据系统运行应用时可能会影响系统数据分配或任务分配等的参数</w:t>
      </w:r>
      <w:r w:rsidR="003D33AE">
        <w:rPr>
          <w:rFonts w:hint="eastAsia"/>
        </w:rPr>
        <w:t>，</w:t>
      </w:r>
      <w:r w:rsidR="001F6AA0">
        <w:rPr>
          <w:rFonts w:hint="eastAsia"/>
        </w:rPr>
        <w:t>例如</w:t>
      </w:r>
      <w:r w:rsidR="00195049">
        <w:rPr>
          <w:rFonts w:hint="eastAsia"/>
        </w:rPr>
        <w:t>并行度</w:t>
      </w:r>
      <w:r w:rsidR="003A2F61">
        <w:rPr>
          <w:rFonts w:hint="eastAsia"/>
        </w:rPr>
        <w:t>、</w:t>
      </w:r>
      <w:r w:rsidR="00624167">
        <w:rPr>
          <w:rFonts w:hint="eastAsia"/>
        </w:rPr>
        <w:t>划分函数</w:t>
      </w:r>
      <w:r w:rsidR="00D8042E">
        <w:rPr>
          <w:rFonts w:hint="eastAsia"/>
        </w:rPr>
        <w:t>等</w:t>
      </w:r>
      <w:r w:rsidR="00E450C8">
        <w:rPr>
          <w:rFonts w:hint="eastAsia"/>
        </w:rPr>
        <w:t>。</w:t>
      </w:r>
      <w:r w:rsidR="00303835">
        <w:rPr>
          <w:rFonts w:hint="eastAsia"/>
        </w:rPr>
        <w:t>这些系统参数</w:t>
      </w:r>
      <w:r w:rsidR="00F374B1">
        <w:rPr>
          <w:rFonts w:hint="eastAsia"/>
        </w:rPr>
        <w:t>将</w:t>
      </w:r>
      <w:r w:rsidR="0099710B">
        <w:rPr>
          <w:rFonts w:hint="eastAsia"/>
        </w:rPr>
        <w:t>会</w:t>
      </w:r>
      <w:r w:rsidR="00F374B1">
        <w:rPr>
          <w:rFonts w:hint="eastAsia"/>
        </w:rPr>
        <w:t>影响到</w:t>
      </w:r>
      <w:r w:rsidR="00AC64BE">
        <w:rPr>
          <w:rFonts w:hint="eastAsia"/>
        </w:rPr>
        <w:t>系统</w:t>
      </w:r>
      <w:r w:rsidR="009E1AE8">
        <w:rPr>
          <w:rFonts w:hint="eastAsia"/>
        </w:rPr>
        <w:t>运行的</w:t>
      </w:r>
      <w:r w:rsidR="00A46F66">
        <w:rPr>
          <w:rFonts w:hint="eastAsia"/>
        </w:rPr>
        <w:t>时</w:t>
      </w:r>
      <w:r w:rsidR="003103F7">
        <w:rPr>
          <w:rFonts w:hint="eastAsia"/>
        </w:rPr>
        <w:t>CPU</w:t>
      </w:r>
      <w:r w:rsidR="003103F7">
        <w:rPr>
          <w:rFonts w:hint="eastAsia"/>
        </w:rPr>
        <w:t>内核的分配以及内存的使用</w:t>
      </w:r>
      <w:r w:rsidR="006E15DD">
        <w:rPr>
          <w:rFonts w:hint="eastAsia"/>
        </w:rPr>
        <w:t>。</w:t>
      </w:r>
    </w:p>
    <w:p w:rsidR="00945E04" w:rsidRDefault="00853417" w:rsidP="00AF0221">
      <w:r>
        <w:rPr>
          <w:rFonts w:hint="eastAsia"/>
        </w:rPr>
        <w:t>不同的大数据系统</w:t>
      </w:r>
      <w:r w:rsidR="006D5CD1">
        <w:rPr>
          <w:rFonts w:hint="eastAsia"/>
        </w:rPr>
        <w:t>由于运行机制的差异，对系统参数的定义略有不同。</w:t>
      </w:r>
      <w:r w:rsidR="00E64DA2">
        <w:rPr>
          <w:rFonts w:hint="eastAsia"/>
        </w:rPr>
        <w:t>例如，</w:t>
      </w:r>
      <w:r w:rsidR="00E64DA2">
        <w:rPr>
          <w:rFonts w:hint="eastAsia"/>
        </w:rPr>
        <w:t>Spark</w:t>
      </w:r>
      <w:r w:rsidR="00E64DA2">
        <w:rPr>
          <w:rFonts w:hint="eastAsia"/>
        </w:rPr>
        <w:t>中</w:t>
      </w:r>
      <w:r w:rsidR="001836E8">
        <w:rPr>
          <w:rFonts w:hint="eastAsia"/>
        </w:rPr>
        <w:t>，</w:t>
      </w:r>
      <w:r w:rsidR="002008AF">
        <w:rPr>
          <w:rFonts w:hint="eastAsia"/>
        </w:rPr>
        <w:t>使用</w:t>
      </w:r>
      <w:r w:rsidR="002008AF">
        <w:rPr>
          <w:rFonts w:hint="eastAsia"/>
        </w:rPr>
        <w:t>Input split</w:t>
      </w:r>
      <w:r w:rsidR="002008AF">
        <w:rPr>
          <w:rFonts w:hint="eastAsia"/>
        </w:rPr>
        <w:t>（</w:t>
      </w:r>
      <w:r w:rsidR="002008AF">
        <w:rPr>
          <w:rFonts w:hint="eastAsia"/>
        </w:rPr>
        <w:t>Mapper</w:t>
      </w:r>
      <w:r w:rsidR="002008AF">
        <w:rPr>
          <w:rFonts w:hint="eastAsia"/>
        </w:rPr>
        <w:t>端分片个数）</w:t>
      </w:r>
      <w:r w:rsidR="004823C3">
        <w:rPr>
          <w:rFonts w:hint="eastAsia"/>
        </w:rPr>
        <w:t>来确定数据并行度，使用</w:t>
      </w:r>
      <w:r w:rsidR="002008AF">
        <w:rPr>
          <w:rFonts w:hint="eastAsia"/>
        </w:rPr>
        <w:t xml:space="preserve">Partition </w:t>
      </w:r>
      <w:proofErr w:type="spellStart"/>
      <w:r w:rsidR="002008AF">
        <w:rPr>
          <w:rFonts w:hint="eastAsia"/>
        </w:rPr>
        <w:t>num</w:t>
      </w:r>
      <w:proofErr w:type="spellEnd"/>
      <w:r w:rsidR="002008AF">
        <w:rPr>
          <w:rFonts w:hint="eastAsia"/>
        </w:rPr>
        <w:t>（</w:t>
      </w:r>
      <w:r w:rsidR="002008AF">
        <w:rPr>
          <w:rFonts w:hint="eastAsia"/>
        </w:rPr>
        <w:t>Reducer</w:t>
      </w:r>
      <w:r w:rsidR="002008AF">
        <w:rPr>
          <w:rFonts w:hint="eastAsia"/>
        </w:rPr>
        <w:t>端分片个数）</w:t>
      </w:r>
      <w:r w:rsidR="004823C3">
        <w:rPr>
          <w:rFonts w:hint="eastAsia"/>
        </w:rPr>
        <w:t>来确定任务并行度。</w:t>
      </w:r>
      <w:r w:rsidR="00750FE3">
        <w:rPr>
          <w:rFonts w:hint="eastAsia"/>
        </w:rPr>
        <w:t>又如</w:t>
      </w:r>
      <w:proofErr w:type="spellStart"/>
      <w:r w:rsidR="00750FE3">
        <w:rPr>
          <w:rFonts w:hint="eastAsia"/>
        </w:rPr>
        <w:t>Flink</w:t>
      </w:r>
      <w:proofErr w:type="spellEnd"/>
      <w:r w:rsidR="00750FE3">
        <w:rPr>
          <w:rFonts w:hint="eastAsia"/>
        </w:rPr>
        <w:t>中，使用</w:t>
      </w:r>
      <w:proofErr w:type="spellStart"/>
      <w:r w:rsidR="00FA2D9F">
        <w:rPr>
          <w:rFonts w:hint="eastAsia"/>
        </w:rPr>
        <w:t>numberofTaskSlots</w:t>
      </w:r>
      <w:proofErr w:type="spellEnd"/>
      <w:r w:rsidR="00FA2D9F">
        <w:rPr>
          <w:rFonts w:hint="eastAsia"/>
        </w:rPr>
        <w:t>（</w:t>
      </w:r>
      <w:r w:rsidR="00AF4C48">
        <w:rPr>
          <w:rFonts w:hint="eastAsia"/>
        </w:rPr>
        <w:t>单个</w:t>
      </w:r>
      <w:proofErr w:type="spellStart"/>
      <w:r w:rsidR="00AF4C48">
        <w:rPr>
          <w:rFonts w:hint="eastAsia"/>
        </w:rPr>
        <w:t>TaskManager</w:t>
      </w:r>
      <w:proofErr w:type="spellEnd"/>
      <w:r w:rsidR="00AF4C48">
        <w:rPr>
          <w:rFonts w:hint="eastAsia"/>
        </w:rPr>
        <w:t>可以运行的并行算子数目</w:t>
      </w:r>
      <w:r w:rsidR="00FA2D9F">
        <w:rPr>
          <w:rFonts w:hint="eastAsia"/>
        </w:rPr>
        <w:t>）</w:t>
      </w:r>
      <w:r w:rsidR="0031019E">
        <w:rPr>
          <w:rFonts w:hint="eastAsia"/>
        </w:rPr>
        <w:t>以及</w:t>
      </w:r>
      <w:r w:rsidR="0031019E">
        <w:rPr>
          <w:rFonts w:hint="eastAsia"/>
        </w:rPr>
        <w:t>parallelism</w:t>
      </w:r>
      <w:r w:rsidR="0031019E">
        <w:rPr>
          <w:rFonts w:hint="eastAsia"/>
        </w:rPr>
        <w:t>（总并行度）</w:t>
      </w:r>
      <w:r w:rsidR="00EF14B9">
        <w:rPr>
          <w:rFonts w:hint="eastAsia"/>
        </w:rPr>
        <w:t>来确定任务并行度</w:t>
      </w:r>
      <w:r w:rsidR="00867D65">
        <w:rPr>
          <w:rFonts w:hint="eastAsia"/>
        </w:rPr>
        <w:t>。</w:t>
      </w:r>
    </w:p>
    <w:p w:rsidR="00847F21" w:rsidRDefault="00847F21" w:rsidP="00CB0C72">
      <w:pPr>
        <w:pStyle w:val="a0"/>
      </w:pPr>
      <w:r>
        <w:rPr>
          <w:rFonts w:hint="eastAsia"/>
        </w:rPr>
        <w:t>应用参数</w:t>
      </w:r>
    </w:p>
    <w:p w:rsidR="007C4C57" w:rsidRDefault="00D03581" w:rsidP="00AF0221">
      <w:r w:rsidRPr="00783FB7">
        <w:rPr>
          <w:rFonts w:hint="eastAsia"/>
        </w:rPr>
        <w:t>应用参数</w:t>
      </w:r>
      <w:r w:rsidRPr="00BE02BF">
        <w:rPr>
          <w:rFonts w:hint="eastAsia"/>
        </w:rPr>
        <w:t>指的是应用或算法本身运行时需要的参数</w:t>
      </w:r>
      <w:r w:rsidR="003231DD">
        <w:rPr>
          <w:rFonts w:hint="eastAsia"/>
        </w:rPr>
        <w:t>，例如</w:t>
      </w:r>
      <w:r w:rsidR="00A46A15">
        <w:rPr>
          <w:rFonts w:hint="eastAsia"/>
        </w:rPr>
        <w:t>Graph</w:t>
      </w:r>
      <w:r w:rsidR="00D93ABC">
        <w:rPr>
          <w:rFonts w:hint="eastAsia"/>
        </w:rPr>
        <w:t>中</w:t>
      </w:r>
      <w:proofErr w:type="spellStart"/>
      <w:r w:rsidR="004978F7">
        <w:rPr>
          <w:rFonts w:hint="eastAsia"/>
        </w:rPr>
        <w:t>ConnectedComponents</w:t>
      </w:r>
      <w:proofErr w:type="spellEnd"/>
      <w:r w:rsidR="00A93902">
        <w:rPr>
          <w:rFonts w:hint="eastAsia"/>
        </w:rPr>
        <w:t>算法中的</w:t>
      </w:r>
      <w:proofErr w:type="spellStart"/>
      <w:r w:rsidR="00E736E1">
        <w:rPr>
          <w:rFonts w:hint="eastAsia"/>
        </w:rPr>
        <w:t>maxIteration</w:t>
      </w:r>
      <w:proofErr w:type="spellEnd"/>
      <w:r w:rsidR="00B077C9">
        <w:rPr>
          <w:rFonts w:hint="eastAsia"/>
        </w:rPr>
        <w:t>（最大迭代次数）</w:t>
      </w:r>
      <w:r w:rsidR="00012DD2">
        <w:rPr>
          <w:rFonts w:hint="eastAsia"/>
        </w:rPr>
        <w:t>。</w:t>
      </w:r>
      <w:r w:rsidR="007E6A1D">
        <w:rPr>
          <w:rFonts w:hint="eastAsia"/>
        </w:rPr>
        <w:t>这些应用参数</w:t>
      </w:r>
      <w:r w:rsidR="00C342B9">
        <w:rPr>
          <w:rFonts w:hint="eastAsia"/>
        </w:rPr>
        <w:t>将会</w:t>
      </w:r>
      <w:r w:rsidR="00A67946">
        <w:rPr>
          <w:rFonts w:hint="eastAsia"/>
        </w:rPr>
        <w:t>直接</w:t>
      </w:r>
      <w:r w:rsidR="00C342B9">
        <w:rPr>
          <w:rFonts w:hint="eastAsia"/>
        </w:rPr>
        <w:t>影响到</w:t>
      </w:r>
      <w:r w:rsidR="00897EBC">
        <w:rPr>
          <w:rFonts w:hint="eastAsia"/>
        </w:rPr>
        <w:t>应用</w:t>
      </w:r>
      <w:r w:rsidR="00A67946">
        <w:rPr>
          <w:rFonts w:hint="eastAsia"/>
        </w:rPr>
        <w:t>的</w:t>
      </w:r>
      <w:r w:rsidR="00897EBC">
        <w:rPr>
          <w:rFonts w:hint="eastAsia"/>
        </w:rPr>
        <w:t>运行</w:t>
      </w:r>
      <w:r w:rsidR="00A67946">
        <w:rPr>
          <w:rFonts w:hint="eastAsia"/>
        </w:rPr>
        <w:t>，可能会</w:t>
      </w:r>
      <w:r w:rsidR="007638E8">
        <w:rPr>
          <w:rFonts w:hint="eastAsia"/>
        </w:rPr>
        <w:t>对结果正确性等</w:t>
      </w:r>
      <w:r w:rsidR="00A67946">
        <w:rPr>
          <w:rFonts w:hint="eastAsia"/>
        </w:rPr>
        <w:t>造成</w:t>
      </w:r>
      <w:r w:rsidR="00AB5392">
        <w:rPr>
          <w:rFonts w:hint="eastAsia"/>
        </w:rPr>
        <w:t>影响</w:t>
      </w:r>
      <w:r w:rsidR="00A25CE8">
        <w:rPr>
          <w:rFonts w:hint="eastAsia"/>
        </w:rPr>
        <w:t>。</w:t>
      </w:r>
    </w:p>
    <w:p w:rsidR="00814E93" w:rsidRDefault="001B1E7E" w:rsidP="00AF0221">
      <w:r>
        <w:rPr>
          <w:rFonts w:hint="eastAsia"/>
        </w:rPr>
        <w:t>下面</w:t>
      </w:r>
      <w:r w:rsidR="00A07524">
        <w:rPr>
          <w:rFonts w:hint="eastAsia"/>
        </w:rPr>
        <w:t>针对</w:t>
      </w:r>
      <w:r w:rsidR="00A3090F">
        <w:rPr>
          <w:rFonts w:hint="eastAsia"/>
        </w:rPr>
        <w:t>3.2</w:t>
      </w:r>
      <w:r w:rsidR="00A3090F">
        <w:rPr>
          <w:rFonts w:hint="eastAsia"/>
        </w:rPr>
        <w:t>节中</w:t>
      </w:r>
      <w:r w:rsidR="00875C5F">
        <w:rPr>
          <w:rFonts w:hint="eastAsia"/>
        </w:rPr>
        <w:t>给出</w:t>
      </w:r>
      <w:r w:rsidR="00A3090F">
        <w:rPr>
          <w:rFonts w:hint="eastAsia"/>
        </w:rPr>
        <w:t>的</w:t>
      </w:r>
      <w:r w:rsidR="00603816">
        <w:rPr>
          <w:rFonts w:hint="eastAsia"/>
        </w:rPr>
        <w:t>Graph</w:t>
      </w:r>
      <w:r w:rsidR="00603816">
        <w:rPr>
          <w:rFonts w:hint="eastAsia"/>
        </w:rPr>
        <w:t>、</w:t>
      </w:r>
      <w:r w:rsidR="00603816">
        <w:rPr>
          <w:rFonts w:hint="eastAsia"/>
        </w:rPr>
        <w:t>Machine Learning</w:t>
      </w:r>
      <w:r w:rsidR="00603816">
        <w:rPr>
          <w:rFonts w:hint="eastAsia"/>
        </w:rPr>
        <w:t>等</w:t>
      </w:r>
      <w:r w:rsidR="00235520">
        <w:rPr>
          <w:rFonts w:hint="eastAsia"/>
        </w:rPr>
        <w:t>类别中，</w:t>
      </w:r>
      <w:r w:rsidR="00AC475A">
        <w:rPr>
          <w:rFonts w:hint="eastAsia"/>
        </w:rPr>
        <w:t>需要提供应用参数</w:t>
      </w:r>
      <w:r w:rsidR="00205504">
        <w:rPr>
          <w:rFonts w:hint="eastAsia"/>
        </w:rPr>
        <w:t>的</w:t>
      </w:r>
      <w:r w:rsidR="00A3090F">
        <w:rPr>
          <w:rFonts w:hint="eastAsia"/>
        </w:rPr>
        <w:t>应用，给出了具体的参数列表</w:t>
      </w:r>
      <w:r w:rsidR="00AC2AC7">
        <w:rPr>
          <w:rFonts w:hint="eastAsia"/>
        </w:rPr>
        <w:t>，如</w:t>
      </w:r>
      <w:r w:rsidR="00AC2AC7" w:rsidRPr="007C5939">
        <w:rPr>
          <w:rFonts w:hint="eastAsia"/>
          <w:highlight w:val="yellow"/>
        </w:rPr>
        <w:t>表？</w:t>
      </w:r>
      <w:r w:rsidR="00A3090F">
        <w:rPr>
          <w:rFonts w:hint="eastAsia"/>
        </w:rPr>
        <w:t>。</w:t>
      </w:r>
    </w:p>
    <w:p w:rsidR="00037077" w:rsidRDefault="00063964" w:rsidP="0006396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7</w:t>
      </w:r>
      <w:r>
        <w:fldChar w:fldCharType="end"/>
      </w:r>
      <w:r>
        <w:rPr>
          <w:rFonts w:hint="eastAsia"/>
        </w:rPr>
        <w:t xml:space="preserve"> </w:t>
      </w:r>
      <w:r>
        <w:rPr>
          <w:rFonts w:hint="eastAsia"/>
        </w:rPr>
        <w:t>应用参数列表</w:t>
      </w:r>
    </w:p>
    <w:tbl>
      <w:tblPr>
        <w:tblStyle w:val="af0"/>
        <w:tblW w:w="4823" w:type="pct"/>
        <w:tblInd w:w="108" w:type="dxa"/>
        <w:tblLook w:val="04A0" w:firstRow="1" w:lastRow="0" w:firstColumn="1" w:lastColumn="0" w:noHBand="0" w:noVBand="1"/>
      </w:tblPr>
      <w:tblGrid>
        <w:gridCol w:w="1276"/>
        <w:gridCol w:w="2693"/>
        <w:gridCol w:w="2127"/>
        <w:gridCol w:w="2124"/>
      </w:tblGrid>
      <w:tr w:rsidR="00E47F8C" w:rsidRPr="00B553B1" w:rsidTr="001E5752">
        <w:tc>
          <w:tcPr>
            <w:tcW w:w="776" w:type="pct"/>
            <w:vAlign w:val="center"/>
          </w:tcPr>
          <w:p w:rsidR="00E47F8C" w:rsidRPr="00B553B1" w:rsidRDefault="00E47F8C" w:rsidP="00912565">
            <w:pPr>
              <w:ind w:firstLine="0"/>
              <w:jc w:val="center"/>
              <w:rPr>
                <w:b/>
                <w:sz w:val="21"/>
                <w:szCs w:val="21"/>
              </w:rPr>
            </w:pPr>
            <w:r w:rsidRPr="00B553B1">
              <w:rPr>
                <w:b/>
                <w:sz w:val="21"/>
                <w:szCs w:val="21"/>
              </w:rPr>
              <w:t>类别</w:t>
            </w:r>
          </w:p>
        </w:tc>
        <w:tc>
          <w:tcPr>
            <w:tcW w:w="1638" w:type="pct"/>
            <w:vAlign w:val="center"/>
          </w:tcPr>
          <w:p w:rsidR="00E47F8C" w:rsidRPr="00B553B1" w:rsidRDefault="00E47F8C" w:rsidP="00912565">
            <w:pPr>
              <w:ind w:firstLine="0"/>
              <w:jc w:val="center"/>
              <w:rPr>
                <w:b/>
                <w:sz w:val="21"/>
                <w:szCs w:val="21"/>
              </w:rPr>
            </w:pPr>
            <w:r w:rsidRPr="00B553B1">
              <w:rPr>
                <w:b/>
                <w:sz w:val="21"/>
                <w:szCs w:val="21"/>
              </w:rPr>
              <w:t>应用</w:t>
            </w:r>
          </w:p>
        </w:tc>
        <w:tc>
          <w:tcPr>
            <w:tcW w:w="1294" w:type="pct"/>
            <w:vAlign w:val="center"/>
          </w:tcPr>
          <w:p w:rsidR="00E47F8C" w:rsidRPr="00B553B1" w:rsidRDefault="00E47F8C" w:rsidP="00912565">
            <w:pPr>
              <w:ind w:firstLine="0"/>
              <w:jc w:val="center"/>
              <w:rPr>
                <w:b/>
                <w:sz w:val="21"/>
                <w:szCs w:val="21"/>
              </w:rPr>
            </w:pPr>
            <w:r>
              <w:rPr>
                <w:rFonts w:hint="eastAsia"/>
                <w:b/>
                <w:sz w:val="21"/>
                <w:szCs w:val="21"/>
              </w:rPr>
              <w:t>参数</w:t>
            </w:r>
          </w:p>
        </w:tc>
        <w:tc>
          <w:tcPr>
            <w:tcW w:w="1292" w:type="pct"/>
            <w:vAlign w:val="center"/>
          </w:tcPr>
          <w:p w:rsidR="00E47F8C" w:rsidRPr="00B553B1" w:rsidRDefault="00E61A25" w:rsidP="00912565">
            <w:pPr>
              <w:ind w:firstLine="0"/>
              <w:jc w:val="center"/>
              <w:rPr>
                <w:b/>
                <w:sz w:val="21"/>
                <w:szCs w:val="21"/>
              </w:rPr>
            </w:pPr>
            <w:r>
              <w:rPr>
                <w:b/>
                <w:sz w:val="21"/>
                <w:szCs w:val="21"/>
              </w:rPr>
              <w:t>含义</w:t>
            </w:r>
          </w:p>
        </w:tc>
      </w:tr>
      <w:tr w:rsidR="00DC00FA" w:rsidRPr="00B24AE3" w:rsidTr="001E5752">
        <w:trPr>
          <w:trHeight w:val="226"/>
        </w:trPr>
        <w:tc>
          <w:tcPr>
            <w:tcW w:w="776" w:type="pct"/>
            <w:vMerge w:val="restart"/>
            <w:vAlign w:val="center"/>
          </w:tcPr>
          <w:p w:rsidR="00DC00FA" w:rsidRPr="00B553B1" w:rsidRDefault="00DC00FA" w:rsidP="00912565">
            <w:pPr>
              <w:ind w:firstLine="0"/>
              <w:jc w:val="center"/>
              <w:rPr>
                <w:b/>
                <w:sz w:val="21"/>
                <w:szCs w:val="21"/>
              </w:rPr>
            </w:pPr>
            <w:r w:rsidRPr="00B553B1">
              <w:rPr>
                <w:b/>
                <w:sz w:val="21"/>
                <w:szCs w:val="21"/>
              </w:rPr>
              <w:t>Graph</w:t>
            </w:r>
          </w:p>
        </w:tc>
        <w:tc>
          <w:tcPr>
            <w:tcW w:w="1638" w:type="pct"/>
            <w:vMerge w:val="restart"/>
            <w:vAlign w:val="center"/>
          </w:tcPr>
          <w:p w:rsidR="00DC00FA" w:rsidRPr="00482A25" w:rsidRDefault="00DC00FA" w:rsidP="00912565">
            <w:pPr>
              <w:ind w:firstLine="0"/>
              <w:jc w:val="center"/>
              <w:rPr>
                <w:sz w:val="21"/>
                <w:szCs w:val="21"/>
              </w:rPr>
            </w:pPr>
            <w:r w:rsidRPr="00482A25">
              <w:rPr>
                <w:sz w:val="21"/>
                <w:szCs w:val="21"/>
              </w:rPr>
              <w:t>PageRank</w:t>
            </w:r>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DC00FA" w:rsidRPr="00B24AE3" w:rsidTr="001E5752">
        <w:trPr>
          <w:trHeight w:val="226"/>
        </w:trPr>
        <w:tc>
          <w:tcPr>
            <w:tcW w:w="776" w:type="pct"/>
            <w:vMerge/>
            <w:vAlign w:val="center"/>
          </w:tcPr>
          <w:p w:rsidR="00DC00FA" w:rsidRPr="00B553B1" w:rsidRDefault="00DC00FA" w:rsidP="00912565">
            <w:pPr>
              <w:ind w:firstLine="0"/>
              <w:jc w:val="center"/>
              <w:rPr>
                <w:b/>
                <w:sz w:val="21"/>
                <w:szCs w:val="21"/>
              </w:rPr>
            </w:pPr>
          </w:p>
        </w:tc>
        <w:tc>
          <w:tcPr>
            <w:tcW w:w="1638" w:type="pct"/>
            <w:vMerge/>
            <w:vAlign w:val="center"/>
          </w:tcPr>
          <w:p w:rsidR="00DC00FA" w:rsidRDefault="00DC00FA" w:rsidP="00912565">
            <w:pPr>
              <w:ind w:firstLine="0"/>
              <w:jc w:val="center"/>
              <w:rPr>
                <w:sz w:val="21"/>
                <w:szCs w:val="21"/>
              </w:rPr>
            </w:pPr>
          </w:p>
        </w:tc>
        <w:tc>
          <w:tcPr>
            <w:tcW w:w="1294" w:type="pct"/>
            <w:vAlign w:val="center"/>
          </w:tcPr>
          <w:p w:rsidR="00DC00FA" w:rsidRPr="00B24AE3" w:rsidRDefault="006202CD" w:rsidP="00912565">
            <w:pPr>
              <w:ind w:firstLine="0"/>
              <w:jc w:val="center"/>
              <w:rPr>
                <w:sz w:val="21"/>
                <w:szCs w:val="21"/>
              </w:rPr>
            </w:pPr>
            <w:proofErr w:type="spellStart"/>
            <w:r>
              <w:rPr>
                <w:rFonts w:hint="eastAsia"/>
                <w:sz w:val="21"/>
                <w:szCs w:val="21"/>
              </w:rPr>
              <w:t>c</w:t>
            </w:r>
            <w:r w:rsidRPr="006202CD">
              <w:rPr>
                <w:sz w:val="21"/>
                <w:szCs w:val="21"/>
              </w:rPr>
              <w:t>onvergence</w:t>
            </w:r>
            <w:r>
              <w:rPr>
                <w:rFonts w:hint="eastAsia"/>
                <w:sz w:val="21"/>
                <w:szCs w:val="21"/>
              </w:rPr>
              <w:t>A</w:t>
            </w:r>
            <w:r w:rsidRPr="006202CD">
              <w:rPr>
                <w:sz w:val="21"/>
                <w:szCs w:val="21"/>
              </w:rPr>
              <w:t>ccuracy</w:t>
            </w:r>
            <w:proofErr w:type="spellEnd"/>
          </w:p>
        </w:tc>
        <w:tc>
          <w:tcPr>
            <w:tcW w:w="1292" w:type="pct"/>
            <w:vAlign w:val="center"/>
          </w:tcPr>
          <w:p w:rsidR="00DC00FA" w:rsidRPr="00B24AE3" w:rsidRDefault="008879A8" w:rsidP="00912565">
            <w:pPr>
              <w:ind w:firstLine="0"/>
              <w:jc w:val="center"/>
              <w:rPr>
                <w:sz w:val="21"/>
                <w:szCs w:val="21"/>
              </w:rPr>
            </w:pPr>
            <w:r>
              <w:rPr>
                <w:rFonts w:hint="eastAsia"/>
                <w:sz w:val="21"/>
                <w:szCs w:val="21"/>
              </w:rPr>
              <w:t>收敛精度</w:t>
            </w:r>
          </w:p>
        </w:tc>
      </w:tr>
      <w:tr w:rsidR="00DC00FA" w:rsidRPr="00B24AE3" w:rsidTr="001E5752">
        <w:tc>
          <w:tcPr>
            <w:tcW w:w="776" w:type="pct"/>
            <w:vMerge/>
            <w:vAlign w:val="center"/>
          </w:tcPr>
          <w:p w:rsidR="00DC00FA" w:rsidRPr="00B553B1" w:rsidRDefault="00DC00FA" w:rsidP="00912565">
            <w:pPr>
              <w:ind w:firstLine="0"/>
              <w:jc w:val="center"/>
              <w:rPr>
                <w:b/>
                <w:sz w:val="21"/>
                <w:szCs w:val="21"/>
              </w:rPr>
            </w:pPr>
          </w:p>
        </w:tc>
        <w:tc>
          <w:tcPr>
            <w:tcW w:w="1638" w:type="pct"/>
            <w:vAlign w:val="center"/>
          </w:tcPr>
          <w:p w:rsidR="00DC00FA" w:rsidRPr="00B24AE3" w:rsidRDefault="00DC00FA" w:rsidP="00912565">
            <w:pPr>
              <w:ind w:firstLine="0"/>
              <w:jc w:val="center"/>
              <w:rPr>
                <w:sz w:val="21"/>
                <w:szCs w:val="21"/>
              </w:rPr>
            </w:pPr>
            <w:proofErr w:type="spellStart"/>
            <w:r>
              <w:rPr>
                <w:sz w:val="21"/>
                <w:szCs w:val="21"/>
              </w:rPr>
              <w:t>ConnectedComponents</w:t>
            </w:r>
            <w:proofErr w:type="spellEnd"/>
          </w:p>
        </w:tc>
        <w:tc>
          <w:tcPr>
            <w:tcW w:w="1294" w:type="pct"/>
            <w:vAlign w:val="center"/>
          </w:tcPr>
          <w:p w:rsidR="00DC00FA" w:rsidRPr="00B24AE3" w:rsidRDefault="00DC00FA" w:rsidP="00912565">
            <w:pPr>
              <w:ind w:firstLine="0"/>
              <w:jc w:val="center"/>
              <w:rPr>
                <w:sz w:val="21"/>
                <w:szCs w:val="21"/>
              </w:rPr>
            </w:pPr>
            <w:proofErr w:type="spellStart"/>
            <w:r>
              <w:rPr>
                <w:sz w:val="21"/>
                <w:szCs w:val="21"/>
              </w:rPr>
              <w:t>maxIteration</w:t>
            </w:r>
            <w:proofErr w:type="spellEnd"/>
          </w:p>
        </w:tc>
        <w:tc>
          <w:tcPr>
            <w:tcW w:w="1292" w:type="pct"/>
            <w:vAlign w:val="center"/>
          </w:tcPr>
          <w:p w:rsidR="00DC00FA" w:rsidRPr="00B24AE3" w:rsidRDefault="00DC00FA" w:rsidP="00912565">
            <w:pPr>
              <w:ind w:firstLine="0"/>
              <w:jc w:val="center"/>
              <w:rPr>
                <w:sz w:val="21"/>
                <w:szCs w:val="21"/>
              </w:rPr>
            </w:pPr>
            <w:r>
              <w:rPr>
                <w:rFonts w:hint="eastAsia"/>
                <w:sz w:val="21"/>
                <w:szCs w:val="21"/>
              </w:rPr>
              <w:t>最大迭代次数</w:t>
            </w:r>
          </w:p>
        </w:tc>
      </w:tr>
      <w:tr w:rsidR="00AD3DF4" w:rsidRPr="00B24AE3" w:rsidTr="001E5752">
        <w:trPr>
          <w:trHeight w:val="226"/>
        </w:trPr>
        <w:tc>
          <w:tcPr>
            <w:tcW w:w="776" w:type="pct"/>
            <w:vMerge/>
            <w:vAlign w:val="center"/>
          </w:tcPr>
          <w:p w:rsidR="00AD3DF4" w:rsidRPr="00B553B1" w:rsidRDefault="00AD3DF4" w:rsidP="00912565">
            <w:pPr>
              <w:ind w:firstLine="0"/>
              <w:jc w:val="center"/>
              <w:rPr>
                <w:b/>
                <w:sz w:val="21"/>
                <w:szCs w:val="21"/>
              </w:rPr>
            </w:pPr>
          </w:p>
        </w:tc>
        <w:tc>
          <w:tcPr>
            <w:tcW w:w="1638" w:type="pct"/>
            <w:vMerge w:val="restart"/>
            <w:vAlign w:val="center"/>
          </w:tcPr>
          <w:p w:rsidR="00AD3DF4" w:rsidRDefault="00AD3DF4" w:rsidP="00912565">
            <w:pPr>
              <w:ind w:firstLine="0"/>
              <w:jc w:val="center"/>
              <w:rPr>
                <w:sz w:val="21"/>
                <w:szCs w:val="21"/>
              </w:rPr>
            </w:pPr>
            <w:proofErr w:type="spellStart"/>
            <w:r>
              <w:rPr>
                <w:sz w:val="21"/>
                <w:szCs w:val="21"/>
              </w:rPr>
              <w:t>SingleSourceShortestPaths</w:t>
            </w:r>
            <w:proofErr w:type="spellEnd"/>
          </w:p>
        </w:tc>
        <w:tc>
          <w:tcPr>
            <w:tcW w:w="1294" w:type="pct"/>
            <w:vAlign w:val="center"/>
          </w:tcPr>
          <w:p w:rsidR="00AD3DF4" w:rsidRPr="00B24AE3" w:rsidRDefault="003E2062" w:rsidP="00912565">
            <w:pPr>
              <w:ind w:firstLine="0"/>
              <w:jc w:val="center"/>
              <w:rPr>
                <w:sz w:val="21"/>
                <w:szCs w:val="21"/>
              </w:rPr>
            </w:pPr>
            <w:proofErr w:type="spellStart"/>
            <w:r>
              <w:rPr>
                <w:sz w:val="21"/>
                <w:szCs w:val="21"/>
              </w:rPr>
              <w:t>srcVertexId</w:t>
            </w:r>
            <w:proofErr w:type="spellEnd"/>
          </w:p>
        </w:tc>
        <w:tc>
          <w:tcPr>
            <w:tcW w:w="1292" w:type="pct"/>
            <w:vAlign w:val="center"/>
          </w:tcPr>
          <w:p w:rsidR="00AD3DF4" w:rsidRPr="00B24AE3" w:rsidRDefault="00474D52" w:rsidP="00912565">
            <w:pPr>
              <w:ind w:firstLine="0"/>
              <w:jc w:val="center"/>
              <w:rPr>
                <w:sz w:val="21"/>
                <w:szCs w:val="21"/>
              </w:rPr>
            </w:pPr>
            <w:r>
              <w:rPr>
                <w:sz w:val="21"/>
                <w:szCs w:val="21"/>
              </w:rPr>
              <w:t>源顶点</w:t>
            </w:r>
            <w:r>
              <w:rPr>
                <w:sz w:val="21"/>
                <w:szCs w:val="21"/>
              </w:rPr>
              <w:t>Id</w:t>
            </w:r>
          </w:p>
        </w:tc>
      </w:tr>
      <w:tr w:rsidR="007631E8" w:rsidRPr="00B24AE3" w:rsidTr="001E5752">
        <w:trPr>
          <w:trHeight w:val="226"/>
        </w:trPr>
        <w:tc>
          <w:tcPr>
            <w:tcW w:w="776" w:type="pct"/>
            <w:vMerge/>
            <w:vAlign w:val="center"/>
          </w:tcPr>
          <w:p w:rsidR="007631E8" w:rsidRPr="00B553B1" w:rsidRDefault="007631E8" w:rsidP="00912565">
            <w:pPr>
              <w:ind w:firstLine="0"/>
              <w:jc w:val="center"/>
              <w:rPr>
                <w:b/>
                <w:sz w:val="21"/>
                <w:szCs w:val="21"/>
              </w:rPr>
            </w:pPr>
          </w:p>
        </w:tc>
        <w:tc>
          <w:tcPr>
            <w:tcW w:w="1638" w:type="pct"/>
            <w:vMerge/>
            <w:vAlign w:val="center"/>
          </w:tcPr>
          <w:p w:rsidR="007631E8" w:rsidRDefault="007631E8" w:rsidP="00912565">
            <w:pPr>
              <w:ind w:firstLine="0"/>
              <w:jc w:val="center"/>
              <w:rPr>
                <w:sz w:val="21"/>
                <w:szCs w:val="21"/>
              </w:rPr>
            </w:pPr>
          </w:p>
        </w:tc>
        <w:tc>
          <w:tcPr>
            <w:tcW w:w="1294" w:type="pct"/>
            <w:vAlign w:val="center"/>
          </w:tcPr>
          <w:p w:rsidR="007631E8" w:rsidRPr="00B24AE3" w:rsidRDefault="007631E8" w:rsidP="00912565">
            <w:pPr>
              <w:ind w:firstLine="0"/>
              <w:jc w:val="center"/>
              <w:rPr>
                <w:sz w:val="21"/>
                <w:szCs w:val="21"/>
              </w:rPr>
            </w:pPr>
            <w:proofErr w:type="spellStart"/>
            <w:r>
              <w:rPr>
                <w:sz w:val="21"/>
                <w:szCs w:val="21"/>
              </w:rPr>
              <w:t>maxIteration</w:t>
            </w:r>
            <w:proofErr w:type="spellEnd"/>
          </w:p>
        </w:tc>
        <w:tc>
          <w:tcPr>
            <w:tcW w:w="1292" w:type="pct"/>
            <w:vAlign w:val="center"/>
          </w:tcPr>
          <w:p w:rsidR="007631E8" w:rsidRPr="00B24AE3" w:rsidRDefault="007631E8" w:rsidP="00912565">
            <w:pPr>
              <w:ind w:firstLine="0"/>
              <w:jc w:val="center"/>
              <w:rPr>
                <w:sz w:val="21"/>
                <w:szCs w:val="21"/>
              </w:rPr>
            </w:pPr>
            <w:r>
              <w:rPr>
                <w:rFonts w:hint="eastAsia"/>
                <w:sz w:val="21"/>
                <w:szCs w:val="21"/>
              </w:rPr>
              <w:t>最大迭代次数</w:t>
            </w:r>
          </w:p>
        </w:tc>
      </w:tr>
      <w:tr w:rsidR="00F947B8" w:rsidRPr="00B24AE3" w:rsidTr="00016D3E">
        <w:trPr>
          <w:trHeight w:val="92"/>
        </w:trPr>
        <w:tc>
          <w:tcPr>
            <w:tcW w:w="776" w:type="pct"/>
            <w:vMerge w:val="restart"/>
            <w:vAlign w:val="center"/>
          </w:tcPr>
          <w:p w:rsidR="00F947B8" w:rsidRPr="00B553B1" w:rsidRDefault="00F947B8" w:rsidP="00912565">
            <w:pPr>
              <w:ind w:firstLine="0"/>
              <w:jc w:val="center"/>
              <w:rPr>
                <w:b/>
                <w:sz w:val="21"/>
                <w:szCs w:val="21"/>
              </w:rPr>
            </w:pPr>
            <w:r w:rsidRPr="00B553B1">
              <w:rPr>
                <w:rFonts w:hint="eastAsia"/>
                <w:b/>
                <w:sz w:val="21"/>
                <w:szCs w:val="21"/>
              </w:rPr>
              <w:t>Machine Learning</w:t>
            </w:r>
          </w:p>
        </w:tc>
        <w:tc>
          <w:tcPr>
            <w:tcW w:w="1638" w:type="pct"/>
            <w:vMerge w:val="restart"/>
            <w:vAlign w:val="center"/>
          </w:tcPr>
          <w:p w:rsidR="00F947B8" w:rsidRDefault="00F947B8" w:rsidP="00912565">
            <w:pPr>
              <w:ind w:firstLine="0"/>
              <w:jc w:val="center"/>
              <w:rPr>
                <w:sz w:val="21"/>
                <w:szCs w:val="21"/>
              </w:rPr>
            </w:pPr>
            <w:proofErr w:type="spellStart"/>
            <w:r>
              <w:rPr>
                <w:rFonts w:hint="eastAsia"/>
                <w:sz w:val="21"/>
                <w:szCs w:val="21"/>
              </w:rPr>
              <w:t>LogisticsRegression</w:t>
            </w:r>
            <w:proofErr w:type="spellEnd"/>
          </w:p>
        </w:tc>
        <w:tc>
          <w:tcPr>
            <w:tcW w:w="1294" w:type="pct"/>
            <w:vAlign w:val="center"/>
          </w:tcPr>
          <w:p w:rsidR="00F947B8" w:rsidRPr="00B24AE3" w:rsidRDefault="00F947B8" w:rsidP="00912565">
            <w:pPr>
              <w:ind w:firstLine="0"/>
              <w:jc w:val="center"/>
              <w:rPr>
                <w:sz w:val="21"/>
                <w:szCs w:val="21"/>
              </w:rPr>
            </w:pPr>
            <w:proofErr w:type="spellStart"/>
            <w:r>
              <w:rPr>
                <w:sz w:val="21"/>
                <w:szCs w:val="21"/>
              </w:rPr>
              <w:t>numIteration</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最大迭代次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Regparam</w:t>
            </w:r>
            <w:proofErr w:type="spellEnd"/>
          </w:p>
        </w:tc>
        <w:tc>
          <w:tcPr>
            <w:tcW w:w="1292" w:type="pct"/>
            <w:vAlign w:val="center"/>
          </w:tcPr>
          <w:p w:rsidR="00F947B8" w:rsidRPr="00B24AE3" w:rsidRDefault="00F947B8" w:rsidP="00912565">
            <w:pPr>
              <w:ind w:firstLine="0"/>
              <w:jc w:val="center"/>
              <w:rPr>
                <w:sz w:val="21"/>
                <w:szCs w:val="21"/>
              </w:rPr>
            </w:pPr>
            <w:r>
              <w:rPr>
                <w:rFonts w:hint="eastAsia"/>
                <w:sz w:val="21"/>
                <w:szCs w:val="21"/>
              </w:rPr>
              <w:t>正则参数</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convergencoTol</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误差容忍度</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C16504">
            <w:pPr>
              <w:ind w:firstLine="0"/>
              <w:jc w:val="center"/>
              <w:rPr>
                <w:sz w:val="21"/>
                <w:szCs w:val="21"/>
              </w:rPr>
            </w:pPr>
            <w:proofErr w:type="spellStart"/>
            <w:r>
              <w:rPr>
                <w:rFonts w:hint="eastAsia"/>
                <w:sz w:val="21"/>
                <w:szCs w:val="21"/>
              </w:rPr>
              <w:t>numCorrection</w:t>
            </w:r>
            <w:proofErr w:type="spellEnd"/>
          </w:p>
        </w:tc>
        <w:tc>
          <w:tcPr>
            <w:tcW w:w="1292" w:type="pct"/>
            <w:vAlign w:val="center"/>
          </w:tcPr>
          <w:p w:rsidR="00F947B8" w:rsidRPr="00B24AE3" w:rsidRDefault="00F947B8" w:rsidP="00912565">
            <w:pPr>
              <w:ind w:firstLine="0"/>
              <w:jc w:val="center"/>
              <w:rPr>
                <w:sz w:val="21"/>
                <w:szCs w:val="21"/>
              </w:rPr>
            </w:pPr>
            <w:r w:rsidRPr="001F1A67">
              <w:rPr>
                <w:rFonts w:hint="eastAsia"/>
                <w:sz w:val="21"/>
                <w:szCs w:val="21"/>
              </w:rPr>
              <w:t>在</w:t>
            </w:r>
            <w:r w:rsidRPr="001F1A67">
              <w:rPr>
                <w:rFonts w:hint="eastAsia"/>
                <w:sz w:val="21"/>
                <w:szCs w:val="21"/>
              </w:rPr>
              <w:t>LBFGS</w:t>
            </w:r>
            <w:r w:rsidRPr="001F1A67">
              <w:rPr>
                <w:rFonts w:hint="eastAsia"/>
                <w:sz w:val="21"/>
                <w:szCs w:val="21"/>
              </w:rPr>
              <w:t>更新中使用的校正的数量</w:t>
            </w:r>
          </w:p>
        </w:tc>
      </w:tr>
      <w:tr w:rsidR="00F947B8" w:rsidRPr="00B24AE3" w:rsidTr="00016D3E">
        <w:trPr>
          <w:trHeight w:val="9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numClasses</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分类数</w:t>
            </w:r>
          </w:p>
        </w:tc>
      </w:tr>
      <w:tr w:rsidR="00F947B8" w:rsidRPr="00B24AE3" w:rsidTr="003C5D72">
        <w:trPr>
          <w:trHeight w:val="152"/>
        </w:trPr>
        <w:tc>
          <w:tcPr>
            <w:tcW w:w="776" w:type="pct"/>
            <w:vMerge/>
            <w:vAlign w:val="center"/>
          </w:tcPr>
          <w:p w:rsidR="00F947B8" w:rsidRPr="00B553B1" w:rsidRDefault="00F947B8" w:rsidP="00912565">
            <w:pPr>
              <w:ind w:firstLine="0"/>
              <w:jc w:val="center"/>
              <w:rPr>
                <w:b/>
                <w:sz w:val="21"/>
                <w:szCs w:val="21"/>
              </w:rPr>
            </w:pPr>
          </w:p>
        </w:tc>
        <w:tc>
          <w:tcPr>
            <w:tcW w:w="1638" w:type="pct"/>
            <w:vMerge w:val="restart"/>
            <w:vAlign w:val="center"/>
          </w:tcPr>
          <w:p w:rsidR="00F947B8" w:rsidRDefault="00F947B8" w:rsidP="00912565">
            <w:pPr>
              <w:ind w:firstLine="0"/>
              <w:jc w:val="center"/>
              <w:rPr>
                <w:sz w:val="21"/>
                <w:szCs w:val="21"/>
              </w:rPr>
            </w:pPr>
            <w:r>
              <w:rPr>
                <w:rFonts w:hint="eastAsia"/>
                <w:sz w:val="21"/>
                <w:szCs w:val="21"/>
              </w:rPr>
              <w:t>K-means</w:t>
            </w:r>
          </w:p>
        </w:tc>
        <w:tc>
          <w:tcPr>
            <w:tcW w:w="1294" w:type="pct"/>
            <w:vAlign w:val="center"/>
          </w:tcPr>
          <w:p w:rsidR="00F947B8" w:rsidRPr="00B24AE3" w:rsidRDefault="00F947B8" w:rsidP="00912565">
            <w:pPr>
              <w:ind w:firstLine="0"/>
              <w:jc w:val="center"/>
              <w:rPr>
                <w:sz w:val="21"/>
                <w:szCs w:val="21"/>
              </w:rPr>
            </w:pPr>
            <w:proofErr w:type="spellStart"/>
            <w:r>
              <w:rPr>
                <w:rFonts w:hint="eastAsia"/>
                <w:sz w:val="21"/>
                <w:szCs w:val="21"/>
              </w:rPr>
              <w:t>i</w:t>
            </w:r>
            <w:r>
              <w:rPr>
                <w:sz w:val="21"/>
                <w:szCs w:val="21"/>
              </w:rPr>
              <w:t>termin</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小迭代次数</w:t>
            </w:r>
          </w:p>
        </w:tc>
      </w:tr>
      <w:tr w:rsidR="00F947B8" w:rsidRPr="00B24AE3" w:rsidTr="00433FD2">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433FD2">
            <w:pPr>
              <w:ind w:firstLine="0"/>
              <w:jc w:val="center"/>
              <w:rPr>
                <w:sz w:val="21"/>
                <w:szCs w:val="21"/>
              </w:rPr>
            </w:pPr>
            <w:proofErr w:type="spellStart"/>
            <w:r w:rsidRPr="008A3658">
              <w:rPr>
                <w:rFonts w:hint="eastAsia"/>
                <w:sz w:val="21"/>
                <w:szCs w:val="21"/>
              </w:rPr>
              <w:t>itermax</w:t>
            </w:r>
            <w:proofErr w:type="spellEnd"/>
          </w:p>
        </w:tc>
        <w:tc>
          <w:tcPr>
            <w:tcW w:w="1292" w:type="pct"/>
            <w:vAlign w:val="center"/>
          </w:tcPr>
          <w:p w:rsidR="00F947B8" w:rsidRPr="00B24AE3" w:rsidRDefault="00F947B8" w:rsidP="00912565">
            <w:pPr>
              <w:ind w:firstLine="0"/>
              <w:jc w:val="center"/>
              <w:rPr>
                <w:sz w:val="21"/>
                <w:szCs w:val="21"/>
              </w:rPr>
            </w:pPr>
            <w:r>
              <w:rPr>
                <w:sz w:val="21"/>
                <w:szCs w:val="21"/>
              </w:rPr>
              <w:t>最大迭代次数</w:t>
            </w:r>
          </w:p>
        </w:tc>
      </w:tr>
      <w:tr w:rsidR="00F947B8" w:rsidRPr="00B24AE3" w:rsidTr="00B23499">
        <w:trPr>
          <w:trHeight w:val="150"/>
        </w:trPr>
        <w:tc>
          <w:tcPr>
            <w:tcW w:w="776" w:type="pct"/>
            <w:vMerge/>
            <w:vAlign w:val="center"/>
          </w:tcPr>
          <w:p w:rsidR="00F947B8" w:rsidRPr="00B553B1" w:rsidRDefault="00F947B8" w:rsidP="00912565">
            <w:pPr>
              <w:ind w:firstLine="0"/>
              <w:jc w:val="center"/>
              <w:rPr>
                <w:b/>
                <w:sz w:val="21"/>
                <w:szCs w:val="21"/>
              </w:rPr>
            </w:pPr>
          </w:p>
        </w:tc>
        <w:tc>
          <w:tcPr>
            <w:tcW w:w="1638" w:type="pct"/>
            <w:vMerge/>
            <w:vAlign w:val="center"/>
          </w:tcPr>
          <w:p w:rsidR="00F947B8" w:rsidRDefault="00F947B8" w:rsidP="00912565">
            <w:pPr>
              <w:ind w:firstLine="0"/>
              <w:jc w:val="center"/>
              <w:rPr>
                <w:sz w:val="21"/>
                <w:szCs w:val="21"/>
              </w:rPr>
            </w:pPr>
          </w:p>
        </w:tc>
        <w:tc>
          <w:tcPr>
            <w:tcW w:w="1294" w:type="pct"/>
            <w:vAlign w:val="center"/>
          </w:tcPr>
          <w:p w:rsidR="00F947B8" w:rsidRPr="008A3658" w:rsidRDefault="00F947B8" w:rsidP="00F214C0">
            <w:pPr>
              <w:ind w:firstLine="0"/>
              <w:jc w:val="center"/>
              <w:rPr>
                <w:sz w:val="21"/>
                <w:szCs w:val="21"/>
              </w:rPr>
            </w:pPr>
            <w:proofErr w:type="spellStart"/>
            <w:r w:rsidRPr="008A3658">
              <w:rPr>
                <w:rFonts w:hint="eastAsia"/>
                <w:sz w:val="21"/>
                <w:szCs w:val="21"/>
              </w:rPr>
              <w:t>initializedMode</w:t>
            </w:r>
            <w:proofErr w:type="spellEnd"/>
          </w:p>
        </w:tc>
        <w:tc>
          <w:tcPr>
            <w:tcW w:w="1292" w:type="pct"/>
            <w:vAlign w:val="center"/>
          </w:tcPr>
          <w:p w:rsidR="00F947B8" w:rsidRPr="00B23499" w:rsidRDefault="00F947B8" w:rsidP="00B23499">
            <w:pPr>
              <w:ind w:firstLine="0"/>
              <w:jc w:val="center"/>
              <w:rPr>
                <w:sz w:val="21"/>
                <w:szCs w:val="21"/>
              </w:rPr>
            </w:pPr>
            <w:r w:rsidRPr="00B23499">
              <w:rPr>
                <w:rFonts w:ascii="宋体" w:hAnsi="宋体" w:hint="eastAsia"/>
                <w:sz w:val="21"/>
                <w:szCs w:val="21"/>
              </w:rPr>
              <w:t>选择初始聚类中心的方式</w:t>
            </w:r>
          </w:p>
        </w:tc>
      </w:tr>
      <w:tr w:rsidR="00366C91" w:rsidRPr="009E3F4D" w:rsidTr="007609A4">
        <w:trPr>
          <w:trHeight w:val="9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Default="00366C91" w:rsidP="00912565">
            <w:pPr>
              <w:ind w:firstLine="0"/>
              <w:jc w:val="center"/>
              <w:rPr>
                <w:sz w:val="21"/>
                <w:szCs w:val="21"/>
              </w:rPr>
            </w:pPr>
            <w:proofErr w:type="spellStart"/>
            <w:r>
              <w:rPr>
                <w:rFonts w:hint="eastAsia"/>
                <w:sz w:val="21"/>
                <w:szCs w:val="21"/>
              </w:rPr>
              <w:t>RandomForest</w:t>
            </w:r>
            <w:proofErr w:type="spellEnd"/>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Trees</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森林中树的个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Depth</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树深</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maxBin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分箱数</w:t>
            </w:r>
          </w:p>
        </w:tc>
      </w:tr>
      <w:tr w:rsidR="00366C91" w:rsidRPr="009E3F4D" w:rsidTr="007609A4">
        <w:trPr>
          <w:trHeight w:val="9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sz w:val="21"/>
                <w:szCs w:val="21"/>
              </w:rPr>
              <w:t>numClasses</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分类数</w:t>
            </w:r>
          </w:p>
        </w:tc>
      </w:tr>
      <w:tr w:rsidR="00366C91" w:rsidRPr="005829C6" w:rsidTr="00334886">
        <w:trPr>
          <w:trHeight w:val="127"/>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ALS</w:t>
            </w:r>
          </w:p>
          <w:p w:rsidR="00366C91" w:rsidRPr="00C66FEF" w:rsidRDefault="00366C91" w:rsidP="00912565">
            <w:pPr>
              <w:ind w:firstLine="0"/>
              <w:jc w:val="center"/>
              <w:rPr>
                <w:sz w:val="21"/>
                <w:szCs w:val="21"/>
              </w:rPr>
            </w:pPr>
          </w:p>
        </w:tc>
        <w:tc>
          <w:tcPr>
            <w:tcW w:w="1294" w:type="pct"/>
            <w:vAlign w:val="center"/>
          </w:tcPr>
          <w:p w:rsidR="00366C91" w:rsidRPr="00EE4729" w:rsidRDefault="00366C91" w:rsidP="00912565">
            <w:pPr>
              <w:ind w:firstLine="0"/>
              <w:jc w:val="center"/>
              <w:rPr>
                <w:sz w:val="21"/>
                <w:szCs w:val="21"/>
              </w:rPr>
            </w:pPr>
            <w:proofErr w:type="spellStart"/>
            <w:r w:rsidRPr="00EE4729">
              <w:rPr>
                <w:rFonts w:hint="eastAsia"/>
                <w:sz w:val="21"/>
                <w:szCs w:val="21"/>
              </w:rPr>
              <w:t>dataFeature</w:t>
            </w:r>
            <w:proofErr w:type="spellEnd"/>
          </w:p>
        </w:tc>
        <w:tc>
          <w:tcPr>
            <w:tcW w:w="1292" w:type="pct"/>
            <w:vAlign w:val="center"/>
          </w:tcPr>
          <w:p w:rsidR="00366C91" w:rsidRPr="00EE4729" w:rsidRDefault="00366C91" w:rsidP="00912565">
            <w:pPr>
              <w:ind w:firstLine="0"/>
              <w:jc w:val="center"/>
              <w:rPr>
                <w:sz w:val="21"/>
                <w:szCs w:val="21"/>
              </w:rPr>
            </w:pPr>
            <w:r>
              <w:rPr>
                <w:rFonts w:hint="eastAsia"/>
                <w:sz w:val="21"/>
                <w:szCs w:val="21"/>
              </w:rPr>
              <w:t>特征数量</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r w:rsidRPr="002C57CF">
              <w:rPr>
                <w:sz w:val="21"/>
                <w:szCs w:val="21"/>
              </w:rPr>
              <w:t>sampling</w:t>
            </w:r>
          </w:p>
        </w:tc>
        <w:tc>
          <w:tcPr>
            <w:tcW w:w="1292" w:type="pct"/>
            <w:vAlign w:val="center"/>
          </w:tcPr>
          <w:p w:rsidR="00366C91" w:rsidRPr="005829C6" w:rsidRDefault="00366C91" w:rsidP="00912565">
            <w:pPr>
              <w:ind w:firstLine="0"/>
              <w:jc w:val="center"/>
              <w:rPr>
                <w:sz w:val="21"/>
                <w:szCs w:val="21"/>
              </w:rPr>
            </w:pPr>
            <w:r>
              <w:rPr>
                <w:sz w:val="21"/>
                <w:szCs w:val="21"/>
              </w:rPr>
              <w:t>是否为放回采样</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采样率</w:t>
            </w:r>
          </w:p>
        </w:tc>
      </w:tr>
      <w:tr w:rsidR="00366C91" w:rsidRPr="005829C6" w:rsidTr="00334886">
        <w:trPr>
          <w:trHeight w:val="125"/>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C66FEF" w:rsidRDefault="00366C91" w:rsidP="00912565">
            <w:pPr>
              <w:ind w:firstLine="0"/>
              <w:jc w:val="center"/>
              <w:rPr>
                <w:sz w:val="21"/>
                <w:szCs w:val="21"/>
              </w:rPr>
            </w:pPr>
          </w:p>
        </w:tc>
        <w:tc>
          <w:tcPr>
            <w:tcW w:w="1294" w:type="pct"/>
            <w:vAlign w:val="center"/>
          </w:tcPr>
          <w:p w:rsidR="00366C91" w:rsidRPr="005829C6"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5829C6" w:rsidRDefault="00366C91" w:rsidP="00912565">
            <w:pPr>
              <w:ind w:firstLine="0"/>
              <w:jc w:val="center"/>
              <w:rPr>
                <w:sz w:val="21"/>
                <w:szCs w:val="21"/>
              </w:rPr>
            </w:pPr>
            <w:r>
              <w:rPr>
                <w:sz w:val="21"/>
                <w:szCs w:val="21"/>
              </w:rPr>
              <w:t>最大迭代次数</w:t>
            </w:r>
          </w:p>
        </w:tc>
      </w:tr>
      <w:tr w:rsidR="00366C91" w:rsidRPr="009E3F4D" w:rsidTr="0071301F">
        <w:trPr>
          <w:trHeight w:val="152"/>
        </w:trPr>
        <w:tc>
          <w:tcPr>
            <w:tcW w:w="776" w:type="pct"/>
            <w:vMerge/>
            <w:vAlign w:val="center"/>
          </w:tcPr>
          <w:p w:rsidR="00366C91" w:rsidRPr="00B553B1" w:rsidRDefault="00366C91" w:rsidP="00912565">
            <w:pPr>
              <w:ind w:firstLine="0"/>
              <w:jc w:val="center"/>
              <w:rPr>
                <w:b/>
                <w:sz w:val="21"/>
                <w:szCs w:val="21"/>
              </w:rPr>
            </w:pPr>
          </w:p>
        </w:tc>
        <w:tc>
          <w:tcPr>
            <w:tcW w:w="1638" w:type="pct"/>
            <w:vMerge w:val="restart"/>
            <w:vAlign w:val="center"/>
          </w:tcPr>
          <w:p w:rsidR="00366C91" w:rsidRPr="00C66FEF" w:rsidRDefault="00366C91" w:rsidP="00912565">
            <w:pPr>
              <w:ind w:firstLine="0"/>
              <w:jc w:val="center"/>
              <w:rPr>
                <w:sz w:val="21"/>
                <w:szCs w:val="21"/>
              </w:rPr>
            </w:pPr>
            <w:r w:rsidRPr="00C66FEF">
              <w:rPr>
                <w:rFonts w:hint="eastAsia"/>
                <w:sz w:val="21"/>
                <w:szCs w:val="21"/>
              </w:rPr>
              <w:t>SVM</w:t>
            </w:r>
          </w:p>
        </w:tc>
        <w:tc>
          <w:tcPr>
            <w:tcW w:w="1294" w:type="pct"/>
            <w:vAlign w:val="center"/>
          </w:tcPr>
          <w:p w:rsidR="00366C91" w:rsidRPr="00E2142F" w:rsidRDefault="00366C91" w:rsidP="00912565">
            <w:pPr>
              <w:ind w:firstLine="0"/>
              <w:jc w:val="center"/>
              <w:rPr>
                <w:sz w:val="21"/>
                <w:szCs w:val="21"/>
              </w:rPr>
            </w:pPr>
            <w:r w:rsidRPr="00E2142F">
              <w:rPr>
                <w:rFonts w:hint="eastAsia"/>
                <w:sz w:val="21"/>
                <w:szCs w:val="21"/>
              </w:rPr>
              <w:t>f</w:t>
            </w:r>
            <w:r w:rsidRPr="00E2142F">
              <w:rPr>
                <w:sz w:val="21"/>
                <w:szCs w:val="21"/>
              </w:rPr>
              <w:t>eature</w:t>
            </w:r>
            <w:r w:rsidRPr="00E2142F">
              <w:rPr>
                <w:rFonts w:hint="eastAsia"/>
                <w:sz w:val="21"/>
                <w:szCs w:val="21"/>
              </w:rPr>
              <w:t>s</w:t>
            </w:r>
          </w:p>
        </w:tc>
        <w:tc>
          <w:tcPr>
            <w:tcW w:w="1292" w:type="pct"/>
            <w:vAlign w:val="center"/>
          </w:tcPr>
          <w:p w:rsidR="00366C91" w:rsidRPr="00E2142F" w:rsidRDefault="00366C91" w:rsidP="00912565">
            <w:pPr>
              <w:ind w:firstLine="0"/>
              <w:jc w:val="center"/>
              <w:rPr>
                <w:sz w:val="21"/>
                <w:szCs w:val="21"/>
              </w:rPr>
            </w:pPr>
            <w:r>
              <w:rPr>
                <w:sz w:val="21"/>
                <w:szCs w:val="21"/>
              </w:rPr>
              <w:t>特征数量</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sampleFraction</w:t>
            </w:r>
            <w:proofErr w:type="spellEnd"/>
          </w:p>
        </w:tc>
        <w:tc>
          <w:tcPr>
            <w:tcW w:w="1292" w:type="pct"/>
            <w:vAlign w:val="center"/>
          </w:tcPr>
          <w:p w:rsidR="00366C91" w:rsidRPr="00E2142F" w:rsidRDefault="00366C91" w:rsidP="00912565">
            <w:pPr>
              <w:ind w:firstLine="0"/>
              <w:jc w:val="center"/>
              <w:rPr>
                <w:sz w:val="21"/>
                <w:szCs w:val="21"/>
              </w:rPr>
            </w:pPr>
            <w:r>
              <w:rPr>
                <w:sz w:val="21"/>
                <w:szCs w:val="21"/>
              </w:rPr>
              <w:t>采样率</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r>
              <w:rPr>
                <w:rFonts w:hint="eastAsia"/>
                <w:sz w:val="21"/>
                <w:szCs w:val="21"/>
              </w:rPr>
              <w:t>seed</w:t>
            </w:r>
          </w:p>
        </w:tc>
        <w:tc>
          <w:tcPr>
            <w:tcW w:w="1292" w:type="pct"/>
            <w:vAlign w:val="center"/>
          </w:tcPr>
          <w:p w:rsidR="00366C91" w:rsidRPr="00E2142F" w:rsidRDefault="00366C91" w:rsidP="00912565">
            <w:pPr>
              <w:ind w:firstLine="0"/>
              <w:jc w:val="center"/>
              <w:rPr>
                <w:sz w:val="21"/>
                <w:szCs w:val="21"/>
              </w:rPr>
            </w:pPr>
            <w:r>
              <w:rPr>
                <w:rFonts w:hint="eastAsia"/>
                <w:sz w:val="21"/>
                <w:szCs w:val="21"/>
              </w:rPr>
              <w:t>采样种子</w:t>
            </w:r>
          </w:p>
        </w:tc>
      </w:tr>
      <w:tr w:rsidR="00366C91" w:rsidRPr="009E3F4D" w:rsidTr="0071301F">
        <w:trPr>
          <w:trHeight w:val="150"/>
        </w:trPr>
        <w:tc>
          <w:tcPr>
            <w:tcW w:w="776" w:type="pct"/>
            <w:vMerge/>
            <w:vAlign w:val="center"/>
          </w:tcPr>
          <w:p w:rsidR="00366C91" w:rsidRPr="00B553B1" w:rsidRDefault="00366C91" w:rsidP="00912565">
            <w:pPr>
              <w:ind w:firstLine="0"/>
              <w:jc w:val="center"/>
              <w:rPr>
                <w:b/>
                <w:sz w:val="21"/>
                <w:szCs w:val="21"/>
              </w:rPr>
            </w:pPr>
          </w:p>
        </w:tc>
        <w:tc>
          <w:tcPr>
            <w:tcW w:w="1638" w:type="pct"/>
            <w:vMerge/>
            <w:vAlign w:val="center"/>
          </w:tcPr>
          <w:p w:rsidR="00366C91" w:rsidRPr="009E3F4D" w:rsidRDefault="00366C91" w:rsidP="00912565">
            <w:pPr>
              <w:ind w:firstLine="0"/>
              <w:jc w:val="center"/>
              <w:rPr>
                <w:sz w:val="21"/>
                <w:szCs w:val="21"/>
                <w:highlight w:val="yellow"/>
              </w:rPr>
            </w:pPr>
          </w:p>
        </w:tc>
        <w:tc>
          <w:tcPr>
            <w:tcW w:w="1294" w:type="pct"/>
            <w:vAlign w:val="center"/>
          </w:tcPr>
          <w:p w:rsidR="00366C91" w:rsidRPr="00EE4729" w:rsidRDefault="00366C91" w:rsidP="00912565">
            <w:pPr>
              <w:ind w:firstLine="0"/>
              <w:jc w:val="center"/>
              <w:rPr>
                <w:sz w:val="21"/>
                <w:szCs w:val="21"/>
              </w:rPr>
            </w:pPr>
            <w:proofErr w:type="spellStart"/>
            <w:r>
              <w:rPr>
                <w:rFonts w:hint="eastAsia"/>
                <w:sz w:val="21"/>
                <w:szCs w:val="21"/>
              </w:rPr>
              <w:t>numIteration</w:t>
            </w:r>
            <w:proofErr w:type="spellEnd"/>
          </w:p>
        </w:tc>
        <w:tc>
          <w:tcPr>
            <w:tcW w:w="1292" w:type="pct"/>
            <w:vAlign w:val="center"/>
          </w:tcPr>
          <w:p w:rsidR="00366C91" w:rsidRPr="00EE4729" w:rsidRDefault="00366C91" w:rsidP="00912565">
            <w:pPr>
              <w:ind w:firstLine="0"/>
              <w:jc w:val="center"/>
              <w:rPr>
                <w:sz w:val="21"/>
                <w:szCs w:val="21"/>
              </w:rPr>
            </w:pPr>
            <w:r>
              <w:rPr>
                <w:sz w:val="21"/>
                <w:szCs w:val="21"/>
              </w:rPr>
              <w:t>最大迭代次数</w:t>
            </w:r>
          </w:p>
        </w:tc>
      </w:tr>
    </w:tbl>
    <w:p w:rsidR="007663B9" w:rsidRPr="00CA5D07" w:rsidRDefault="0027072A" w:rsidP="00E1756F">
      <w:pPr>
        <w:spacing w:before="80"/>
      </w:pPr>
      <w:r>
        <w:rPr>
          <w:rFonts w:hint="eastAsia"/>
        </w:rPr>
        <w:t>上表中列出</w:t>
      </w:r>
      <w:r w:rsidR="0010171D">
        <w:rPr>
          <w:rFonts w:hint="eastAsia"/>
        </w:rPr>
        <w:t>了</w:t>
      </w:r>
      <w:r w:rsidR="0038483D">
        <w:rPr>
          <w:rFonts w:hint="eastAsia"/>
        </w:rPr>
        <w:t>测试过程中需要应用参数的应用的具体参数信息。</w:t>
      </w:r>
      <w:r w:rsidR="00FC2C53">
        <w:rPr>
          <w:rFonts w:hint="eastAsia"/>
        </w:rPr>
        <w:t>这些参数信息在系统运行应用过程中</w:t>
      </w:r>
      <w:r w:rsidR="00316CD6">
        <w:rPr>
          <w:rFonts w:hint="eastAsia"/>
        </w:rPr>
        <w:t>，其中的某些取值</w:t>
      </w:r>
      <w:r w:rsidR="00FC2C53">
        <w:rPr>
          <w:rFonts w:hint="eastAsia"/>
        </w:rPr>
        <w:t>可能会影响</w:t>
      </w:r>
      <w:r w:rsidR="007232E7">
        <w:rPr>
          <w:rFonts w:hint="eastAsia"/>
        </w:rPr>
        <w:t>程序的运行，导致运行时错误。因此，接下来需要对这些系统参数和应用参数进行组合测试，来</w:t>
      </w:r>
      <w:r w:rsidR="004652A7">
        <w:rPr>
          <w:rFonts w:hint="eastAsia"/>
        </w:rPr>
        <w:t>覆盖更大范围的测试用例</w:t>
      </w:r>
      <w:r w:rsidR="00085A4E">
        <w:rPr>
          <w:rFonts w:hint="eastAsia"/>
        </w:rPr>
        <w:t>，尽可能多的发现其中的可靠性问题。</w:t>
      </w:r>
    </w:p>
    <w:p w:rsidR="0061724D" w:rsidRDefault="0061724D" w:rsidP="008407E4">
      <w:pPr>
        <w:pStyle w:val="3"/>
      </w:pPr>
      <w:bookmarkStart w:id="79" w:name="_Toc478052883"/>
      <w:r>
        <w:rPr>
          <w:rFonts w:hint="eastAsia"/>
        </w:rPr>
        <w:t>组合</w:t>
      </w:r>
      <w:r w:rsidR="0019735D">
        <w:rPr>
          <w:rFonts w:hint="eastAsia"/>
        </w:rPr>
        <w:t>空间削减</w:t>
      </w:r>
      <w:r>
        <w:rPr>
          <w:rFonts w:hint="eastAsia"/>
        </w:rPr>
        <w:t>测试</w:t>
      </w:r>
      <w:bookmarkEnd w:id="79"/>
    </w:p>
    <w:p w:rsidR="00CF3A84" w:rsidRPr="00CF3A84" w:rsidRDefault="00A54079" w:rsidP="00CF3A84">
      <w:r>
        <w:rPr>
          <w:rFonts w:hint="eastAsia"/>
        </w:rPr>
        <w:t>针对上述</w:t>
      </w:r>
      <w:r w:rsidR="000C1930">
        <w:rPr>
          <w:rFonts w:hint="eastAsia"/>
        </w:rPr>
        <w:t>给出的系统参数和应用参数，</w:t>
      </w:r>
      <w:r w:rsidR="00FC419C">
        <w:rPr>
          <w:rFonts w:hint="eastAsia"/>
        </w:rPr>
        <w:t>本文</w:t>
      </w:r>
      <w:r w:rsidR="00451058">
        <w:rPr>
          <w:rFonts w:hint="eastAsia"/>
        </w:rPr>
        <w:t>采用</w:t>
      </w:r>
      <w:r w:rsidR="00FC419C">
        <w:rPr>
          <w:rFonts w:hint="eastAsia"/>
        </w:rPr>
        <w:t>了组合测试的</w:t>
      </w:r>
      <w:r w:rsidR="00560F4B">
        <w:rPr>
          <w:rFonts w:hint="eastAsia"/>
        </w:rPr>
        <w:t>方法来</w:t>
      </w:r>
      <w:r w:rsidR="00111DF7">
        <w:rPr>
          <w:rFonts w:hint="eastAsia"/>
        </w:rPr>
        <w:t>覆盖</w:t>
      </w:r>
      <w:r w:rsidR="00E576DA">
        <w:rPr>
          <w:rFonts w:hint="eastAsia"/>
        </w:rPr>
        <w:t>可靠性测试中的测试用例。</w:t>
      </w:r>
      <w:r w:rsidR="00506D65">
        <w:rPr>
          <w:rFonts w:hint="eastAsia"/>
        </w:rPr>
        <w:t>下面将介绍组合测试方法，以及本文使用的组合空间削减策略。</w:t>
      </w:r>
    </w:p>
    <w:p w:rsidR="0061724D" w:rsidRDefault="00506D86" w:rsidP="00B32F1A">
      <w:pPr>
        <w:pStyle w:val="4"/>
      </w:pPr>
      <w:r>
        <w:t>组合测试</w:t>
      </w:r>
    </w:p>
    <w:p w:rsidR="003B54EC" w:rsidRDefault="008C0903" w:rsidP="003B54EC">
      <w:r>
        <w:rPr>
          <w:rFonts w:hint="eastAsia"/>
        </w:rPr>
        <w:t>组合测试</w:t>
      </w:r>
      <w:commentRangeStart w:id="80"/>
      <w:r w:rsidR="001E1E37">
        <w:rPr>
          <w:rFonts w:hint="eastAsia"/>
        </w:rPr>
        <w:t>[]</w:t>
      </w:r>
      <w:commentRangeEnd w:id="80"/>
      <w:r w:rsidR="002C583D">
        <w:rPr>
          <w:rStyle w:val="afd"/>
        </w:rPr>
        <w:commentReference w:id="80"/>
      </w:r>
      <w:r w:rsidR="00020241">
        <w:rPr>
          <w:rFonts w:hint="eastAsia"/>
        </w:rPr>
        <w:t>使用</w:t>
      </w:r>
      <w:r w:rsidR="000918B8">
        <w:rPr>
          <w:rFonts w:hint="eastAsia"/>
        </w:rPr>
        <w:t>由某些抽样机制生成的覆盖数组</w:t>
      </w:r>
      <w:r w:rsidR="004D3155">
        <w:rPr>
          <w:rFonts w:hint="eastAsia"/>
        </w:rPr>
        <w:t>来</w:t>
      </w:r>
      <w:r w:rsidR="005E5B83">
        <w:rPr>
          <w:rFonts w:hint="eastAsia"/>
        </w:rPr>
        <w:t>检测</w:t>
      </w:r>
      <w:r w:rsidR="004D3155">
        <w:rPr>
          <w:rFonts w:hint="eastAsia"/>
        </w:rPr>
        <w:t>待测系统（</w:t>
      </w:r>
      <w:r w:rsidR="004D3155">
        <w:rPr>
          <w:rFonts w:hint="eastAsia"/>
        </w:rPr>
        <w:t>SUT</w:t>
      </w:r>
      <w:r w:rsidR="004D3155">
        <w:rPr>
          <w:rFonts w:hint="eastAsia"/>
        </w:rPr>
        <w:t>）</w:t>
      </w:r>
      <w:r w:rsidR="008C02DC">
        <w:rPr>
          <w:rFonts w:hint="eastAsia"/>
        </w:rPr>
        <w:t>在参数</w:t>
      </w:r>
      <w:proofErr w:type="gramStart"/>
      <w:r w:rsidR="008C02DC">
        <w:rPr>
          <w:rFonts w:hint="eastAsia"/>
        </w:rPr>
        <w:t>交互中</w:t>
      </w:r>
      <w:proofErr w:type="gramEnd"/>
      <w:r w:rsidR="008C02DC">
        <w:rPr>
          <w:rFonts w:hint="eastAsia"/>
        </w:rPr>
        <w:t>触发的错误。</w:t>
      </w:r>
      <w:r w:rsidR="00A259EF">
        <w:rPr>
          <w:rFonts w:hint="eastAsia"/>
        </w:rPr>
        <w:t>通过</w:t>
      </w:r>
      <w:r w:rsidR="00B10903">
        <w:rPr>
          <w:rFonts w:hint="eastAsia"/>
        </w:rPr>
        <w:t>组合测试</w:t>
      </w:r>
      <w:r w:rsidR="00DB11C6">
        <w:rPr>
          <w:rFonts w:hint="eastAsia"/>
        </w:rPr>
        <w:t>，</w:t>
      </w:r>
      <w:r w:rsidR="00D15E51">
        <w:rPr>
          <w:rFonts w:hint="eastAsia"/>
        </w:rPr>
        <w:t>测试人员</w:t>
      </w:r>
      <w:r w:rsidR="00B10903">
        <w:rPr>
          <w:rFonts w:hint="eastAsia"/>
        </w:rPr>
        <w:t>可以在</w:t>
      </w:r>
      <w:r w:rsidR="005D1C0C">
        <w:rPr>
          <w:rFonts w:hint="eastAsia"/>
        </w:rPr>
        <w:t>确保</w:t>
      </w:r>
      <w:r w:rsidR="00B10903">
        <w:rPr>
          <w:rFonts w:hint="eastAsia"/>
        </w:rPr>
        <w:t>错误检出率的前提下，</w:t>
      </w:r>
      <w:r w:rsidR="0028182B">
        <w:rPr>
          <w:rFonts w:hint="eastAsia"/>
        </w:rPr>
        <w:t>使用较少的测试用例来测试系统</w:t>
      </w:r>
      <w:commentRangeStart w:id="81"/>
      <w:r w:rsidR="00541646">
        <w:rPr>
          <w:rFonts w:hint="eastAsia"/>
        </w:rPr>
        <w:t>[]</w:t>
      </w:r>
      <w:commentRangeEnd w:id="81"/>
      <w:r w:rsidR="00784A32">
        <w:rPr>
          <w:rStyle w:val="afd"/>
        </w:rPr>
        <w:commentReference w:id="81"/>
      </w:r>
      <w:r w:rsidR="0028182B">
        <w:rPr>
          <w:rFonts w:hint="eastAsia"/>
        </w:rPr>
        <w:t>。</w:t>
      </w:r>
    </w:p>
    <w:p w:rsidR="00602BEB" w:rsidRDefault="00F24A70" w:rsidP="00512577">
      <w:r>
        <w:rPr>
          <w:rFonts w:hint="eastAsia"/>
        </w:rPr>
        <w:t>通常，</w:t>
      </w:r>
      <w:r w:rsidR="00D33773">
        <w:rPr>
          <w:rFonts w:hint="eastAsia"/>
        </w:rPr>
        <w:t>组合</w:t>
      </w:r>
      <w:r w:rsidR="00217D3F">
        <w:rPr>
          <w:rFonts w:hint="eastAsia"/>
        </w:rPr>
        <w:t>测试</w:t>
      </w:r>
      <w:r w:rsidR="002950CF">
        <w:rPr>
          <w:rFonts w:hint="eastAsia"/>
        </w:rPr>
        <w:t>用例集</w:t>
      </w:r>
      <w:r w:rsidR="00907181">
        <w:rPr>
          <w:rFonts w:hint="eastAsia"/>
        </w:rPr>
        <w:t>可以通过矩阵来表示</w:t>
      </w:r>
      <w:r w:rsidR="006D5963">
        <w:rPr>
          <w:rFonts w:hint="eastAsia"/>
        </w:rPr>
        <w:t>。</w:t>
      </w:r>
      <w:r w:rsidR="00907181">
        <w:rPr>
          <w:rFonts w:hint="eastAsia"/>
        </w:rPr>
        <w:t>其中矩阵的一行代表一个测试用例；矩阵中的一列代表一个参数；矩阵中的</w:t>
      </w:r>
      <w:proofErr w:type="gramStart"/>
      <w:r w:rsidR="00907181">
        <w:rPr>
          <w:rFonts w:hint="eastAsia"/>
        </w:rPr>
        <w:t>一</w:t>
      </w:r>
      <w:proofErr w:type="gramEnd"/>
      <w:r w:rsidR="00907181">
        <w:rPr>
          <w:rFonts w:hint="eastAsia"/>
        </w:rPr>
        <w:t>项代表参数的取值。</w:t>
      </w:r>
      <w:r w:rsidR="00401E79">
        <w:rPr>
          <w:rFonts w:hint="eastAsia"/>
        </w:rPr>
        <w:t>据此，</w:t>
      </w:r>
      <w:proofErr w:type="spellStart"/>
      <w:r w:rsidR="00E31FAC">
        <w:rPr>
          <w:rFonts w:hint="eastAsia"/>
        </w:rPr>
        <w:t>Cehen</w:t>
      </w:r>
      <w:proofErr w:type="spellEnd"/>
      <w:r w:rsidR="00E31FAC">
        <w:rPr>
          <w:rFonts w:hint="eastAsia"/>
        </w:rPr>
        <w:t>等人</w:t>
      </w:r>
      <w:commentRangeStart w:id="82"/>
      <w:r w:rsidR="000E54A8">
        <w:rPr>
          <w:rFonts w:hint="eastAsia"/>
        </w:rPr>
        <w:t>[]</w:t>
      </w:r>
      <w:commentRangeEnd w:id="82"/>
      <w:r w:rsidR="000E54A8">
        <w:rPr>
          <w:rStyle w:val="afd"/>
        </w:rPr>
        <w:commentReference w:id="82"/>
      </w:r>
      <w:r w:rsidR="00E31FAC">
        <w:rPr>
          <w:rFonts w:hint="eastAsia"/>
        </w:rPr>
        <w:t>给出了覆盖数组的概念，用来描述</w:t>
      </w:r>
      <w:r w:rsidR="00C74235">
        <w:rPr>
          <w:rFonts w:hint="eastAsia"/>
        </w:rPr>
        <w:t>组合</w:t>
      </w:r>
      <w:r w:rsidR="00E31FAC">
        <w:rPr>
          <w:rFonts w:hint="eastAsia"/>
        </w:rPr>
        <w:t>测试用例集</w:t>
      </w:r>
      <w:r w:rsidR="002961CB">
        <w:rPr>
          <w:rFonts w:hint="eastAsia"/>
        </w:rPr>
        <w:t>。</w:t>
      </w:r>
      <w:r w:rsidR="001D6E4A">
        <w:rPr>
          <w:rFonts w:hint="eastAsia"/>
        </w:rPr>
        <w:t>下面给出了覆盖数组的定义。</w:t>
      </w:r>
    </w:p>
    <w:p w:rsidR="00883D57" w:rsidRDefault="00883D57" w:rsidP="00883D57">
      <w:pPr>
        <w:pStyle w:val="a0"/>
      </w:pPr>
      <w:r>
        <w:rPr>
          <w:rFonts w:hint="eastAsia"/>
        </w:rPr>
        <w:t>覆盖数组（</w:t>
      </w:r>
      <w:r>
        <w:rPr>
          <w:rFonts w:hint="eastAsia"/>
        </w:rPr>
        <w:t>CA</w:t>
      </w:r>
      <w:r>
        <w:rPr>
          <w:rFonts w:hint="eastAsia"/>
        </w:rPr>
        <w:t>）定义</w:t>
      </w:r>
    </w:p>
    <w:p w:rsidR="00512577" w:rsidRDefault="00512577" w:rsidP="00512577">
      <w:r>
        <w:rPr>
          <w:rFonts w:hint="eastAsia"/>
        </w:rPr>
        <w:t>如果</w:t>
      </w:r>
      <w:r w:rsidR="00F52C7D">
        <w:rPr>
          <w:rFonts w:hint="eastAsia"/>
        </w:rPr>
        <w:t>一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hint="eastAsia"/>
          </w:rPr>
          <m:t>n</m:t>
        </m:r>
      </m:oMath>
      <w:r w:rsidR="007A34A9">
        <w:rPr>
          <w:rFonts w:hint="eastAsia"/>
        </w:rPr>
        <w:t>的</w:t>
      </w:r>
      <w:r w:rsidR="00F52C7D">
        <w:rPr>
          <w:rFonts w:hint="eastAsia"/>
        </w:rPr>
        <w:t>数组</w:t>
      </w:r>
      <w:r>
        <w:rPr>
          <w:rFonts w:hint="eastAsia"/>
        </w:rPr>
        <w:t>具有以下属性：</w:t>
      </w:r>
    </w:p>
    <w:p w:rsidR="00512577" w:rsidRDefault="00512577" w:rsidP="00512577">
      <w:r>
        <w:rPr>
          <w:rFonts w:hint="eastAsia"/>
        </w:rPr>
        <w:lastRenderedPageBreak/>
        <w:t>（</w:t>
      </w:r>
      <w:r>
        <w:rPr>
          <w:rFonts w:hint="eastAsia"/>
        </w:rPr>
        <w:t>1</w:t>
      </w:r>
      <w:r>
        <w:rPr>
          <w:rFonts w:hint="eastAsia"/>
        </w:rPr>
        <w:t>）每</w:t>
      </w:r>
      <w:r w:rsidR="00D419BB">
        <w:rPr>
          <w:rFonts w:hint="eastAsia"/>
        </w:rPr>
        <w:t>个</w:t>
      </w:r>
      <w:r>
        <w:rPr>
          <w:rFonts w:hint="eastAsia"/>
        </w:rPr>
        <w:t>列</w:t>
      </w:r>
      <m:oMath>
        <m:r>
          <m:rPr>
            <m:sty m:val="p"/>
          </m:rPr>
          <w:rPr>
            <w:rFonts w:ascii="Cambria Math" w:hAnsi="Cambria Math" w:hint="eastAsia"/>
          </w:rPr>
          <m:t>i</m:t>
        </m:r>
        <m:r>
          <m:rPr>
            <m:sty m:val="p"/>
          </m:rPr>
          <w:rPr>
            <w:rFonts w:ascii="Cambria Math" w:hAnsi="Cambria Math"/>
          </w:rPr>
          <m:t xml:space="preserve"> (</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i</m:t>
        </m:r>
        <m:r>
          <m:rPr>
            <m:sty m:val="p"/>
          </m:rPr>
          <w:rPr>
            <w:rFonts w:ascii="Cambria Math" w:hAnsi="Cambria Math" w:hint="eastAsia"/>
          </w:rPr>
          <m:t>≤</m:t>
        </m:r>
        <m:r>
          <m:rPr>
            <m:sty m:val="p"/>
          </m:rPr>
          <w:rPr>
            <w:rFonts w:ascii="Cambria Math" w:hAnsi="Cambria Math" w:hint="eastAsia"/>
          </w:rPr>
          <m:t>n</m:t>
        </m:r>
        <m:r>
          <m:rPr>
            <m:sty m:val="p"/>
          </m:rPr>
          <w:rPr>
            <w:rFonts w:ascii="Cambria Math" w:hAnsi="Cambria Math"/>
          </w:rPr>
          <m:t>)</m:t>
        </m:r>
      </m:oMath>
      <w:r>
        <w:rPr>
          <w:rFonts w:hint="eastAsia"/>
        </w:rPr>
        <w:t>仅包含来自集合</w:t>
      </w:r>
      <m:oMath>
        <m:r>
          <m:rPr>
            <m:sty m:val="p"/>
          </m:rPr>
          <w:rPr>
            <w:rFonts w:ascii="Cambria Math" w:hAnsi="Cambria Math" w:hint="eastAsia"/>
          </w:rPr>
          <m:t>Vi</m:t>
        </m:r>
      </m:oMath>
      <w:r>
        <w:rPr>
          <w:rFonts w:hint="eastAsia"/>
        </w:rPr>
        <w:t>的元素，其中</w:t>
      </w:r>
      <m:oMath>
        <m:r>
          <m:rPr>
            <m:sty m:val="p"/>
          </m:rPr>
          <w:rPr>
            <w:rFonts w:ascii="Cambria Math" w:hAnsi="Cambria Math" w:hint="eastAsia"/>
          </w:rPr>
          <m:t>ai = | Vi |</m:t>
        </m:r>
      </m:oMath>
      <w:r w:rsidR="003F4987">
        <w:rPr>
          <w:rFonts w:hint="eastAsia"/>
        </w:rPr>
        <w:t>；</w:t>
      </w:r>
    </w:p>
    <w:p w:rsidR="00C17C05" w:rsidRDefault="00512577" w:rsidP="00512577">
      <w:r>
        <w:rPr>
          <w:rFonts w:hint="eastAsia"/>
        </w:rPr>
        <w:t>（</w:t>
      </w:r>
      <w:r>
        <w:rPr>
          <w:rFonts w:hint="eastAsia"/>
        </w:rPr>
        <w:t>2</w:t>
      </w:r>
      <w:r>
        <w:rPr>
          <w:rFonts w:hint="eastAsia"/>
        </w:rPr>
        <w:t>）每个</w:t>
      </w:r>
      <m:oMath>
        <m:r>
          <m:rPr>
            <m:sty m:val="p"/>
          </m:rPr>
          <w:rPr>
            <w:rFonts w:ascii="Cambria Math" w:hAnsi="Cambria Math" w:hint="eastAsia"/>
          </w:rPr>
          <m:t>N</m:t>
        </m:r>
        <m:r>
          <m:rPr>
            <m:sty m:val="p"/>
          </m:rPr>
          <w:rPr>
            <w:rFonts w:ascii="Cambria Math" w:hAnsi="Cambria Math" w:hint="eastAsia"/>
          </w:rPr>
          <m:t>×</m:t>
        </m:r>
        <m:r>
          <m:rPr>
            <m:sty m:val="p"/>
          </m:rPr>
          <w:rPr>
            <w:rFonts w:ascii="Cambria Math" w:hAnsi="Cambria Math"/>
          </w:rPr>
          <m:t>τ</m:t>
        </m:r>
      </m:oMath>
      <w:r>
        <w:rPr>
          <w:rFonts w:hint="eastAsia"/>
        </w:rPr>
        <w:t>子</w:t>
      </w:r>
      <w:r w:rsidR="00640577">
        <w:rPr>
          <w:rFonts w:hint="eastAsia"/>
        </w:rPr>
        <w:t>数组</w:t>
      </w:r>
      <w:r>
        <w:rPr>
          <w:rFonts w:hint="eastAsia"/>
        </w:rPr>
        <w:t>的行覆盖来自</w:t>
      </w:r>
      <m:oMath>
        <m:r>
          <m:rPr>
            <m:sty m:val="p"/>
          </m:rPr>
          <w:rPr>
            <w:rFonts w:ascii="Cambria Math" w:hAnsi="Cambria Math"/>
          </w:rPr>
          <m:t>τ</m:t>
        </m:r>
      </m:oMath>
      <w:proofErr w:type="gramStart"/>
      <w:r w:rsidR="008E1A7C">
        <w:t>个</w:t>
      </w:r>
      <w:proofErr w:type="gramEnd"/>
      <w:r>
        <w:rPr>
          <w:rFonts w:hint="eastAsia"/>
        </w:rPr>
        <w:t>列的所有</w:t>
      </w:r>
      <m:oMath>
        <m:r>
          <m:rPr>
            <m:sty m:val="p"/>
          </m:rPr>
          <w:rPr>
            <w:rFonts w:ascii="Cambria Math" w:hAnsi="Cambria Math"/>
          </w:rPr>
          <m:t>τ</m:t>
        </m:r>
      </m:oMath>
      <w:r w:rsidR="004E3124">
        <w:rPr>
          <w:rFonts w:hint="eastAsia"/>
        </w:rPr>
        <w:t>元组至少一次；</w:t>
      </w:r>
    </w:p>
    <w:p w:rsidR="006462DC" w:rsidRDefault="00512577" w:rsidP="0068703C">
      <w:pPr>
        <w:ind w:firstLine="0"/>
      </w:pPr>
      <w:r>
        <w:rPr>
          <w:rFonts w:hint="eastAsia"/>
        </w:rPr>
        <w:t>则称</w:t>
      </w:r>
      <w:r w:rsidR="009D24EB">
        <w:rPr>
          <w:rFonts w:hint="eastAsia"/>
        </w:rPr>
        <w:t>其</w:t>
      </w:r>
      <w:r>
        <w:rPr>
          <w:rFonts w:hint="eastAsia"/>
        </w:rPr>
        <w:t>为</w:t>
      </w:r>
      <w:r w:rsidR="0061448E">
        <w:rPr>
          <w:rFonts w:hint="eastAsia"/>
        </w:rPr>
        <w:t>强度为</w:t>
      </w:r>
      <m:oMath>
        <m:r>
          <m:rPr>
            <m:sty m:val="p"/>
          </m:rPr>
          <w:rPr>
            <w:rFonts w:ascii="Cambria Math" w:hAnsi="Cambria Math"/>
          </w:rPr>
          <m:t>τ</m:t>
        </m:r>
      </m:oMath>
      <w:r w:rsidR="0061448E">
        <w:t>的</w:t>
      </w:r>
      <w:r>
        <w:rPr>
          <w:rFonts w:hint="eastAsia"/>
        </w:rPr>
        <w:t>覆盖</w:t>
      </w:r>
      <w:r w:rsidR="00D14C95">
        <w:rPr>
          <w:rFonts w:hint="eastAsia"/>
        </w:rPr>
        <w:t>数组</w:t>
      </w:r>
      <w:r>
        <w:rPr>
          <w:rFonts w:hint="eastAsia"/>
        </w:rPr>
        <w:t>（或混合强度</w:t>
      </w:r>
      <m:oMath>
        <m:r>
          <m:rPr>
            <m:sty m:val="p"/>
          </m:rPr>
          <w:rPr>
            <w:rFonts w:ascii="Cambria Math" w:hAnsi="Cambria Math"/>
          </w:rPr>
          <m:t>τ</m:t>
        </m:r>
      </m:oMath>
      <w:r>
        <w:rPr>
          <w:rFonts w:hint="eastAsia"/>
        </w:rPr>
        <w:t>覆盖</w:t>
      </w:r>
      <w:r w:rsidR="00A87F56">
        <w:rPr>
          <w:rFonts w:hint="eastAsia"/>
        </w:rPr>
        <w:t>数组</w:t>
      </w:r>
      <w:r>
        <w:rPr>
          <w:rFonts w:hint="eastAsia"/>
        </w:rPr>
        <w:t>（</w:t>
      </w:r>
      <w:r>
        <w:rPr>
          <w:rFonts w:hint="eastAsia"/>
        </w:rPr>
        <w:t>MCA</w:t>
      </w:r>
      <w:r>
        <w:rPr>
          <w:rFonts w:hint="eastAsia"/>
        </w:rPr>
        <w:t>）），</w:t>
      </w:r>
      <w:r w:rsidR="000D78CF">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begChr m:val="（"/>
            <m:endChr m:val="）"/>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覆盖</w:t>
      </w:r>
      <w:r w:rsidR="009523C6">
        <w:rPr>
          <w:rFonts w:hint="eastAsia"/>
        </w:rPr>
        <w:t>数</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d>
          <m:dPr>
            <m:ctrlPr>
              <w:rPr>
                <w:rFonts w:ascii="Cambria Math" w:hAnsi="Cambria Math"/>
              </w:rPr>
            </m:ctrlPr>
          </m:dPr>
          <m:e>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an</m:t>
            </m:r>
          </m:e>
        </m:d>
        <m:r>
          <m:rPr>
            <m:sty m:val="p"/>
          </m:rPr>
          <w:rPr>
            <w:rFonts w:ascii="Cambria Math" w:hAnsi="Cambria Math"/>
          </w:rPr>
          <m:t>)</m:t>
        </m:r>
      </m:oMath>
      <w:r>
        <w:rPr>
          <w:rFonts w:hint="eastAsia"/>
        </w:rPr>
        <w:t>是满足参数</w:t>
      </w:r>
      <m:oMath>
        <m:r>
          <m:rPr>
            <m:sty m:val="p"/>
          </m:rPr>
          <w:rPr>
            <w:rFonts w:ascii="Cambria Math" w:hAnsi="Cambria Math"/>
          </w:rPr>
          <m:t>τ</m:t>
        </m:r>
      </m:oMath>
      <w:r w:rsidR="007156EE">
        <w:rPr>
          <w:rFonts w:hint="eastAsia"/>
        </w:rPr>
        <w:t>，</w:t>
      </w:r>
      <w:r>
        <w:rPr>
          <w:rFonts w:hint="eastAsia"/>
        </w:rPr>
        <w:t>n</w:t>
      </w:r>
      <w:r w:rsidR="007156EE">
        <w:rPr>
          <w:rFonts w:hint="eastAsia"/>
        </w:rPr>
        <w:t>和</w:t>
      </w:r>
      <m:oMath>
        <m:r>
          <m:rPr>
            <m:sty m:val="p"/>
          </m:rPr>
          <w:rPr>
            <w:rFonts w:ascii="Cambria Math" w:hAnsi="Cambria Math"/>
          </w:rPr>
          <m:t>(</m:t>
        </m:r>
        <m:r>
          <m:rPr>
            <m:sty m:val="p"/>
          </m:rPr>
          <w:rPr>
            <w:rFonts w:ascii="Cambria Math" w:hAnsi="Cambria Math" w:hint="eastAsia"/>
          </w:rPr>
          <m:t>a1</m:t>
        </m:r>
        <m:r>
          <m:rPr>
            <m:sty m:val="p"/>
          </m:rPr>
          <w:rPr>
            <w:rFonts w:ascii="Cambria Math" w:hAnsi="Cambria Math"/>
          </w:rPr>
          <m:t>,</m:t>
        </m:r>
        <m:r>
          <m:rPr>
            <m:sty m:val="p"/>
          </m:rPr>
          <w:rPr>
            <w:rFonts w:ascii="Cambria Math" w:hAnsi="Cambria Math" w:hint="eastAsia"/>
          </w:rPr>
          <m:t>a2</m:t>
        </m:r>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 xml:space="preserve">an </m:t>
        </m:r>
        <m:r>
          <m:rPr>
            <m:sty m:val="p"/>
          </m:rPr>
          <w:rPr>
            <w:rFonts w:ascii="Cambria Math" w:hAnsi="Cambria Math"/>
          </w:rPr>
          <m:t>)</m:t>
        </m:r>
      </m:oMath>
      <w:r w:rsidR="00E000A0">
        <w:rPr>
          <w:rFonts w:hint="eastAsia"/>
        </w:rPr>
        <w:t>所需的最小</w:t>
      </w:r>
      <w:r w:rsidR="00E000A0">
        <w:rPr>
          <w:rFonts w:hint="eastAsia"/>
        </w:rPr>
        <w:t>N</w:t>
      </w:r>
      <w:r>
        <w:rPr>
          <w:rFonts w:hint="eastAsia"/>
        </w:rPr>
        <w:t>。当</w:t>
      </w:r>
      <m:oMath>
        <m:r>
          <m:rPr>
            <m:sty m:val="p"/>
          </m:rPr>
          <w:rPr>
            <w:rFonts w:ascii="Cambria Math" w:hAnsi="Cambria Math" w:hint="eastAsia"/>
          </w:rPr>
          <m:t>a1=a2 = ... =an=v</m:t>
        </m:r>
        <m:r>
          <m:rPr>
            <m:sty m:val="p"/>
          </m:rPr>
          <w:rPr>
            <w:rFonts w:ascii="Cambria Math" w:hAnsi="Cambria Math"/>
          </w:rPr>
          <m:t xml:space="preserve"> </m:t>
        </m:r>
      </m:oMath>
      <w:r>
        <w:rPr>
          <w:rFonts w:hint="eastAsia"/>
        </w:rPr>
        <w:t>时，覆盖</w:t>
      </w:r>
      <w:r w:rsidR="00647A9A">
        <w:rPr>
          <w:rFonts w:hint="eastAsia"/>
        </w:rPr>
        <w:t>数组</w:t>
      </w:r>
      <w:r>
        <w:rPr>
          <w:rFonts w:hint="eastAsia"/>
        </w:rPr>
        <w:t>被</w:t>
      </w:r>
      <w:r w:rsidR="00863F03">
        <w:rPr>
          <w:rFonts w:hint="eastAsia"/>
        </w:rPr>
        <w:t>记</w:t>
      </w:r>
      <w:r>
        <w:rPr>
          <w:rFonts w:hint="eastAsia"/>
        </w:rPr>
        <w:t>为</w:t>
      </w:r>
      <m:oMath>
        <m:r>
          <m:rPr>
            <m:sty m:val="p"/>
          </m:rPr>
          <w:rPr>
            <w:rFonts w:ascii="Cambria Math" w:hAnsi="Cambria Math" w:hint="eastAsia"/>
          </w:rPr>
          <m:t>CA</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其覆盖</w:t>
      </w:r>
      <w:r w:rsidR="00200D14">
        <w:rPr>
          <w:rFonts w:hint="eastAsia"/>
        </w:rPr>
        <w:t>数</w:t>
      </w:r>
      <w:r>
        <w:rPr>
          <w:rFonts w:hint="eastAsia"/>
        </w:rPr>
        <w:t>为</w:t>
      </w:r>
      <m:oMath>
        <m:r>
          <m:rPr>
            <m:sty m:val="p"/>
          </m:rPr>
          <w:rPr>
            <w:rFonts w:ascii="Cambria Math" w:hAnsi="Cambria Math" w:hint="eastAsia"/>
          </w:rPr>
          <m:t>CAN</m:t>
        </m:r>
        <m:r>
          <m:rPr>
            <m:sty m:val="p"/>
          </m:rPr>
          <w:rPr>
            <w:rFonts w:ascii="Cambria Math" w:hAnsi="Cambria Math"/>
          </w:rPr>
          <m:t>(</m:t>
        </m:r>
        <m:r>
          <m:rPr>
            <m:sty m:val="p"/>
          </m:rPr>
          <w:rPr>
            <w:rFonts w:ascii="Cambria Math" w:hAnsi="Cambria Math" w:hint="eastAsia"/>
          </w:rPr>
          <m:t>N;</m:t>
        </m:r>
        <m:r>
          <m:rPr>
            <m:sty m:val="p"/>
          </m:rPr>
          <w:rPr>
            <w:rFonts w:ascii="Cambria Math" w:hAnsi="Cambria Math"/>
          </w:rPr>
          <m:t>τ,</m:t>
        </m:r>
        <m:r>
          <m:rPr>
            <m:sty m:val="p"/>
          </m:rPr>
          <w:rPr>
            <w:rFonts w:ascii="Cambria Math" w:hAnsi="Cambria Math" w:hint="eastAsia"/>
          </w:rPr>
          <m:t>n</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oMath>
      <w:r>
        <w:rPr>
          <w:rFonts w:hint="eastAsia"/>
        </w:rPr>
        <w:t>。</w:t>
      </w:r>
    </w:p>
    <w:p w:rsidR="00932019" w:rsidRDefault="000002F9" w:rsidP="0068703C">
      <w:pPr>
        <w:ind w:firstLine="0"/>
      </w:pPr>
      <w:r>
        <w:rPr>
          <w:rFonts w:hint="eastAsia"/>
        </w:rPr>
        <w:tab/>
      </w:r>
      <w:r w:rsidR="006D5A72">
        <w:rPr>
          <w:rFonts w:hint="eastAsia"/>
        </w:rPr>
        <w:t>传统上的组合测试是</w:t>
      </w:r>
      <w:r w:rsidR="0091713D">
        <w:rPr>
          <w:rFonts w:hint="eastAsia"/>
        </w:rPr>
        <w:t>使用约束求解或最优化</w:t>
      </w:r>
      <w:r w:rsidR="00EC0C6C">
        <w:rPr>
          <w:rFonts w:hint="eastAsia"/>
        </w:rPr>
        <w:t>的方法</w:t>
      </w:r>
      <w:r w:rsidR="0091713D">
        <w:rPr>
          <w:rFonts w:hint="eastAsia"/>
        </w:rPr>
        <w:t>，</w:t>
      </w:r>
      <w:r w:rsidR="007100C1">
        <w:rPr>
          <w:rFonts w:hint="eastAsia"/>
        </w:rPr>
        <w:t>通过</w:t>
      </w:r>
      <w:r w:rsidR="00AD14FE">
        <w:rPr>
          <w:rFonts w:hint="eastAsia"/>
        </w:rPr>
        <w:t>搜索覆盖数组</w:t>
      </w:r>
      <w:r w:rsidR="00286731">
        <w:rPr>
          <w:rFonts w:hint="eastAsia"/>
        </w:rPr>
        <w:t>来实现的</w:t>
      </w:r>
      <w:r w:rsidR="00AD14FE">
        <w:rPr>
          <w:rFonts w:hint="eastAsia"/>
        </w:rPr>
        <w:t>。</w:t>
      </w:r>
      <w:r w:rsidR="003A0D9D">
        <w:rPr>
          <w:rFonts w:hint="eastAsia"/>
        </w:rPr>
        <w:t>然而，</w:t>
      </w:r>
      <w:r w:rsidR="00AB2CD6">
        <w:rPr>
          <w:rFonts w:hint="eastAsia"/>
        </w:rPr>
        <w:t>在</w:t>
      </w:r>
      <w:r w:rsidR="00B57701">
        <w:rPr>
          <w:rFonts w:hint="eastAsia"/>
        </w:rPr>
        <w:t>使用覆盖数组的组合测试中，</w:t>
      </w:r>
      <w:r w:rsidR="002C3594">
        <w:rPr>
          <w:rFonts w:hint="eastAsia"/>
        </w:rPr>
        <w:t>任意的</w:t>
      </w:r>
      <m:oMath>
        <m:r>
          <m:rPr>
            <m:sty m:val="p"/>
          </m:rPr>
          <w:rPr>
            <w:rFonts w:ascii="Cambria Math" w:hAnsi="Cambria Math"/>
          </w:rPr>
          <m:t>τ</m:t>
        </m:r>
      </m:oMath>
      <w:proofErr w:type="gramStart"/>
      <w:r w:rsidR="00A754E9">
        <w:rPr>
          <w:rFonts w:hint="eastAsia"/>
        </w:rPr>
        <w:t>个</w:t>
      </w:r>
      <w:proofErr w:type="gramEnd"/>
      <w:r w:rsidR="00A754E9">
        <w:rPr>
          <w:rFonts w:hint="eastAsia"/>
        </w:rPr>
        <w:t>参数</w:t>
      </w:r>
      <w:r w:rsidR="000C1BB8">
        <w:rPr>
          <w:rFonts w:hint="eastAsia"/>
        </w:rPr>
        <w:t>所有的组合</w:t>
      </w:r>
      <w:r w:rsidR="00A754E9">
        <w:rPr>
          <w:rFonts w:hint="eastAsia"/>
        </w:rPr>
        <w:t>都需要被覆盖住</w:t>
      </w:r>
      <w:r w:rsidR="004A23A8">
        <w:rPr>
          <w:rFonts w:hint="eastAsia"/>
        </w:rPr>
        <w:t>，因此</w:t>
      </w:r>
      <w:r w:rsidR="00661B61">
        <w:rPr>
          <w:rFonts w:hint="eastAsia"/>
        </w:rPr>
        <w:t>测试用例数仍然很多。</w:t>
      </w:r>
    </w:p>
    <w:p w:rsidR="00DA03F8" w:rsidRDefault="00FB7A3C" w:rsidP="00512577">
      <w:r>
        <w:rPr>
          <w:rFonts w:hint="eastAsia"/>
        </w:rPr>
        <w:t>对于</w:t>
      </w:r>
      <w:r w:rsidR="008657A0">
        <w:rPr>
          <w:rFonts w:hint="eastAsia"/>
        </w:rPr>
        <w:t>一个</w:t>
      </w:r>
      <w:r w:rsidR="001605BF">
        <w:rPr>
          <w:rFonts w:hint="eastAsia"/>
        </w:rPr>
        <w:t>具有</w:t>
      </w:r>
      <w:r w:rsidR="00601FAC" w:rsidRPr="001B1040">
        <w:rPr>
          <w:rFonts w:hint="eastAsia"/>
          <w:i/>
        </w:rPr>
        <w:t>n</w:t>
      </w:r>
      <w:proofErr w:type="gramStart"/>
      <w:r w:rsidR="00601FAC">
        <w:rPr>
          <w:rFonts w:hint="eastAsia"/>
        </w:rPr>
        <w:t>个</w:t>
      </w:r>
      <w:proofErr w:type="gramEnd"/>
      <w:r w:rsidR="00601FAC">
        <w:rPr>
          <w:rFonts w:hint="eastAsia"/>
        </w:rPr>
        <w:t>配置参数</w:t>
      </w:r>
      <w:r w:rsidR="00A7242F">
        <w:rPr>
          <w:rFonts w:hint="eastAsia"/>
        </w:rPr>
        <w:t>的</w:t>
      </w:r>
      <w:r w:rsidR="00670ECE">
        <w:rPr>
          <w:rFonts w:hint="eastAsia"/>
        </w:rPr>
        <w:t>待测系统（</w:t>
      </w:r>
      <w:r w:rsidR="009354E2">
        <w:rPr>
          <w:rFonts w:hint="eastAsia"/>
        </w:rPr>
        <w:t>SUT</w:t>
      </w:r>
      <w:r w:rsidR="00670ECE">
        <w:rPr>
          <w:rFonts w:hint="eastAsia"/>
        </w:rPr>
        <w:t>）</w:t>
      </w:r>
      <w:r w:rsidR="00A7242F">
        <w:rPr>
          <w:rFonts w:hint="eastAsia"/>
        </w:rPr>
        <w:t>，</w:t>
      </w:r>
      <w:r w:rsidR="000D1040">
        <w:rPr>
          <w:rFonts w:hint="eastAsia"/>
        </w:rPr>
        <w:t>假设</w:t>
      </w:r>
      <w:r w:rsidR="00940A64">
        <w:rPr>
          <w:rFonts w:hint="eastAsia"/>
        </w:rPr>
        <w:t>这些参数分别有</w:t>
      </w:r>
      <w:r w:rsidR="00940A64" w:rsidRPr="00940A64">
        <w:rPr>
          <w:rFonts w:hint="eastAsia"/>
          <w:i/>
        </w:rPr>
        <w:t>m</w:t>
      </w:r>
      <w:r w:rsidR="00940A64" w:rsidRPr="00940A64">
        <w:rPr>
          <w:rFonts w:hint="eastAsia"/>
          <w:i/>
          <w:vertAlign w:val="subscript"/>
        </w:rPr>
        <w:t>1</w:t>
      </w:r>
      <w:r w:rsidR="00940A64">
        <w:rPr>
          <w:rFonts w:hint="eastAsia"/>
        </w:rPr>
        <w:t>,</w:t>
      </w:r>
      <w:r w:rsidR="00940A64" w:rsidRPr="00940A64">
        <w:rPr>
          <w:rFonts w:hint="eastAsia"/>
          <w:i/>
        </w:rPr>
        <w:t>m</w:t>
      </w:r>
      <w:r w:rsidR="00940A64" w:rsidRPr="00940A64">
        <w:rPr>
          <w:rFonts w:hint="eastAsia"/>
          <w:i/>
          <w:vertAlign w:val="subscript"/>
        </w:rPr>
        <w:t>2</w:t>
      </w:r>
      <w:r w:rsidR="00940A64">
        <w:rPr>
          <w:rFonts w:hint="eastAsia"/>
        </w:rPr>
        <w:t>,</w:t>
      </w:r>
      <w:r w:rsidR="00940A64">
        <w:t>…</w:t>
      </w:r>
      <w:proofErr w:type="spellStart"/>
      <w:r w:rsidR="00940A64" w:rsidRPr="00940A64">
        <w:rPr>
          <w:rFonts w:hint="eastAsia"/>
          <w:i/>
        </w:rPr>
        <w:t>m</w:t>
      </w:r>
      <w:r w:rsidR="00940A64" w:rsidRPr="00940A64">
        <w:rPr>
          <w:rFonts w:hint="eastAsia"/>
          <w:i/>
          <w:vertAlign w:val="subscript"/>
        </w:rPr>
        <w:t>n</w:t>
      </w:r>
      <w:proofErr w:type="spellEnd"/>
      <w:proofErr w:type="gramStart"/>
      <w:r w:rsidR="00940A64">
        <w:rPr>
          <w:rFonts w:hint="eastAsia"/>
        </w:rPr>
        <w:t>个</w:t>
      </w:r>
      <w:proofErr w:type="gramEnd"/>
      <w:r w:rsidR="00940A64">
        <w:rPr>
          <w:rFonts w:hint="eastAsia"/>
        </w:rPr>
        <w:t>可选值</w:t>
      </w:r>
      <w:r w:rsidR="007F4285">
        <w:rPr>
          <w:rFonts w:hint="eastAsia"/>
        </w:rPr>
        <w:t>，那么完成所有组合来测试这个系统需要的参数组合空间为：</w:t>
      </w:r>
    </w:p>
    <w:p w:rsidR="00DD27A3" w:rsidRPr="00BC5351" w:rsidRDefault="000C4CDB" w:rsidP="003B54EC">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m</m:t>
                  </m:r>
                </m:e>
                <m:sub>
                  <m:r>
                    <w:rPr>
                      <w:rFonts w:ascii="Cambria Math" w:hAnsi="Cambria Math"/>
                    </w:rPr>
                    <m:t>i</m:t>
                  </m:r>
                </m:sub>
              </m:sSub>
            </m:e>
          </m:nary>
          <m:r>
            <w:rPr>
              <w:rFonts w:ascii="Cambria Math" w:hAnsi="Cambria Math"/>
            </w:rPr>
            <m:t xml:space="preserve"> , i=1,2,3…,n</m:t>
          </m:r>
        </m:oMath>
      </m:oMathPara>
    </w:p>
    <w:p w:rsidR="00524559" w:rsidRDefault="009C679A" w:rsidP="00C343FC">
      <w:pPr>
        <w:rPr>
          <w:rFonts w:ascii="宋体" w:hAnsi="宋体"/>
        </w:rPr>
      </w:pPr>
      <w:r>
        <w:rPr>
          <w:rFonts w:hint="eastAsia"/>
        </w:rPr>
        <w:t>通过</w:t>
      </w:r>
      <w:r w:rsidR="00C3707C">
        <w:rPr>
          <w:rFonts w:hint="eastAsia"/>
        </w:rPr>
        <w:t>上述</w:t>
      </w:r>
      <w:r>
        <w:rPr>
          <w:rFonts w:hint="eastAsia"/>
        </w:rPr>
        <w:t>使用</w:t>
      </w:r>
      <w:r w:rsidR="00A0294A">
        <w:rPr>
          <w:rFonts w:hint="eastAsia"/>
        </w:rPr>
        <w:t>所有取值组合来进行</w:t>
      </w:r>
      <w:r w:rsidR="00C3707C">
        <w:rPr>
          <w:rFonts w:hint="eastAsia"/>
        </w:rPr>
        <w:t>组合测试</w:t>
      </w:r>
      <w:r w:rsidR="00E93118">
        <w:rPr>
          <w:rFonts w:hint="eastAsia"/>
        </w:rPr>
        <w:t>的</w:t>
      </w:r>
      <w:r w:rsidR="00C3707C">
        <w:rPr>
          <w:rFonts w:hint="eastAsia"/>
        </w:rPr>
        <w:t>方式，</w:t>
      </w:r>
      <w:r w:rsidR="009A1494">
        <w:rPr>
          <w:rFonts w:hint="eastAsia"/>
        </w:rPr>
        <w:t>当</w:t>
      </w:r>
      <w:r w:rsidR="007A0F1D">
        <w:rPr>
          <w:rFonts w:ascii="宋体" w:hAnsi="宋体" w:hint="eastAsia"/>
        </w:rPr>
        <w:t>组合参数测试</w:t>
      </w:r>
      <w:r w:rsidR="006013E9">
        <w:rPr>
          <w:rFonts w:ascii="宋体" w:hAnsi="宋体" w:hint="eastAsia"/>
        </w:rPr>
        <w:t>中</w:t>
      </w:r>
      <w:r w:rsidR="007A0F1D">
        <w:rPr>
          <w:rFonts w:ascii="宋体" w:hAnsi="宋体" w:hint="eastAsia"/>
        </w:rPr>
        <w:t>参数种类太多时，</w:t>
      </w:r>
      <w:r w:rsidR="00A028DA">
        <w:rPr>
          <w:rFonts w:ascii="宋体" w:hAnsi="宋体" w:hint="eastAsia"/>
        </w:rPr>
        <w:t>这个组合数将是一个非常庞大的数字，</w:t>
      </w:r>
      <w:r w:rsidR="000B263E">
        <w:rPr>
          <w:rFonts w:ascii="宋体" w:hAnsi="宋体" w:hint="eastAsia"/>
        </w:rPr>
        <w:t>容易</w:t>
      </w:r>
      <w:r w:rsidR="00F9698D">
        <w:rPr>
          <w:rFonts w:ascii="宋体" w:hAnsi="宋体" w:hint="eastAsia"/>
        </w:rPr>
        <w:t>产生</w:t>
      </w:r>
      <w:r w:rsidR="007A0F1D">
        <w:rPr>
          <w:rFonts w:ascii="宋体" w:hAnsi="宋体" w:hint="eastAsia"/>
        </w:rPr>
        <w:t>组合空间爆炸</w:t>
      </w:r>
      <w:r w:rsidR="004A4906">
        <w:rPr>
          <w:rFonts w:ascii="宋体" w:hAnsi="宋体" w:hint="eastAsia"/>
        </w:rPr>
        <w:t>的</w:t>
      </w:r>
      <w:r w:rsidR="007A0F1D">
        <w:rPr>
          <w:rFonts w:ascii="宋体" w:hAnsi="宋体" w:hint="eastAsia"/>
        </w:rPr>
        <w:t>问题。</w:t>
      </w:r>
    </w:p>
    <w:p w:rsidR="00DD0FF5" w:rsidRDefault="00C343FC" w:rsidP="00C343FC">
      <w:r>
        <w:rPr>
          <w:rFonts w:ascii="宋体" w:hAnsi="宋体" w:hint="eastAsia"/>
        </w:rPr>
        <w:t>因此</w:t>
      </w:r>
      <w:r w:rsidR="00BB4376">
        <w:rPr>
          <w:rFonts w:hint="eastAsia"/>
        </w:rPr>
        <w:t>，</w:t>
      </w:r>
      <w:r w:rsidR="00E274FD">
        <w:rPr>
          <w:rFonts w:hint="eastAsia"/>
        </w:rPr>
        <w:t>如何削减组合测试的组合空间</w:t>
      </w:r>
      <w:r w:rsidR="00F37340">
        <w:rPr>
          <w:rFonts w:hint="eastAsia"/>
        </w:rPr>
        <w:t>，</w:t>
      </w:r>
      <w:r w:rsidR="00E274FD">
        <w:rPr>
          <w:rFonts w:hint="eastAsia"/>
        </w:rPr>
        <w:t>是可靠性测试中需要解决的一个关键问题</w:t>
      </w:r>
      <w:r w:rsidR="00BB1400">
        <w:rPr>
          <w:rFonts w:hint="eastAsia"/>
        </w:rPr>
        <w:t>，</w:t>
      </w:r>
      <w:r w:rsidR="00055E32">
        <w:rPr>
          <w:rFonts w:hint="eastAsia"/>
        </w:rPr>
        <w:t>同时也是降低</w:t>
      </w:r>
      <w:r w:rsidR="008978D3">
        <w:rPr>
          <w:rFonts w:hint="eastAsia"/>
        </w:rPr>
        <w:t>测试开销</w:t>
      </w:r>
      <w:r w:rsidR="0060432C">
        <w:rPr>
          <w:rFonts w:hint="eastAsia"/>
        </w:rPr>
        <w:t>的</w:t>
      </w:r>
      <w:r w:rsidR="00055E32">
        <w:rPr>
          <w:rFonts w:hint="eastAsia"/>
        </w:rPr>
        <w:t>主要手段</w:t>
      </w:r>
      <w:r w:rsidR="00C159B5">
        <w:rPr>
          <w:rFonts w:hint="eastAsia"/>
        </w:rPr>
        <w:t>。</w:t>
      </w:r>
    </w:p>
    <w:p w:rsidR="003B70B4" w:rsidRDefault="00173DE0" w:rsidP="00C343FC">
      <w:r>
        <w:rPr>
          <w:rFonts w:hint="eastAsia"/>
        </w:rPr>
        <w:t>已有的研究</w:t>
      </w:r>
      <w:commentRangeStart w:id="83"/>
      <w:r>
        <w:rPr>
          <w:rFonts w:hint="eastAsia"/>
        </w:rPr>
        <w:t>[]</w:t>
      </w:r>
      <w:commentRangeEnd w:id="83"/>
      <w:r>
        <w:rPr>
          <w:rStyle w:val="afd"/>
        </w:rPr>
        <w:commentReference w:id="83"/>
      </w:r>
      <w:r>
        <w:rPr>
          <w:rFonts w:hint="eastAsia"/>
        </w:rPr>
        <w:t>发现，</w:t>
      </w:r>
      <w:r>
        <w:rPr>
          <w:rFonts w:hint="eastAsia"/>
        </w:rPr>
        <w:t>70%</w:t>
      </w:r>
      <w:r>
        <w:rPr>
          <w:rFonts w:hint="eastAsia"/>
        </w:rPr>
        <w:t>以上的程序错误是由系统参数中的某</w:t>
      </w:r>
      <w:r>
        <w:rPr>
          <w:rFonts w:hint="eastAsia"/>
        </w:rPr>
        <w:t>2</w:t>
      </w:r>
      <w:r>
        <w:rPr>
          <w:rFonts w:hint="eastAsia"/>
        </w:rPr>
        <w:t>个的相互作用导致的，而超过</w:t>
      </w:r>
      <w:r>
        <w:rPr>
          <w:rFonts w:hint="eastAsia"/>
        </w:rPr>
        <w:t>90%</w:t>
      </w:r>
      <w:r>
        <w:rPr>
          <w:rFonts w:hint="eastAsia"/>
        </w:rPr>
        <w:t>的程序错误则是由</w:t>
      </w:r>
      <w:r>
        <w:rPr>
          <w:rFonts w:hint="eastAsia"/>
        </w:rPr>
        <w:t>3</w:t>
      </w:r>
      <w:r>
        <w:rPr>
          <w:rFonts w:hint="eastAsia"/>
        </w:rPr>
        <w:t>个及以内的参数的相互影响造成的。上述发现可以说明，大多数的程序错误是由参数配置中的少数几个的相互作用造成的</w:t>
      </w:r>
      <w:commentRangeStart w:id="84"/>
      <w:r>
        <w:rPr>
          <w:rFonts w:hint="eastAsia"/>
        </w:rPr>
        <w:t>[]</w:t>
      </w:r>
      <w:commentRangeEnd w:id="84"/>
      <w:r>
        <w:rPr>
          <w:rStyle w:val="afd"/>
        </w:rPr>
        <w:commentReference w:id="84"/>
      </w:r>
      <w:r>
        <w:rPr>
          <w:rFonts w:hint="eastAsia"/>
        </w:rPr>
        <w:t>。因此，在解决组合空间过大的问题时，本文首先研究了参数配置之间的相关性。</w:t>
      </w:r>
    </w:p>
    <w:p w:rsidR="00BC5300" w:rsidRDefault="00BC5300" w:rsidP="00BC5300">
      <w:pPr>
        <w:pStyle w:val="a0"/>
      </w:pPr>
      <w:r>
        <w:rPr>
          <w:rFonts w:hint="eastAsia"/>
        </w:rPr>
        <w:t>参数相关性分析</w:t>
      </w:r>
    </w:p>
    <w:p w:rsidR="00C70DE2" w:rsidRDefault="00C70DE2" w:rsidP="00C70DE2">
      <w:r>
        <w:rPr>
          <w:rFonts w:hint="eastAsia"/>
        </w:rPr>
        <w:t>本文</w:t>
      </w:r>
      <w:r>
        <w:t>对</w:t>
      </w:r>
      <w:r>
        <w:rPr>
          <w:rFonts w:hint="eastAsia"/>
        </w:rPr>
        <w:t>3.4.1</w:t>
      </w:r>
      <w:r>
        <w:rPr>
          <w:rFonts w:hint="eastAsia"/>
        </w:rPr>
        <w:t>节中列出的</w:t>
      </w:r>
      <w:r>
        <w:rPr>
          <w:rFonts w:hint="eastAsia"/>
        </w:rPr>
        <w:t>Graph</w:t>
      </w:r>
      <w:r>
        <w:rPr>
          <w:rFonts w:hint="eastAsia"/>
        </w:rPr>
        <w:t>以及</w:t>
      </w:r>
      <w:r>
        <w:rPr>
          <w:rFonts w:hint="eastAsia"/>
        </w:rPr>
        <w:t>Machine Learning</w:t>
      </w:r>
      <w:r>
        <w:rPr>
          <w:rFonts w:hint="eastAsia"/>
        </w:rPr>
        <w:t>中的应用参数进行了参数相关性的理论分析，主要研究参数与资源占用（如，</w:t>
      </w:r>
      <w:r>
        <w:rPr>
          <w:rFonts w:hint="eastAsia"/>
        </w:rPr>
        <w:t>CPU</w:t>
      </w:r>
      <w:r>
        <w:rPr>
          <w:rFonts w:hint="eastAsia"/>
        </w:rPr>
        <w:t>、</w:t>
      </w:r>
      <w:r>
        <w:rPr>
          <w:rFonts w:hint="eastAsia"/>
        </w:rPr>
        <w:t>Memory</w:t>
      </w:r>
      <w:r>
        <w:rPr>
          <w:rFonts w:hint="eastAsia"/>
        </w:rPr>
        <w:t>等）是否相关，或参数之间是否会相互影响而对资源占用产生影响。</w:t>
      </w:r>
    </w:p>
    <w:p w:rsidR="00C70DE2" w:rsidRDefault="00C70DE2" w:rsidP="00C70DE2">
      <w:pPr>
        <w:pStyle w:val="ae"/>
        <w:numPr>
          <w:ilvl w:val="0"/>
          <w:numId w:val="24"/>
        </w:numPr>
        <w:ind w:firstLineChars="0"/>
        <w:rPr>
          <w:rStyle w:val="afa"/>
        </w:rPr>
      </w:pPr>
      <w:r>
        <w:rPr>
          <w:rStyle w:val="afa"/>
          <w:rFonts w:hint="eastAsia"/>
        </w:rPr>
        <w:t>Graph</w:t>
      </w:r>
    </w:p>
    <w:p w:rsidR="00C70DE2" w:rsidRDefault="00C70DE2" w:rsidP="00C70DE2">
      <w:pPr>
        <w:ind w:left="420" w:firstLine="419"/>
      </w:pPr>
      <w:r>
        <w:rPr>
          <w:rFonts w:hint="eastAsia"/>
        </w:rPr>
        <w:t>由于图算法通常采用迭代模型进行计算，因此图算法中的参数大多与最大迭代次数相关。下面针对迭代模型进行分析。</w:t>
      </w:r>
    </w:p>
    <w:p w:rsidR="00C70DE2" w:rsidRDefault="00C70DE2" w:rsidP="00C70DE2">
      <w:pPr>
        <w:ind w:left="420" w:firstLine="419"/>
      </w:pPr>
      <w:r>
        <w:rPr>
          <w:rFonts w:hint="eastAsia"/>
        </w:rPr>
        <w:t>分布式</w:t>
      </w:r>
      <w:proofErr w:type="gramStart"/>
      <w:r>
        <w:rPr>
          <w:rFonts w:hint="eastAsia"/>
        </w:rPr>
        <w:t>图计算</w:t>
      </w:r>
      <w:proofErr w:type="gramEnd"/>
      <w:r>
        <w:rPr>
          <w:rFonts w:hint="eastAsia"/>
        </w:rPr>
        <w:t>通常使用</w:t>
      </w:r>
      <w:r>
        <w:rPr>
          <w:rFonts w:ascii="Helvetica" w:hAnsi="Helvetica"/>
          <w:color w:val="333333"/>
          <w:spacing w:val="3"/>
          <w:shd w:val="clear" w:color="auto" w:fill="FFFFFF"/>
        </w:rPr>
        <w:t>分布式批同步</w:t>
      </w:r>
      <w:r>
        <w:rPr>
          <w:rFonts w:hint="eastAsia"/>
        </w:rPr>
        <w:t>（</w:t>
      </w:r>
      <w:r>
        <w:rPr>
          <w:rFonts w:hint="eastAsia"/>
        </w:rPr>
        <w:t>BSP</w:t>
      </w:r>
      <w:r>
        <w:rPr>
          <w:rFonts w:hint="eastAsia"/>
        </w:rPr>
        <w:t>）模型，而其中比较流行的分布式编程框架有</w:t>
      </w:r>
      <w:proofErr w:type="spellStart"/>
      <w:r>
        <w:rPr>
          <w:rFonts w:hint="eastAsia"/>
        </w:rPr>
        <w:t>Pregel</w:t>
      </w:r>
      <w:proofErr w:type="spellEnd"/>
      <w:r>
        <w:rPr>
          <w:rFonts w:hint="eastAsia"/>
        </w:rPr>
        <w:t>。如</w:t>
      </w:r>
      <w:r w:rsidRPr="00CB23A1">
        <w:rPr>
          <w:rFonts w:hint="eastAsia"/>
          <w:highlight w:val="yellow"/>
        </w:rPr>
        <w:t>图？</w:t>
      </w:r>
      <w:r>
        <w:rPr>
          <w:rFonts w:hint="eastAsia"/>
        </w:rPr>
        <w:t>，</w:t>
      </w:r>
      <w:proofErr w:type="spellStart"/>
      <w:r>
        <w:rPr>
          <w:rFonts w:hint="eastAsia"/>
        </w:rPr>
        <w:t>Pregel</w:t>
      </w:r>
      <w:proofErr w:type="spellEnd"/>
      <w:r>
        <w:t>采用迭代的计算模型：在每一次迭代过程中</w:t>
      </w:r>
      <w:r w:rsidRPr="002E28E4">
        <w:t>，每个顶点处理上一轮收到的消息，并</w:t>
      </w:r>
      <w:r>
        <w:t>向其他顶点</w:t>
      </w:r>
      <w:r w:rsidRPr="002E28E4">
        <w:t>发出消息，</w:t>
      </w:r>
      <w:r>
        <w:rPr>
          <w:rFonts w:hint="eastAsia"/>
        </w:rPr>
        <w:t>同</w:t>
      </w:r>
      <w:r>
        <w:rPr>
          <w:rFonts w:hint="eastAsia"/>
        </w:rPr>
        <w:lastRenderedPageBreak/>
        <w:t>时</w:t>
      </w:r>
      <w:r w:rsidRPr="002E28E4">
        <w:t>更新自身状态和拓扑结构（出、入边）等。</w:t>
      </w:r>
      <w:r>
        <w:t>如果某个</w:t>
      </w:r>
      <w:r>
        <w:rPr>
          <w:rFonts w:hint="eastAsia"/>
        </w:rPr>
        <w:t>顶点</w:t>
      </w:r>
      <w:r>
        <w:t>在一轮迭代中没有进行自身信息的更新</w:t>
      </w:r>
      <w:r>
        <w:rPr>
          <w:rFonts w:hint="eastAsia"/>
        </w:rPr>
        <w:t>，</w:t>
      </w:r>
      <w:r>
        <w:t>那么这个顶点便成为了不活跃的顶点</w:t>
      </w:r>
      <w:r>
        <w:rPr>
          <w:rFonts w:hint="eastAsia"/>
        </w:rPr>
        <w:t>，</w:t>
      </w:r>
      <w:r>
        <w:t>下一轮迭代中将不再进行消息的传递</w:t>
      </w:r>
      <w:r>
        <w:rPr>
          <w:rFonts w:hint="eastAsia"/>
        </w:rPr>
        <w:t>。</w:t>
      </w:r>
      <w:r>
        <w:t>Spark</w:t>
      </w:r>
      <w:r>
        <w:t>中的</w:t>
      </w:r>
      <w:proofErr w:type="spellStart"/>
      <w:r>
        <w:t>GraphX</w:t>
      </w:r>
      <w:proofErr w:type="spellEnd"/>
      <w:r>
        <w:t>以及</w:t>
      </w:r>
      <w:proofErr w:type="spellStart"/>
      <w:r>
        <w:t>Flink</w:t>
      </w:r>
      <w:proofErr w:type="spellEnd"/>
      <w:r>
        <w:t>中的</w:t>
      </w:r>
      <w:proofErr w:type="spellStart"/>
      <w:r>
        <w:t>GElly</w:t>
      </w:r>
      <w:proofErr w:type="spellEnd"/>
      <w:r>
        <w:t>都提供了这种编程模型</w:t>
      </w:r>
      <w:r>
        <w:rPr>
          <w:rFonts w:hint="eastAsia"/>
        </w:rPr>
        <w:t>或这种模型的变种。</w:t>
      </w:r>
    </w:p>
    <w:p w:rsidR="00C70DE2" w:rsidRDefault="00C70DE2" w:rsidP="00C70DE2">
      <w:pPr>
        <w:ind w:left="420" w:firstLine="419"/>
      </w:pPr>
      <w:r>
        <w:rPr>
          <w:rFonts w:hint="eastAsia"/>
        </w:rPr>
        <w:t>值得关注的是，该模型迭代终止的条件是</w:t>
      </w:r>
      <w:proofErr w:type="spellStart"/>
      <w:r>
        <w:rPr>
          <w:rFonts w:hint="eastAsia"/>
        </w:rPr>
        <w:t>Workset</w:t>
      </w:r>
      <w:proofErr w:type="spellEnd"/>
      <w:r>
        <w:rPr>
          <w:rFonts w:hint="eastAsia"/>
        </w:rPr>
        <w:t>为空，或者达到了最大迭代次数。若迭代次数达到了最大值，然而此时</w:t>
      </w:r>
      <w:proofErr w:type="spellStart"/>
      <w:r>
        <w:rPr>
          <w:rFonts w:hint="eastAsia"/>
        </w:rPr>
        <w:t>Workset</w:t>
      </w:r>
      <w:proofErr w:type="spellEnd"/>
      <w:r>
        <w:rPr>
          <w:rFonts w:hint="eastAsia"/>
        </w:rPr>
        <w:t>不为空，则无法得到正确的结果。因此参数</w:t>
      </w:r>
      <w:proofErr w:type="spellStart"/>
      <w:r>
        <w:rPr>
          <w:rFonts w:hint="eastAsia"/>
        </w:rPr>
        <w:t>maxIteration</w:t>
      </w:r>
      <w:proofErr w:type="spellEnd"/>
      <w:r>
        <w:rPr>
          <w:rFonts w:hint="eastAsia"/>
        </w:rPr>
        <w:t>（最大迭代次数）在某些看重计算结果正确性（如，</w:t>
      </w:r>
      <w:proofErr w:type="spellStart"/>
      <w:r>
        <w:rPr>
          <w:rFonts w:hint="eastAsia"/>
        </w:rPr>
        <w:t>ConnectedComponents</w:t>
      </w:r>
      <w:proofErr w:type="spellEnd"/>
      <w:r>
        <w:rPr>
          <w:rFonts w:hint="eastAsia"/>
        </w:rPr>
        <w:t>、</w:t>
      </w:r>
      <w:proofErr w:type="spellStart"/>
      <w:r>
        <w:rPr>
          <w:rFonts w:hint="eastAsia"/>
        </w:rPr>
        <w:t>TriangleCount</w:t>
      </w:r>
      <w:proofErr w:type="spellEnd"/>
      <w:r>
        <w:rPr>
          <w:rFonts w:hint="eastAsia"/>
        </w:rPr>
        <w:t>等）的应用中，便是一个影响可靠性的危险参数。</w:t>
      </w:r>
    </w:p>
    <w:p w:rsidR="00C70DE2" w:rsidRDefault="00C70DE2" w:rsidP="00FC0B70">
      <w:pPr>
        <w:ind w:left="420" w:firstLine="419"/>
      </w:pPr>
      <w:r>
        <w:rPr>
          <w:rFonts w:hint="eastAsia"/>
        </w:rPr>
        <w:t>由于图算法中的参数相对较少，大多数只与</w:t>
      </w:r>
      <w:proofErr w:type="spellStart"/>
      <w:r>
        <w:rPr>
          <w:rFonts w:hint="eastAsia"/>
        </w:rPr>
        <w:t>maxIteration</w:t>
      </w:r>
      <w:proofErr w:type="spellEnd"/>
      <w:r>
        <w:rPr>
          <w:rFonts w:hint="eastAsia"/>
        </w:rPr>
        <w:t>相关。而对于有些应用，如</w:t>
      </w:r>
      <w:r>
        <w:rPr>
          <w:rFonts w:hint="eastAsia"/>
        </w:rPr>
        <w:t>PageRank</w:t>
      </w:r>
      <w:r>
        <w:rPr>
          <w:rFonts w:hint="eastAsia"/>
        </w:rPr>
        <w:t>、</w:t>
      </w:r>
      <w:proofErr w:type="spellStart"/>
      <w:r>
        <w:rPr>
          <w:rFonts w:hint="eastAsia"/>
        </w:rPr>
        <w:t>SingleSourceShortestPaths</w:t>
      </w:r>
      <w:proofErr w:type="spellEnd"/>
      <w:r>
        <w:rPr>
          <w:rFonts w:hint="eastAsia"/>
        </w:rPr>
        <w:t>等，还与其他参数（如，</w:t>
      </w:r>
      <w:r>
        <w:rPr>
          <w:rFonts w:hint="eastAsia"/>
        </w:rPr>
        <w:t>PageRank</w:t>
      </w:r>
      <w:r>
        <w:rPr>
          <w:rFonts w:hint="eastAsia"/>
        </w:rPr>
        <w:t>中的</w:t>
      </w:r>
      <w:r>
        <w:rPr>
          <w:rFonts w:hint="eastAsia"/>
        </w:rPr>
        <w:t>beta</w:t>
      </w:r>
      <w:r>
        <w:rPr>
          <w:rFonts w:hint="eastAsia"/>
        </w:rPr>
        <w:t>，</w:t>
      </w:r>
      <w:proofErr w:type="spellStart"/>
      <w:r>
        <w:rPr>
          <w:rFonts w:hint="eastAsia"/>
        </w:rPr>
        <w:t>SingleSourceShortestPaths</w:t>
      </w:r>
      <w:proofErr w:type="spellEnd"/>
      <w:r>
        <w:rPr>
          <w:rFonts w:hint="eastAsia"/>
        </w:rPr>
        <w:t>中的</w:t>
      </w:r>
      <w:proofErr w:type="spellStart"/>
      <w:r>
        <w:rPr>
          <w:rFonts w:hint="eastAsia"/>
        </w:rPr>
        <w:t>srcVertexId</w:t>
      </w:r>
      <w:proofErr w:type="spellEnd"/>
      <w:r>
        <w:rPr>
          <w:rFonts w:hint="eastAsia"/>
        </w:rPr>
        <w:t>）相关。然而这些参数只是起到了计算公式因子或者开始顶点选定的作用，与图算法执行中的时间和空间复杂度都不相关，同时与计算结果正确性也不相关，因此这些参数可以看成是独立的因子。因此，在</w:t>
      </w:r>
      <w:proofErr w:type="gramStart"/>
      <w:r>
        <w:rPr>
          <w:rFonts w:hint="eastAsia"/>
        </w:rPr>
        <w:t>图应用</w:t>
      </w:r>
      <w:proofErr w:type="gramEnd"/>
      <w:r>
        <w:rPr>
          <w:rFonts w:hint="eastAsia"/>
        </w:rPr>
        <w:t>需要使用的参数中，并不存在参数之间相互作用导致可靠性问题的出现，反而是其中的</w:t>
      </w:r>
      <w:proofErr w:type="spellStart"/>
      <w:r>
        <w:rPr>
          <w:rFonts w:hint="eastAsia"/>
        </w:rPr>
        <w:t>maxIteration</w:t>
      </w:r>
      <w:proofErr w:type="spellEnd"/>
      <w:r>
        <w:rPr>
          <w:rFonts w:hint="eastAsia"/>
        </w:rPr>
        <w:t>本身会影响计算结果的正确性。</w:t>
      </w:r>
    </w:p>
    <w:p w:rsidR="00AF4085" w:rsidRDefault="00832B2C" w:rsidP="00AF4085">
      <w:pPr>
        <w:ind w:firstLine="0"/>
        <w:jc w:val="center"/>
      </w:pPr>
      <w:r>
        <w:object w:dxaOrig="8614" w:dyaOrig="91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pt;height:264pt" o:ole="">
            <v:imagedata r:id="rId21" o:title=""/>
          </v:shape>
          <o:OLEObject Type="Embed" ProgID="Visio.Drawing.15" ShapeID="_x0000_i1025" DrawAspect="Content" ObjectID="_1551802633" r:id="rId22"/>
        </w:object>
      </w:r>
    </w:p>
    <w:p w:rsidR="00C70DE2" w:rsidRPr="00BD1B0E" w:rsidRDefault="00C70DE2" w:rsidP="00AF4085">
      <w:pPr>
        <w:ind w:firstLine="0"/>
        <w:jc w:val="center"/>
        <w:rPr>
          <w:sz w:val="21"/>
          <w:szCs w:val="21"/>
        </w:rPr>
      </w:pPr>
      <w:r w:rsidRPr="00BD1B0E">
        <w:rPr>
          <w:rFonts w:hint="eastAsia"/>
          <w:sz w:val="21"/>
          <w:szCs w:val="21"/>
        </w:rPr>
        <w:t>图表</w:t>
      </w:r>
      <w:r w:rsidRPr="00BD1B0E">
        <w:rPr>
          <w:rFonts w:hint="eastAsia"/>
          <w:sz w:val="21"/>
          <w:szCs w:val="21"/>
        </w:rPr>
        <w:t xml:space="preserve"> </w:t>
      </w:r>
      <w:r w:rsidRPr="00BD1B0E">
        <w:rPr>
          <w:sz w:val="21"/>
          <w:szCs w:val="21"/>
        </w:rPr>
        <w:fldChar w:fldCharType="begin"/>
      </w:r>
      <w:r w:rsidRPr="00BD1B0E">
        <w:rPr>
          <w:sz w:val="21"/>
          <w:szCs w:val="21"/>
        </w:rPr>
        <w:instrText xml:space="preserve"> </w:instrText>
      </w:r>
      <w:r w:rsidRPr="00BD1B0E">
        <w:rPr>
          <w:rFonts w:hint="eastAsia"/>
          <w:sz w:val="21"/>
          <w:szCs w:val="21"/>
        </w:rPr>
        <w:instrText xml:space="preserve">SEQ </w:instrText>
      </w:r>
      <w:r w:rsidRPr="00BD1B0E">
        <w:rPr>
          <w:rFonts w:hint="eastAsia"/>
          <w:sz w:val="21"/>
          <w:szCs w:val="21"/>
        </w:rPr>
        <w:instrText>图表</w:instrText>
      </w:r>
      <w:r w:rsidRPr="00BD1B0E">
        <w:rPr>
          <w:rFonts w:hint="eastAsia"/>
          <w:sz w:val="21"/>
          <w:szCs w:val="21"/>
        </w:rPr>
        <w:instrText xml:space="preserve"> \* ARABIC</w:instrText>
      </w:r>
      <w:r w:rsidRPr="00BD1B0E">
        <w:rPr>
          <w:sz w:val="21"/>
          <w:szCs w:val="21"/>
        </w:rPr>
        <w:instrText xml:space="preserve"> </w:instrText>
      </w:r>
      <w:r w:rsidRPr="00BD1B0E">
        <w:rPr>
          <w:sz w:val="21"/>
          <w:szCs w:val="21"/>
        </w:rPr>
        <w:fldChar w:fldCharType="separate"/>
      </w:r>
      <w:r w:rsidR="00AE7F4C">
        <w:rPr>
          <w:noProof/>
          <w:sz w:val="21"/>
          <w:szCs w:val="21"/>
        </w:rPr>
        <w:t>11</w:t>
      </w:r>
      <w:r w:rsidRPr="00BD1B0E">
        <w:rPr>
          <w:sz w:val="21"/>
          <w:szCs w:val="21"/>
        </w:rPr>
        <w:fldChar w:fldCharType="end"/>
      </w:r>
      <w:r w:rsidRPr="00BD1B0E">
        <w:rPr>
          <w:rFonts w:hint="eastAsia"/>
          <w:sz w:val="21"/>
          <w:szCs w:val="21"/>
        </w:rPr>
        <w:t xml:space="preserve"> </w:t>
      </w:r>
      <w:commentRangeStart w:id="85"/>
      <w:r w:rsidRPr="00BD1B0E">
        <w:rPr>
          <w:rFonts w:hint="eastAsia"/>
          <w:sz w:val="21"/>
          <w:szCs w:val="21"/>
        </w:rPr>
        <w:t>图算法中迭代计算模型</w:t>
      </w:r>
      <w:commentRangeEnd w:id="85"/>
      <w:r w:rsidRPr="00BD1B0E">
        <w:rPr>
          <w:rStyle w:val="afd"/>
        </w:rPr>
        <w:commentReference w:id="85"/>
      </w:r>
    </w:p>
    <w:p w:rsidR="00C70DE2" w:rsidRDefault="00C70DE2" w:rsidP="00C70DE2">
      <w:pPr>
        <w:pStyle w:val="ae"/>
        <w:numPr>
          <w:ilvl w:val="0"/>
          <w:numId w:val="24"/>
        </w:numPr>
        <w:ind w:firstLineChars="0"/>
        <w:rPr>
          <w:rStyle w:val="afa"/>
        </w:rPr>
      </w:pPr>
      <w:r>
        <w:rPr>
          <w:rStyle w:val="afa"/>
          <w:rFonts w:hint="eastAsia"/>
        </w:rPr>
        <w:t>Machine Learning</w:t>
      </w:r>
    </w:p>
    <w:p w:rsidR="00C70DE2" w:rsidRDefault="00C70DE2" w:rsidP="00C70DE2">
      <w:r>
        <w:rPr>
          <w:rFonts w:hint="eastAsia"/>
        </w:rPr>
        <w:t>Machine Learning</w:t>
      </w:r>
      <w:r>
        <w:rPr>
          <w:rFonts w:hint="eastAsia"/>
        </w:rPr>
        <w:t>中的一些机器学习模型不同于</w:t>
      </w:r>
      <w:r>
        <w:rPr>
          <w:rFonts w:hint="eastAsia"/>
        </w:rPr>
        <w:t>Graph</w:t>
      </w:r>
      <w:r>
        <w:rPr>
          <w:rFonts w:hint="eastAsia"/>
        </w:rPr>
        <w:t>中的应用，其具有较</w:t>
      </w:r>
      <w:r>
        <w:rPr>
          <w:rFonts w:hint="eastAsia"/>
        </w:rPr>
        <w:lastRenderedPageBreak/>
        <w:t>多的参数信息，并且每个参数的取值区间较为分散。下面针对每个应用进行单独的参数分析，目的是发现其中可能会对应用运行的时间、空间复杂度或计算结果产生影响的参数及参数组合。</w:t>
      </w:r>
    </w:p>
    <w:p w:rsidR="00C70DE2" w:rsidRDefault="00C70DE2" w:rsidP="00C70DE2">
      <w:commentRangeStart w:id="86"/>
      <w:proofErr w:type="spellStart"/>
      <w:r>
        <w:rPr>
          <w:rFonts w:hint="eastAsia"/>
        </w:rPr>
        <w:t>RandomForest</w:t>
      </w:r>
      <w:commentRangeEnd w:id="86"/>
      <w:proofErr w:type="spellEnd"/>
      <w:r w:rsidR="00A016F7">
        <w:rPr>
          <w:rStyle w:val="afd"/>
        </w:rPr>
        <w:commentReference w:id="86"/>
      </w:r>
      <w:r>
        <w:rPr>
          <w:rFonts w:hint="eastAsia"/>
        </w:rPr>
        <w:t>中</w:t>
      </w:r>
      <w:r w:rsidRPr="001675B4">
        <w:rPr>
          <w:rFonts w:hint="eastAsia"/>
        </w:rPr>
        <w:t>有三个对内存使用会有影响的参数，分别是</w:t>
      </w:r>
      <w:proofErr w:type="spellStart"/>
      <w:r w:rsidRPr="001675B4">
        <w:rPr>
          <w:rFonts w:hint="eastAsia"/>
        </w:rPr>
        <w:t>numTrees</w:t>
      </w:r>
      <w:proofErr w:type="spellEnd"/>
      <w:r>
        <w:rPr>
          <w:rFonts w:hint="eastAsia"/>
        </w:rPr>
        <w:t>（</w:t>
      </w:r>
      <w:r w:rsidRPr="001675B4">
        <w:rPr>
          <w:rFonts w:hint="eastAsia"/>
        </w:rPr>
        <w:t>树的数目</w:t>
      </w:r>
      <w:r>
        <w:rPr>
          <w:rFonts w:hint="eastAsia"/>
        </w:rPr>
        <w:t>）</w:t>
      </w:r>
      <w:r w:rsidRPr="001675B4">
        <w:rPr>
          <w:rFonts w:hint="eastAsia"/>
        </w:rPr>
        <w:t>，</w:t>
      </w:r>
      <w:proofErr w:type="spellStart"/>
      <w:r w:rsidRPr="001675B4">
        <w:rPr>
          <w:rFonts w:hint="eastAsia"/>
        </w:rPr>
        <w:t>maxDepth</w:t>
      </w:r>
      <w:proofErr w:type="spellEnd"/>
      <w:r>
        <w:rPr>
          <w:rFonts w:hint="eastAsia"/>
        </w:rPr>
        <w:t>（</w:t>
      </w:r>
      <w:r w:rsidRPr="001675B4">
        <w:rPr>
          <w:rFonts w:hint="eastAsia"/>
        </w:rPr>
        <w:t>最大树深</w:t>
      </w:r>
      <w:r>
        <w:rPr>
          <w:rFonts w:hint="eastAsia"/>
        </w:rPr>
        <w:t>）</w:t>
      </w:r>
      <w:r w:rsidRPr="001675B4">
        <w:rPr>
          <w:rFonts w:hint="eastAsia"/>
        </w:rPr>
        <w:t>和</w:t>
      </w:r>
      <w:proofErr w:type="spellStart"/>
      <w:r w:rsidRPr="001675B4">
        <w:rPr>
          <w:rFonts w:hint="eastAsia"/>
        </w:rPr>
        <w:t>maxBins</w:t>
      </w:r>
      <w:proofErr w:type="spellEnd"/>
      <w:r>
        <w:rPr>
          <w:rFonts w:hint="eastAsia"/>
        </w:rPr>
        <w:t>（</w:t>
      </w:r>
      <w:r w:rsidRPr="001675B4">
        <w:rPr>
          <w:rFonts w:hint="eastAsia"/>
        </w:rPr>
        <w:t>最大分箱树</w:t>
      </w:r>
      <w:r>
        <w:rPr>
          <w:rFonts w:hint="eastAsia"/>
        </w:rPr>
        <w:t>）。其中，</w:t>
      </w:r>
      <w:proofErr w:type="spellStart"/>
      <w:r>
        <w:rPr>
          <w:rFonts w:hint="eastAsia"/>
        </w:rPr>
        <w:t>maxBins</w:t>
      </w:r>
      <w:proofErr w:type="spellEnd"/>
      <w:r>
        <w:rPr>
          <w:rFonts w:hint="eastAsia"/>
        </w:rPr>
        <w:t>指每一个特征最多有多少种分法。</w:t>
      </w:r>
      <w:r w:rsidRPr="001675B4">
        <w:rPr>
          <w:rFonts w:hint="eastAsia"/>
        </w:rPr>
        <w:t>比如年龄特征，可以分为大于</w:t>
      </w:r>
      <w:r w:rsidRPr="001675B4">
        <w:rPr>
          <w:rFonts w:hint="eastAsia"/>
        </w:rPr>
        <w:t>20</w:t>
      </w:r>
      <w:r w:rsidRPr="001675B4">
        <w:rPr>
          <w:rFonts w:hint="eastAsia"/>
        </w:rPr>
        <w:t>岁，小于</w:t>
      </w:r>
      <w:r w:rsidRPr="001675B4">
        <w:rPr>
          <w:rFonts w:hint="eastAsia"/>
        </w:rPr>
        <w:t>20</w:t>
      </w:r>
      <w:r w:rsidRPr="001675B4">
        <w:rPr>
          <w:rFonts w:hint="eastAsia"/>
        </w:rPr>
        <w:t>岁，这就是</w:t>
      </w:r>
      <w:r>
        <w:rPr>
          <w:rFonts w:hint="eastAsia"/>
        </w:rPr>
        <w:t>一种分法。</w:t>
      </w:r>
      <w:r w:rsidRPr="001675B4">
        <w:rPr>
          <w:rFonts w:hint="eastAsia"/>
        </w:rPr>
        <w:t>多种分法就是</w:t>
      </w:r>
      <w:r>
        <w:rPr>
          <w:rFonts w:hint="eastAsia"/>
        </w:rPr>
        <w:t>指</w:t>
      </w:r>
      <w:r w:rsidRPr="001675B4">
        <w:rPr>
          <w:rFonts w:hint="eastAsia"/>
        </w:rPr>
        <w:t>可以在</w:t>
      </w:r>
      <w:r w:rsidRPr="001675B4">
        <w:rPr>
          <w:rFonts w:hint="eastAsia"/>
        </w:rPr>
        <w:t>10</w:t>
      </w:r>
      <w:r w:rsidRPr="001675B4">
        <w:rPr>
          <w:rFonts w:hint="eastAsia"/>
        </w:rPr>
        <w:t>岁，</w:t>
      </w:r>
      <w:r w:rsidRPr="001675B4">
        <w:rPr>
          <w:rFonts w:hint="eastAsia"/>
        </w:rPr>
        <w:t>20</w:t>
      </w:r>
      <w:r w:rsidRPr="001675B4">
        <w:rPr>
          <w:rFonts w:hint="eastAsia"/>
        </w:rPr>
        <w:t>岁</w:t>
      </w:r>
      <w:r>
        <w:rPr>
          <w:rFonts w:hint="eastAsia"/>
        </w:rPr>
        <w:t>或</w:t>
      </w:r>
      <w:r w:rsidRPr="001675B4">
        <w:rPr>
          <w:rFonts w:hint="eastAsia"/>
        </w:rPr>
        <w:t>30</w:t>
      </w:r>
      <w:r w:rsidRPr="001675B4">
        <w:rPr>
          <w:rFonts w:hint="eastAsia"/>
        </w:rPr>
        <w:t>岁这样的地方</w:t>
      </w:r>
      <w:r>
        <w:rPr>
          <w:rFonts w:hint="eastAsia"/>
        </w:rPr>
        <w:t>进行</w:t>
      </w:r>
      <w:r w:rsidRPr="001675B4">
        <w:rPr>
          <w:rFonts w:hint="eastAsia"/>
        </w:rPr>
        <w:t>划分</w:t>
      </w:r>
      <w:r>
        <w:rPr>
          <w:rFonts w:hint="eastAsia"/>
        </w:rPr>
        <w:t>。</w:t>
      </w:r>
      <w:proofErr w:type="spellStart"/>
      <w:r>
        <w:rPr>
          <w:rFonts w:hint="eastAsia"/>
        </w:rPr>
        <w:t>RandomForest</w:t>
      </w:r>
      <w:proofErr w:type="spellEnd"/>
      <w:r w:rsidRPr="001675B4">
        <w:rPr>
          <w:rFonts w:hint="eastAsia"/>
        </w:rPr>
        <w:t>的建树过程是每次取一个</w:t>
      </w:r>
      <w:r w:rsidRPr="001675B4">
        <w:rPr>
          <w:rFonts w:hint="eastAsia"/>
        </w:rPr>
        <w:t>group</w:t>
      </w:r>
      <w:r>
        <w:rPr>
          <w:rFonts w:hint="eastAsia"/>
        </w:rPr>
        <w:t>的结点放到队列中。</w:t>
      </w:r>
      <w:r w:rsidRPr="001675B4">
        <w:rPr>
          <w:rFonts w:hint="eastAsia"/>
        </w:rPr>
        <w:t>队列大小是有限制的，假设是</w:t>
      </w:r>
      <w:r w:rsidRPr="001675B4">
        <w:rPr>
          <w:rFonts w:hint="eastAsia"/>
        </w:rPr>
        <w:t>1000M</w:t>
      </w:r>
      <w:r w:rsidRPr="001675B4">
        <w:rPr>
          <w:rFonts w:hint="eastAsia"/>
        </w:rPr>
        <w:t>，结点大小由</w:t>
      </w:r>
      <w:r w:rsidRPr="001675B4">
        <w:rPr>
          <w:rFonts w:hint="eastAsia"/>
        </w:rPr>
        <w:t>features</w:t>
      </w:r>
      <w:r w:rsidRPr="001675B4">
        <w:rPr>
          <w:rFonts w:hint="eastAsia"/>
        </w:rPr>
        <w:t>数量</w:t>
      </w:r>
      <w:r w:rsidRPr="001675B4">
        <w:rPr>
          <w:rFonts w:hint="eastAsia"/>
        </w:rPr>
        <w:t>*</w:t>
      </w:r>
      <w:proofErr w:type="spellStart"/>
      <w:r w:rsidRPr="001675B4">
        <w:rPr>
          <w:rFonts w:hint="eastAsia"/>
        </w:rPr>
        <w:t>maxBins</w:t>
      </w:r>
      <w:proofErr w:type="spellEnd"/>
      <w:r w:rsidRPr="001675B4">
        <w:rPr>
          <w:rFonts w:hint="eastAsia"/>
        </w:rPr>
        <w:t>*</w:t>
      </w:r>
      <w:r w:rsidRPr="001675B4">
        <w:rPr>
          <w:rFonts w:hint="eastAsia"/>
        </w:rPr>
        <w:t>每个</w:t>
      </w:r>
      <w:r w:rsidRPr="001675B4">
        <w:rPr>
          <w:rFonts w:hint="eastAsia"/>
        </w:rPr>
        <w:t>bin</w:t>
      </w:r>
      <w:r w:rsidRPr="001675B4">
        <w:rPr>
          <w:rFonts w:hint="eastAsia"/>
        </w:rPr>
        <w:t>的大小决定，假设有</w:t>
      </w:r>
      <w:r w:rsidRPr="001675B4">
        <w:rPr>
          <w:rFonts w:hint="eastAsia"/>
        </w:rPr>
        <w:t>10</w:t>
      </w:r>
      <w:r w:rsidRPr="001675B4">
        <w:rPr>
          <w:rFonts w:hint="eastAsia"/>
        </w:rPr>
        <w:t>个</w:t>
      </w:r>
      <w:r w:rsidRPr="001675B4">
        <w:rPr>
          <w:rFonts w:hint="eastAsia"/>
        </w:rPr>
        <w:t>feature</w:t>
      </w:r>
      <w:r w:rsidRPr="001675B4">
        <w:rPr>
          <w:rFonts w:hint="eastAsia"/>
        </w:rPr>
        <w:t>，</w:t>
      </w:r>
      <w:proofErr w:type="spellStart"/>
      <w:r w:rsidRPr="001675B4">
        <w:rPr>
          <w:rFonts w:hint="eastAsia"/>
        </w:rPr>
        <w:t>maxBins</w:t>
      </w:r>
      <w:proofErr w:type="spellEnd"/>
      <w:r w:rsidRPr="001675B4">
        <w:rPr>
          <w:rFonts w:hint="eastAsia"/>
        </w:rPr>
        <w:t>为</w:t>
      </w:r>
      <w:r w:rsidRPr="001675B4">
        <w:rPr>
          <w:rFonts w:hint="eastAsia"/>
        </w:rPr>
        <w:t>10</w:t>
      </w:r>
      <w:r w:rsidRPr="001675B4">
        <w:rPr>
          <w:rFonts w:hint="eastAsia"/>
        </w:rPr>
        <w:t>，每个</w:t>
      </w:r>
      <w:r w:rsidRPr="001675B4">
        <w:rPr>
          <w:rFonts w:hint="eastAsia"/>
        </w:rPr>
        <w:t>bin</w:t>
      </w:r>
      <w:r w:rsidRPr="001675B4">
        <w:rPr>
          <w:rFonts w:hint="eastAsia"/>
        </w:rPr>
        <w:t>为</w:t>
      </w:r>
      <w:r w:rsidRPr="001675B4">
        <w:rPr>
          <w:rFonts w:hint="eastAsia"/>
        </w:rPr>
        <w:t>0.01M</w:t>
      </w:r>
      <w:r w:rsidRPr="001675B4">
        <w:rPr>
          <w:rFonts w:hint="eastAsia"/>
        </w:rPr>
        <w:t>。</w:t>
      </w:r>
      <w:r w:rsidRPr="001675B4">
        <w:rPr>
          <w:rFonts w:hint="eastAsia"/>
        </w:rPr>
        <w:t>group</w:t>
      </w:r>
      <w:proofErr w:type="gramStart"/>
      <w:r w:rsidRPr="001675B4">
        <w:rPr>
          <w:rFonts w:hint="eastAsia"/>
        </w:rPr>
        <w:t>按照层</w:t>
      </w:r>
      <w:proofErr w:type="gramEnd"/>
      <w:r w:rsidRPr="001675B4">
        <w:rPr>
          <w:rFonts w:hint="eastAsia"/>
        </w:rPr>
        <w:t>取，每层有多少结点就由</w:t>
      </w:r>
      <w:proofErr w:type="spellStart"/>
      <w:r w:rsidR="00306F56" w:rsidRPr="001675B4">
        <w:rPr>
          <w:rFonts w:hint="eastAsia"/>
        </w:rPr>
        <w:t>maxDepth</w:t>
      </w:r>
      <w:proofErr w:type="spellEnd"/>
      <w:r w:rsidRPr="001675B4">
        <w:rPr>
          <w:rFonts w:hint="eastAsia"/>
        </w:rPr>
        <w:t>和</w:t>
      </w:r>
      <w:proofErr w:type="spellStart"/>
      <w:r w:rsidR="00306F56" w:rsidRPr="001675B4">
        <w:rPr>
          <w:rFonts w:hint="eastAsia"/>
        </w:rPr>
        <w:t>numTrees</w:t>
      </w:r>
      <w:proofErr w:type="spellEnd"/>
      <w:r w:rsidR="00A1478E">
        <w:rPr>
          <w:rFonts w:hint="eastAsia"/>
        </w:rPr>
        <w:t>决定。</w:t>
      </w:r>
      <w:r w:rsidRPr="001675B4">
        <w:rPr>
          <w:rFonts w:hint="eastAsia"/>
        </w:rPr>
        <w:t>假设有</w:t>
      </w:r>
      <w:r w:rsidRPr="001675B4">
        <w:rPr>
          <w:rFonts w:hint="eastAsia"/>
        </w:rPr>
        <w:t>10</w:t>
      </w:r>
      <w:r w:rsidRPr="001675B4">
        <w:rPr>
          <w:rFonts w:hint="eastAsia"/>
        </w:rPr>
        <w:t>棵树，第一层就有</w:t>
      </w:r>
      <w:r w:rsidRPr="001675B4">
        <w:rPr>
          <w:rFonts w:hint="eastAsia"/>
        </w:rPr>
        <w:t>10</w:t>
      </w:r>
      <w:r w:rsidRPr="001675B4">
        <w:rPr>
          <w:rFonts w:hint="eastAsia"/>
        </w:rPr>
        <w:t>个结点，需要</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10M</m:t>
        </m:r>
      </m:oMath>
      <w:r w:rsidRPr="001675B4">
        <w:rPr>
          <w:rFonts w:hint="eastAsia"/>
        </w:rPr>
        <w:t>，那么到第</w:t>
      </w:r>
      <w:r w:rsidRPr="001675B4">
        <w:rPr>
          <w:rFonts w:hint="eastAsia"/>
        </w:rPr>
        <w:t>8</w:t>
      </w:r>
      <w:r w:rsidRPr="001675B4">
        <w:rPr>
          <w:rFonts w:hint="eastAsia"/>
        </w:rPr>
        <w:t>层的时候，森林中有</w:t>
      </w:r>
      <m:oMath>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2</m:t>
        </m:r>
      </m:oMath>
      <w:r w:rsidRPr="001675B4">
        <w:rPr>
          <w:rFonts w:hint="eastAsia"/>
        </w:rPr>
        <w:t>的</w:t>
      </w:r>
      <w:r w:rsidRPr="001675B4">
        <w:rPr>
          <w:rFonts w:hint="eastAsia"/>
        </w:rPr>
        <w:t>7</w:t>
      </w:r>
      <w:r w:rsidRPr="001675B4">
        <w:rPr>
          <w:rFonts w:hint="eastAsia"/>
        </w:rPr>
        <w:t>次方</w:t>
      </w:r>
      <w:proofErr w:type="gramStart"/>
      <w:r w:rsidRPr="001675B4">
        <w:rPr>
          <w:rFonts w:hint="eastAsia"/>
        </w:rPr>
        <w:t>个</w:t>
      </w:r>
      <w:proofErr w:type="gramEnd"/>
      <w:r w:rsidRPr="001675B4">
        <w:rPr>
          <w:rFonts w:hint="eastAsia"/>
        </w:rPr>
        <w:t>结点，需要</w:t>
      </w:r>
      <m:oMath>
        <m:r>
          <m:rPr>
            <m:sty m:val="p"/>
          </m:rPr>
          <w:rPr>
            <w:rFonts w:ascii="Cambria Math" w:hAnsi="Cambria Math" w:hint="eastAsia"/>
          </w:rPr>
          <m:t>10</m:t>
        </m:r>
        <m:r>
          <m:rPr>
            <m:sty m:val="p"/>
          </m:rPr>
          <w:rPr>
            <w:rFonts w:ascii="Cambria Math" w:eastAsia="MS Mincho" w:hAnsi="Cambria Math" w:cs="MS Mincho"/>
          </w:rPr>
          <m:t>×</m:t>
        </m:r>
        <m:sSup>
          <m:sSupPr>
            <m:ctrlPr>
              <w:rPr>
                <w:rFonts w:ascii="Cambria Math" w:hAnsi="Cambria Math"/>
              </w:rPr>
            </m:ctrlPr>
          </m:sSupPr>
          <m:e>
            <m:r>
              <w:rPr>
                <w:rFonts w:ascii="Cambria Math" w:hAnsi="Cambria Math"/>
              </w:rPr>
              <m:t>2</m:t>
            </m:r>
          </m:e>
          <m:sup>
            <m:r>
              <w:rPr>
                <w:rFonts w:ascii="Cambria Math" w:hAnsi="Cambria Math"/>
              </w:rPr>
              <m:t>7</m:t>
            </m:r>
          </m:sup>
        </m:sSup>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10</m:t>
        </m:r>
        <m:r>
          <m:rPr>
            <m:sty m:val="p"/>
          </m:rPr>
          <w:rPr>
            <w:rFonts w:ascii="Cambria Math" w:eastAsia="MS Mincho" w:hAnsi="Cambria Math" w:cs="MS Mincho"/>
          </w:rPr>
          <m:t>×</m:t>
        </m:r>
        <m:r>
          <m:rPr>
            <m:sty m:val="p"/>
          </m:rPr>
          <w:rPr>
            <w:rFonts w:ascii="Cambria Math" w:hAnsi="Cambria Math" w:hint="eastAsia"/>
          </w:rPr>
          <m:t>0.01M</m:t>
        </m:r>
      </m:oMath>
      <w:r w:rsidRPr="001675B4">
        <w:rPr>
          <w:rFonts w:hint="eastAsia"/>
        </w:rPr>
        <w:t>，大于队列大小，一次性不能一起处理这些结点，需要多加一轮来处理这些结点。所以这里单纯考虑队列内存的使用的话，因为队列内存是一个固定的值，这几个参数的乘积对其有影响。另外，每个参数的增加都会使得运行时间增加，总的使用内存增加</w:t>
      </w:r>
      <w:r>
        <w:rPr>
          <w:rFonts w:hint="eastAsia"/>
        </w:rPr>
        <w:t>。因此，在</w:t>
      </w:r>
      <w:proofErr w:type="spellStart"/>
      <w:r>
        <w:rPr>
          <w:rFonts w:hint="eastAsia"/>
        </w:rPr>
        <w:t>RandomForest</w:t>
      </w:r>
      <w:proofErr w:type="spellEnd"/>
      <w:r>
        <w:rPr>
          <w:rFonts w:hint="eastAsia"/>
        </w:rPr>
        <w:t>中，参数</w:t>
      </w:r>
      <w:proofErr w:type="spellStart"/>
      <w:r w:rsidRPr="001675B4">
        <w:rPr>
          <w:rFonts w:hint="eastAsia"/>
        </w:rPr>
        <w:t>numTrees</w:t>
      </w:r>
      <w:proofErr w:type="spellEnd"/>
      <w:r>
        <w:rPr>
          <w:rFonts w:hint="eastAsia"/>
        </w:rPr>
        <w:t>、</w:t>
      </w:r>
      <w:proofErr w:type="spellStart"/>
      <w:r w:rsidRPr="001675B4">
        <w:rPr>
          <w:rFonts w:hint="eastAsia"/>
        </w:rPr>
        <w:t>maxDepth</w:t>
      </w:r>
      <w:proofErr w:type="spellEnd"/>
      <w:r w:rsidRPr="001675B4">
        <w:rPr>
          <w:rFonts w:hint="eastAsia"/>
        </w:rPr>
        <w:t>和</w:t>
      </w:r>
      <w:proofErr w:type="spellStart"/>
      <w:r w:rsidRPr="001675B4">
        <w:rPr>
          <w:rFonts w:hint="eastAsia"/>
        </w:rPr>
        <w:t>maxBins</w:t>
      </w:r>
      <w:proofErr w:type="spellEnd"/>
      <w:r>
        <w:rPr>
          <w:rFonts w:hint="eastAsia"/>
        </w:rPr>
        <w:t>的相互影响，会对应用运行时的空间复杂度的增大造成影响。所以，参数组合测试时需要将这三个参数的组合看成一个独立的参数。</w:t>
      </w:r>
    </w:p>
    <w:p w:rsidR="00F03B19" w:rsidRPr="00F03B19" w:rsidRDefault="00BD09EC" w:rsidP="00C971D1">
      <w:proofErr w:type="spellStart"/>
      <w:r>
        <w:rPr>
          <w:rFonts w:hint="eastAsia"/>
        </w:rPr>
        <w:t>LogisticsRegression</w:t>
      </w:r>
      <w:proofErr w:type="spellEnd"/>
      <w:r>
        <w:rPr>
          <w:rFonts w:hint="eastAsia"/>
        </w:rPr>
        <w:t>中，</w:t>
      </w:r>
      <w:r w:rsidR="00F03B19">
        <w:rPr>
          <w:rFonts w:hint="eastAsia"/>
        </w:rPr>
        <w:t>由于该应用的输入参数有</w:t>
      </w:r>
      <w:proofErr w:type="spellStart"/>
      <w:r w:rsidR="00F03B19">
        <w:rPr>
          <w:rFonts w:hint="eastAsia"/>
        </w:rPr>
        <w:t>numIteration</w:t>
      </w:r>
      <w:proofErr w:type="spellEnd"/>
      <w:r w:rsidR="00F03B19">
        <w:rPr>
          <w:rFonts w:hint="eastAsia"/>
        </w:rPr>
        <w:t>（最大迭代次数）以及</w:t>
      </w:r>
      <w:proofErr w:type="spellStart"/>
      <w:r w:rsidR="00F03B19">
        <w:rPr>
          <w:rFonts w:hint="eastAsia"/>
        </w:rPr>
        <w:t>convergencoTol</w:t>
      </w:r>
      <w:proofErr w:type="spellEnd"/>
      <w:r w:rsidR="00F03B19">
        <w:rPr>
          <w:rFonts w:hint="eastAsia"/>
        </w:rPr>
        <w:t>（误差容忍度），而这两个参数的相互作用会决定应用的运行结束</w:t>
      </w:r>
      <w:r w:rsidR="00F03B19" w:rsidRPr="00B116F6">
        <w:rPr>
          <w:rFonts w:hint="eastAsia"/>
        </w:rPr>
        <w:t>。</w:t>
      </w:r>
      <w:proofErr w:type="spellStart"/>
      <w:r w:rsidR="00F03B19">
        <w:rPr>
          <w:rFonts w:hint="eastAsia"/>
        </w:rPr>
        <w:t>LogisticsRegression</w:t>
      </w:r>
      <w:proofErr w:type="spellEnd"/>
      <w:r w:rsidR="00F03B19">
        <w:rPr>
          <w:rFonts w:hint="eastAsia"/>
        </w:rPr>
        <w:t>的每</w:t>
      </w:r>
      <w:r w:rsidR="00F03B19" w:rsidRPr="00C35EB5">
        <w:rPr>
          <w:rFonts w:hint="eastAsia"/>
        </w:rPr>
        <w:t>次迭代</w:t>
      </w:r>
      <w:r w:rsidR="00F03B19">
        <w:rPr>
          <w:rFonts w:hint="eastAsia"/>
        </w:rPr>
        <w:t>中，</w:t>
      </w:r>
      <w:r w:rsidR="00F03B19" w:rsidRPr="00C35EB5">
        <w:rPr>
          <w:rFonts w:hint="eastAsia"/>
        </w:rPr>
        <w:t>都会计算一下误差，误差随着迭代是递减的，当达到设定的最大迭代次数，但还没有达到收敛精度（也就是误差容忍度）时，运行结束；在设定的最大迭代次数内，当达到了收敛精度时，运行结束。</w:t>
      </w:r>
      <w:r w:rsidR="00F03B19">
        <w:rPr>
          <w:rFonts w:hint="eastAsia"/>
        </w:rPr>
        <w:t>因此，</w:t>
      </w:r>
      <w:r w:rsidR="00F03B19" w:rsidRPr="003317AE">
        <w:rPr>
          <w:rFonts w:hint="eastAsia"/>
        </w:rPr>
        <w:t>改变这两个参数会增减迭代次数，迭代次数改变了，所用的总时间和</w:t>
      </w:r>
      <w:proofErr w:type="gramStart"/>
      <w:r w:rsidR="00F03B19" w:rsidRPr="003317AE">
        <w:rPr>
          <w:rFonts w:hint="eastAsia"/>
        </w:rPr>
        <w:t>总空间</w:t>
      </w:r>
      <w:proofErr w:type="gramEnd"/>
      <w:r w:rsidR="00F03B19">
        <w:rPr>
          <w:rFonts w:hint="eastAsia"/>
        </w:rPr>
        <w:t>也会</w:t>
      </w:r>
      <w:r w:rsidR="00F03B19" w:rsidRPr="003317AE">
        <w:rPr>
          <w:rFonts w:hint="eastAsia"/>
        </w:rPr>
        <w:t>随之增减</w:t>
      </w:r>
      <w:r w:rsidR="00F03B19">
        <w:rPr>
          <w:rFonts w:hint="eastAsia"/>
        </w:rPr>
        <w:t>。</w:t>
      </w:r>
    </w:p>
    <w:p w:rsidR="0013166A" w:rsidRDefault="0013166A" w:rsidP="001D5F79">
      <w:pPr>
        <w:pStyle w:val="4"/>
      </w:pPr>
      <w:r>
        <w:rPr>
          <w:rFonts w:hint="eastAsia"/>
        </w:rPr>
        <w:t>组合空间削减策略</w:t>
      </w:r>
    </w:p>
    <w:p w:rsidR="008703F8" w:rsidRDefault="003D35B8" w:rsidP="00A2781C">
      <w:r>
        <w:rPr>
          <w:rFonts w:hint="eastAsia"/>
        </w:rPr>
        <w:t>参数相关性的确定并非一件容易的事情，而且一些</w:t>
      </w:r>
      <w:r w:rsidR="0037733B">
        <w:rPr>
          <w:rFonts w:hint="eastAsia"/>
        </w:rPr>
        <w:t>貌似毫不相关的参数可能在某些异常数据下也会</w:t>
      </w:r>
      <w:r w:rsidR="00A01443">
        <w:rPr>
          <w:rFonts w:hint="eastAsia"/>
        </w:rPr>
        <w:t>导致异常的结果。</w:t>
      </w:r>
      <w:r w:rsidR="00331C5B">
        <w:rPr>
          <w:rFonts w:hint="eastAsia"/>
        </w:rPr>
        <w:t>因此，</w:t>
      </w:r>
      <w:r w:rsidR="004548A5">
        <w:rPr>
          <w:rFonts w:hint="eastAsia"/>
        </w:rPr>
        <w:t>本节仅以参数相关性作为辅助参考，重点研究</w:t>
      </w:r>
      <w:r w:rsidR="0088469F">
        <w:rPr>
          <w:rFonts w:hint="eastAsia"/>
        </w:rPr>
        <w:t>参数</w:t>
      </w:r>
      <w:r w:rsidR="00D76569">
        <w:rPr>
          <w:rFonts w:hint="eastAsia"/>
        </w:rPr>
        <w:t>取值空间削减的方法。</w:t>
      </w:r>
    </w:p>
    <w:p w:rsidR="00F904AD" w:rsidRDefault="00047F2D" w:rsidP="00A2781C">
      <w:r>
        <w:rPr>
          <w:rFonts w:hint="eastAsia"/>
        </w:rPr>
        <w:t>对于</w:t>
      </w:r>
      <w:r w:rsidR="00A2781C">
        <w:rPr>
          <w:rFonts w:hint="eastAsia"/>
        </w:rPr>
        <w:t>应用运行时的参数，</w:t>
      </w:r>
      <w:r w:rsidR="00B23EDF">
        <w:rPr>
          <w:rFonts w:hint="eastAsia"/>
        </w:rPr>
        <w:t>本文</w:t>
      </w:r>
      <w:r w:rsidR="00F904AD">
        <w:rPr>
          <w:rFonts w:hint="eastAsia"/>
        </w:rPr>
        <w:t>做了以下两个假设：</w:t>
      </w:r>
    </w:p>
    <w:p w:rsidR="00F904AD" w:rsidRDefault="00F904AD" w:rsidP="00F904AD">
      <w:pPr>
        <w:pStyle w:val="aff8"/>
        <w:numPr>
          <w:ilvl w:val="0"/>
          <w:numId w:val="14"/>
        </w:numPr>
        <w:ind w:firstLineChars="0"/>
      </w:pPr>
      <w:r w:rsidRPr="00E66E66">
        <w:rPr>
          <w:rFonts w:hint="eastAsia"/>
          <w:i/>
        </w:rPr>
        <w:t>n</w:t>
      </w:r>
      <w:proofErr w:type="gramStart"/>
      <w:r w:rsidRPr="006C62C3">
        <w:rPr>
          <w:rFonts w:hint="eastAsia"/>
        </w:rPr>
        <w:t>个</w:t>
      </w:r>
      <w:proofErr w:type="gramEnd"/>
      <w:r w:rsidRPr="006C62C3">
        <w:rPr>
          <w:rFonts w:hint="eastAsia"/>
        </w:rPr>
        <w:t>参数互相独立</w:t>
      </w:r>
    </w:p>
    <w:p w:rsidR="00F904AD" w:rsidRDefault="00F904AD" w:rsidP="00F904AD">
      <w:pPr>
        <w:pStyle w:val="aff8"/>
        <w:numPr>
          <w:ilvl w:val="0"/>
          <w:numId w:val="14"/>
        </w:numPr>
        <w:ind w:firstLineChars="0"/>
      </w:pPr>
      <w:r w:rsidRPr="0090645B">
        <w:rPr>
          <w:rFonts w:hint="eastAsia"/>
        </w:rPr>
        <w:t>第</w:t>
      </w:r>
      <w:proofErr w:type="spellStart"/>
      <w:r w:rsidRPr="00EE33FE">
        <w:rPr>
          <w:rFonts w:hint="eastAsia"/>
          <w:i/>
        </w:rPr>
        <w:t>i</w:t>
      </w:r>
      <w:proofErr w:type="spellEnd"/>
      <w:proofErr w:type="gramStart"/>
      <w:r w:rsidRPr="0090645B">
        <w:rPr>
          <w:rFonts w:hint="eastAsia"/>
        </w:rPr>
        <w:t>个</w:t>
      </w:r>
      <w:proofErr w:type="gramEnd"/>
      <w:r w:rsidRPr="0090645B">
        <w:rPr>
          <w:rFonts w:hint="eastAsia"/>
        </w:rPr>
        <w:t>参数的</w:t>
      </w:r>
      <w:r w:rsidRPr="0090645B">
        <w:rPr>
          <w:rFonts w:hint="eastAsia"/>
          <w:i/>
        </w:rPr>
        <w:t>mi</w:t>
      </w:r>
      <w:proofErr w:type="gramStart"/>
      <w:r w:rsidRPr="0090645B">
        <w:rPr>
          <w:rFonts w:hint="eastAsia"/>
        </w:rPr>
        <w:t>个</w:t>
      </w:r>
      <w:proofErr w:type="gramEnd"/>
      <w:r w:rsidRPr="0090645B">
        <w:rPr>
          <w:rFonts w:hint="eastAsia"/>
        </w:rPr>
        <w:t>可选值与性能</w:t>
      </w:r>
      <w:r w:rsidRPr="0090645B">
        <w:rPr>
          <w:rFonts w:hint="eastAsia"/>
        </w:rPr>
        <w:t>/</w:t>
      </w:r>
      <w:r w:rsidRPr="0090645B">
        <w:rPr>
          <w:rFonts w:hint="eastAsia"/>
        </w:rPr>
        <w:t>资源利用率正相关或负相关</w:t>
      </w:r>
    </w:p>
    <w:p w:rsidR="00121E9B" w:rsidRDefault="00F904AD" w:rsidP="00F904AD">
      <w:pPr>
        <w:pStyle w:val="aff8"/>
        <w:ind w:firstLineChars="0" w:firstLine="415"/>
      </w:pPr>
      <w:r>
        <w:rPr>
          <w:rFonts w:hint="eastAsia"/>
        </w:rPr>
        <w:lastRenderedPageBreak/>
        <w:t>在满足这两个假设的基础上，我们可以得出以下结论：</w:t>
      </w:r>
      <w:r w:rsidRPr="00C55FF3">
        <w:rPr>
          <w:rFonts w:hint="eastAsia"/>
        </w:rPr>
        <w:t>参数</w:t>
      </w:r>
      <w:r>
        <w:rPr>
          <w:rFonts w:hint="eastAsia"/>
        </w:rPr>
        <w:t>在</w:t>
      </w:r>
      <w:r w:rsidRPr="00C55FF3">
        <w:rPr>
          <w:rFonts w:hint="eastAsia"/>
        </w:rPr>
        <w:t>取得临界值时应用性能最差或资源消耗最高</w:t>
      </w:r>
      <w:r>
        <w:rPr>
          <w:rFonts w:hint="eastAsia"/>
        </w:rPr>
        <w:t>（可能会触发运行时错误）。</w:t>
      </w:r>
    </w:p>
    <w:p w:rsidR="00121E9B" w:rsidRDefault="00121E9B" w:rsidP="00102ABA">
      <w:pPr>
        <w:pStyle w:val="a0"/>
      </w:pPr>
      <w:r>
        <w:rPr>
          <w:rFonts w:hint="eastAsia"/>
        </w:rPr>
        <w:t>组合空间削减</w:t>
      </w:r>
      <w:r w:rsidR="00AD6759">
        <w:rPr>
          <w:rFonts w:hint="eastAsia"/>
        </w:rPr>
        <w:t>方法</w:t>
      </w:r>
    </w:p>
    <w:p w:rsidR="00F904AD" w:rsidRDefault="00F904AD" w:rsidP="00F904AD">
      <w:pPr>
        <w:pStyle w:val="aff8"/>
        <w:ind w:firstLineChars="0" w:firstLine="415"/>
      </w:pPr>
      <w:r>
        <w:rPr>
          <w:rFonts w:hint="eastAsia"/>
        </w:rPr>
        <w:t>在</w:t>
      </w:r>
      <w:r w:rsidR="002B2E90">
        <w:rPr>
          <w:rFonts w:hint="eastAsia"/>
        </w:rPr>
        <w:t>满足上述</w:t>
      </w:r>
      <w:r w:rsidR="004F35D3">
        <w:rPr>
          <w:rFonts w:hint="eastAsia"/>
        </w:rPr>
        <w:t>假设基础上，我们提出了一个削减参数组合测试空间的贪心算法，</w:t>
      </w:r>
      <w:r w:rsidR="00EB790D">
        <w:rPr>
          <w:rFonts w:hint="eastAsia"/>
        </w:rPr>
        <w:t>其具体流程如</w:t>
      </w:r>
      <w:r w:rsidR="00EB790D" w:rsidRPr="009738B3">
        <w:rPr>
          <w:rFonts w:hint="eastAsia"/>
          <w:highlight w:val="yellow"/>
        </w:rPr>
        <w:t>图？</w:t>
      </w:r>
      <w:r>
        <w:rPr>
          <w:rFonts w:hint="eastAsia"/>
        </w:rPr>
        <w:t>：</w:t>
      </w:r>
    </w:p>
    <w:p w:rsidR="00F904AD" w:rsidRDefault="00F904AD" w:rsidP="00F904AD">
      <w:pPr>
        <w:pStyle w:val="aff8"/>
        <w:numPr>
          <w:ilvl w:val="0"/>
          <w:numId w:val="15"/>
        </w:numPr>
        <w:ind w:firstLineChars="0"/>
      </w:pPr>
      <w:r w:rsidRPr="00E8187F">
        <w:rPr>
          <w:rFonts w:hint="eastAsia"/>
        </w:rPr>
        <w:t>给定每个参数</w:t>
      </w:r>
      <w:r>
        <w:rPr>
          <w:rFonts w:hint="eastAsia"/>
        </w:rPr>
        <w:t>的</w:t>
      </w:r>
      <w:r w:rsidRPr="00E8187F">
        <w:rPr>
          <w:rFonts w:hint="eastAsia"/>
        </w:rPr>
        <w:t>取值范围</w:t>
      </w:r>
    </w:p>
    <w:p w:rsidR="00F904AD" w:rsidRDefault="00F904AD" w:rsidP="00F904AD">
      <w:pPr>
        <w:pStyle w:val="aff8"/>
        <w:numPr>
          <w:ilvl w:val="0"/>
          <w:numId w:val="15"/>
        </w:numPr>
        <w:ind w:firstLineChars="0"/>
      </w:pPr>
      <w:r w:rsidRPr="00541ED6">
        <w:rPr>
          <w:rFonts w:hint="eastAsia"/>
        </w:rPr>
        <w:t>选择每个参数的</w:t>
      </w:r>
      <w:r>
        <w:rPr>
          <w:rFonts w:hint="eastAsia"/>
        </w:rPr>
        <w:t>某一</w:t>
      </w:r>
      <w:r w:rsidRPr="00541ED6">
        <w:rPr>
          <w:rFonts w:hint="eastAsia"/>
        </w:rPr>
        <w:t>临界值</w:t>
      </w:r>
      <w:r>
        <w:rPr>
          <w:rFonts w:hint="eastAsia"/>
        </w:rPr>
        <w:t>进行</w:t>
      </w:r>
      <w:r w:rsidRPr="00541ED6">
        <w:rPr>
          <w:rFonts w:hint="eastAsia"/>
        </w:rPr>
        <w:t>组合，进行测试，并记录资源</w:t>
      </w:r>
      <w:r>
        <w:rPr>
          <w:rFonts w:hint="eastAsia"/>
        </w:rPr>
        <w:t>使用</w:t>
      </w:r>
      <w:r w:rsidRPr="00541ED6">
        <w:rPr>
          <w:rFonts w:hint="eastAsia"/>
        </w:rPr>
        <w:t>情况；</w:t>
      </w:r>
    </w:p>
    <w:p w:rsidR="00F904AD" w:rsidRDefault="00F904AD" w:rsidP="00F904AD">
      <w:pPr>
        <w:pStyle w:val="aff8"/>
        <w:numPr>
          <w:ilvl w:val="0"/>
          <w:numId w:val="15"/>
        </w:numPr>
        <w:ind w:firstLineChars="0"/>
      </w:pPr>
      <w:r>
        <w:rPr>
          <w:rFonts w:hint="eastAsia"/>
        </w:rPr>
        <w:t>改变一个参数的取值为另一临界值，进行测试，并记录资源使用情况；</w:t>
      </w:r>
    </w:p>
    <w:p w:rsidR="00F904AD" w:rsidRDefault="00F904AD" w:rsidP="00F904AD">
      <w:pPr>
        <w:pStyle w:val="aff8"/>
        <w:numPr>
          <w:ilvl w:val="0"/>
          <w:numId w:val="15"/>
        </w:numPr>
        <w:ind w:firstLineChars="0"/>
      </w:pPr>
      <w:r>
        <w:rPr>
          <w:rFonts w:hint="eastAsia"/>
        </w:rPr>
        <w:t>比较两次参数组合下的资源使用，选择性能较差的那个参数作为固定配置。</w:t>
      </w:r>
    </w:p>
    <w:p w:rsidR="00F904AD" w:rsidRDefault="00F904AD" w:rsidP="00F904AD">
      <w:pPr>
        <w:pStyle w:val="aff8"/>
        <w:numPr>
          <w:ilvl w:val="0"/>
          <w:numId w:val="15"/>
        </w:numPr>
        <w:ind w:firstLineChars="0"/>
      </w:pPr>
      <w:r>
        <w:rPr>
          <w:rFonts w:hint="eastAsia"/>
        </w:rPr>
        <w:t>返回第</w:t>
      </w:r>
      <w:r>
        <w:rPr>
          <w:rFonts w:hint="eastAsia"/>
        </w:rPr>
        <w:t>2</w:t>
      </w:r>
      <w:r>
        <w:rPr>
          <w:rFonts w:hint="eastAsia"/>
        </w:rPr>
        <w:t>步重复执行。直到出现异常或组合测试结束。</w:t>
      </w:r>
    </w:p>
    <w:p w:rsidR="00EF5F36" w:rsidRDefault="00EF5F36" w:rsidP="002A69E4">
      <w:pPr>
        <w:pStyle w:val="aff8"/>
        <w:spacing w:before="120"/>
        <w:ind w:firstLineChars="0" w:firstLine="0"/>
        <w:jc w:val="center"/>
      </w:pPr>
      <w:r>
        <w:rPr>
          <w:noProof/>
        </w:rPr>
        <w:drawing>
          <wp:inline distT="0" distB="0" distL="0" distR="0">
            <wp:extent cx="4415155" cy="3746500"/>
            <wp:effectExtent l="0" t="0" r="4445" b="6350"/>
            <wp:docPr id="19" name="图片 19" descr="C:\Users\william\Desktop\毕设\中期\image\组合测试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descr="C:\Users\william\Desktop\毕设\中期\image\组合测试流程.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15155" cy="3746500"/>
                    </a:xfrm>
                    <a:prstGeom prst="rect">
                      <a:avLst/>
                    </a:prstGeom>
                    <a:noFill/>
                    <a:ln>
                      <a:noFill/>
                    </a:ln>
                  </pic:spPr>
                </pic:pic>
              </a:graphicData>
            </a:graphic>
          </wp:inline>
        </w:drawing>
      </w:r>
    </w:p>
    <w:p w:rsidR="00834593" w:rsidRDefault="007244BC" w:rsidP="007244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2</w:t>
      </w:r>
      <w:r>
        <w:fldChar w:fldCharType="end"/>
      </w:r>
      <w:r>
        <w:rPr>
          <w:rFonts w:hint="eastAsia"/>
        </w:rPr>
        <w:t xml:space="preserve"> </w:t>
      </w:r>
      <w:r>
        <w:rPr>
          <w:rFonts w:hint="eastAsia"/>
        </w:rPr>
        <w:t>算法流程图</w:t>
      </w:r>
    </w:p>
    <w:p w:rsidR="00521AF4" w:rsidRPr="009664DC" w:rsidRDefault="00F443F1" w:rsidP="00471197">
      <w:pPr>
        <w:pStyle w:val="aff8"/>
        <w:ind w:firstLineChars="0"/>
      </w:pPr>
      <w:r w:rsidRPr="00545A4C">
        <w:rPr>
          <w:rFonts w:hint="eastAsia"/>
        </w:rPr>
        <w:t>该方法</w:t>
      </w:r>
      <w:r w:rsidR="001A7395">
        <w:rPr>
          <w:rFonts w:hint="eastAsia"/>
        </w:rPr>
        <w:t>使用贪心算法，</w:t>
      </w:r>
      <w:r w:rsidR="006C1271">
        <w:rPr>
          <w:rFonts w:hint="eastAsia"/>
        </w:rPr>
        <w:t>从空矩阵开始</w:t>
      </w:r>
      <w:r w:rsidR="00931072">
        <w:rPr>
          <w:rFonts w:hint="eastAsia"/>
        </w:rPr>
        <w:t>，通过一维扩展</w:t>
      </w:r>
      <w:r w:rsidR="008F0252">
        <w:rPr>
          <w:rFonts w:hint="eastAsia"/>
        </w:rPr>
        <w:t>，即</w:t>
      </w:r>
      <w:r w:rsidR="00647707">
        <w:rPr>
          <w:rFonts w:hint="eastAsia"/>
        </w:rPr>
        <w:t>通过逐列的方式</w:t>
      </w:r>
      <w:r w:rsidR="00BC1459">
        <w:rPr>
          <w:rFonts w:hint="eastAsia"/>
        </w:rPr>
        <w:t>扩展</w:t>
      </w:r>
      <w:r w:rsidR="003249A0">
        <w:rPr>
          <w:rFonts w:hint="eastAsia"/>
        </w:rPr>
        <w:t>矩阵</w:t>
      </w:r>
      <w:r w:rsidR="00B105AD">
        <w:rPr>
          <w:rFonts w:hint="eastAsia"/>
        </w:rPr>
        <w:t>，</w:t>
      </w:r>
      <w:r w:rsidR="00185270">
        <w:rPr>
          <w:rFonts w:hint="eastAsia"/>
        </w:rPr>
        <w:t>直到</w:t>
      </w:r>
      <w:r w:rsidR="0006463F">
        <w:rPr>
          <w:rFonts w:hint="eastAsia"/>
        </w:rPr>
        <w:t>覆盖数组中的</w:t>
      </w:r>
      <w:r w:rsidR="00185270">
        <w:rPr>
          <w:rFonts w:hint="eastAsia"/>
        </w:rPr>
        <w:t>所有</w:t>
      </w:r>
      <w:r w:rsidR="008045C0">
        <w:rPr>
          <w:rFonts w:hint="eastAsia"/>
        </w:rPr>
        <w:t>测试都被覆盖。</w:t>
      </w:r>
      <w:r w:rsidR="009664DC" w:rsidRPr="00F97AE7">
        <w:rPr>
          <w:rFonts w:hint="eastAsia"/>
          <w:highlight w:val="yellow"/>
        </w:rPr>
        <w:t>图？</w:t>
      </w:r>
      <w:r w:rsidR="009664DC" w:rsidRPr="009664DC">
        <w:rPr>
          <w:rFonts w:hint="eastAsia"/>
        </w:rPr>
        <w:t>给出了一个具有三个配置参数的例子。首先，选择三个参数的最小边界取值组合进行测试，即</w:t>
      </w:r>
      <w:r w:rsidR="009664DC" w:rsidRPr="009664DC">
        <w:rPr>
          <w:rFonts w:hint="eastAsia"/>
        </w:rPr>
        <w:t>2-1-2</w:t>
      </w:r>
      <w:r w:rsidR="009664DC" w:rsidRPr="009664DC">
        <w:rPr>
          <w:rFonts w:hint="eastAsia"/>
        </w:rPr>
        <w:t>；然后，将第一个参数的取值改为最大边界值进行测试，即</w:t>
      </w:r>
      <w:r w:rsidR="009664DC" w:rsidRPr="009664DC">
        <w:rPr>
          <w:rFonts w:hint="eastAsia"/>
        </w:rPr>
        <w:t>100-1-2</w:t>
      </w:r>
      <w:r w:rsidR="009664DC" w:rsidRPr="009664DC">
        <w:rPr>
          <w:rFonts w:hint="eastAsia"/>
        </w:rPr>
        <w:t>；比较应用在参数组合</w:t>
      </w:r>
      <w:r w:rsidR="009664DC" w:rsidRPr="009664DC">
        <w:rPr>
          <w:rFonts w:hint="eastAsia"/>
        </w:rPr>
        <w:t>2-1-2</w:t>
      </w:r>
      <w:r w:rsidR="009664DC" w:rsidRPr="009664DC">
        <w:rPr>
          <w:rFonts w:hint="eastAsia"/>
        </w:rPr>
        <w:t>和组合</w:t>
      </w:r>
      <w:r w:rsidR="009664DC" w:rsidRPr="009664DC">
        <w:rPr>
          <w:rFonts w:hint="eastAsia"/>
        </w:rPr>
        <w:t>100-1-2</w:t>
      </w:r>
      <w:r w:rsidR="009664DC" w:rsidRPr="009664DC">
        <w:rPr>
          <w:rFonts w:hint="eastAsia"/>
        </w:rPr>
        <w:t>下进行测试的资源使用情况，如果组合</w:t>
      </w:r>
      <w:r w:rsidR="009664DC" w:rsidRPr="009664DC">
        <w:rPr>
          <w:rFonts w:hint="eastAsia"/>
        </w:rPr>
        <w:t>2-1-2</w:t>
      </w:r>
      <w:r w:rsidR="009664DC" w:rsidRPr="009664DC">
        <w:rPr>
          <w:rFonts w:hint="eastAsia"/>
        </w:rPr>
        <w:t>的资源使用比</w:t>
      </w:r>
      <w:r w:rsidR="009664DC" w:rsidRPr="009664DC">
        <w:rPr>
          <w:rFonts w:hint="eastAsia"/>
        </w:rPr>
        <w:t>100-1-2</w:t>
      </w:r>
      <w:r w:rsidR="009664DC" w:rsidRPr="009664DC">
        <w:rPr>
          <w:rFonts w:hint="eastAsia"/>
        </w:rPr>
        <w:t>低，则固定第一个参数取值为</w:t>
      </w:r>
      <w:r w:rsidR="009664DC" w:rsidRPr="009664DC">
        <w:rPr>
          <w:rFonts w:hint="eastAsia"/>
        </w:rPr>
        <w:t>100</w:t>
      </w:r>
      <w:r w:rsidR="009664DC" w:rsidRPr="009664DC">
        <w:rPr>
          <w:rFonts w:hint="eastAsia"/>
        </w:rPr>
        <w:t>。接下来改变第二个参数的临界值为</w:t>
      </w:r>
      <w:r w:rsidR="009664DC" w:rsidRPr="009664DC">
        <w:rPr>
          <w:rFonts w:hint="eastAsia"/>
        </w:rPr>
        <w:t>10</w:t>
      </w:r>
      <w:r w:rsidR="009664DC" w:rsidRPr="009664DC">
        <w:rPr>
          <w:rFonts w:hint="eastAsia"/>
        </w:rPr>
        <w:t>，即参数组合为</w:t>
      </w:r>
      <w:r w:rsidR="009664DC" w:rsidRPr="009664DC">
        <w:rPr>
          <w:rFonts w:hint="eastAsia"/>
        </w:rPr>
        <w:t>100-10-2</w:t>
      </w:r>
      <w:r w:rsidR="009664DC" w:rsidRPr="009664DC">
        <w:rPr>
          <w:rFonts w:hint="eastAsia"/>
        </w:rPr>
        <w:t>，依次进行测试比较，最后得到</w:t>
      </w:r>
      <w:r w:rsidR="009664DC" w:rsidRPr="009664DC">
        <w:rPr>
          <w:rFonts w:hint="eastAsia"/>
        </w:rPr>
        <w:t>d)</w:t>
      </w:r>
      <w:r w:rsidR="009664DC" w:rsidRPr="009664DC">
        <w:rPr>
          <w:rFonts w:hint="eastAsia"/>
        </w:rPr>
        <w:t>中给出的最差</w:t>
      </w:r>
      <w:r w:rsidR="009664DC" w:rsidRPr="009664DC">
        <w:rPr>
          <w:rFonts w:hint="eastAsia"/>
        </w:rPr>
        <w:lastRenderedPageBreak/>
        <w:t>参数组合</w:t>
      </w:r>
      <w:r w:rsidR="009664DC" w:rsidRPr="009664DC">
        <w:rPr>
          <w:rFonts w:hint="eastAsia"/>
        </w:rPr>
        <w:t>100-10-1</w:t>
      </w:r>
      <w:r w:rsidR="009664DC" w:rsidRPr="009664DC">
        <w:rPr>
          <w:rFonts w:hint="eastAsia"/>
        </w:rPr>
        <w:t>。</w:t>
      </w:r>
    </w:p>
    <w:p w:rsidR="00BF6E0F" w:rsidRDefault="00BF6E0F" w:rsidP="00AF4548">
      <w:pPr>
        <w:pStyle w:val="aff8"/>
        <w:spacing w:before="120"/>
        <w:ind w:firstLineChars="0" w:firstLine="0"/>
        <w:jc w:val="center"/>
      </w:pPr>
      <w:r>
        <w:rPr>
          <w:noProof/>
        </w:rPr>
        <w:drawing>
          <wp:inline distT="0" distB="0" distL="0" distR="0" wp14:anchorId="7B6AC500" wp14:editId="4A148391">
            <wp:extent cx="3816400" cy="1866900"/>
            <wp:effectExtent l="0" t="0" r="0" b="0"/>
            <wp:docPr id="10" name="图片 10" descr="图片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图片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17018" cy="1867202"/>
                    </a:xfrm>
                    <a:prstGeom prst="rect">
                      <a:avLst/>
                    </a:prstGeom>
                    <a:noFill/>
                    <a:ln>
                      <a:noFill/>
                    </a:ln>
                  </pic:spPr>
                </pic:pic>
              </a:graphicData>
            </a:graphic>
          </wp:inline>
        </w:drawing>
      </w:r>
    </w:p>
    <w:p w:rsidR="009664DC" w:rsidRDefault="009664DC" w:rsidP="009664DC">
      <w:pPr>
        <w:pStyle w:val="aff8"/>
        <w:ind w:firstLineChars="0" w:firstLine="0"/>
        <w:jc w:val="center"/>
      </w:pPr>
      <w:r>
        <w:rPr>
          <w:noProof/>
        </w:rPr>
        <w:drawing>
          <wp:inline distT="0" distB="0" distL="0" distR="0" wp14:anchorId="217ED9D6" wp14:editId="1A77A323">
            <wp:extent cx="3857625" cy="1863661"/>
            <wp:effectExtent l="0" t="0" r="0" b="3810"/>
            <wp:docPr id="12" name="图片 12" descr="图片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图片1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68194" cy="1868767"/>
                    </a:xfrm>
                    <a:prstGeom prst="rect">
                      <a:avLst/>
                    </a:prstGeom>
                    <a:noFill/>
                    <a:ln>
                      <a:noFill/>
                    </a:ln>
                  </pic:spPr>
                </pic:pic>
              </a:graphicData>
            </a:graphic>
          </wp:inline>
        </w:drawing>
      </w:r>
    </w:p>
    <w:p w:rsidR="00927596" w:rsidRDefault="00927596" w:rsidP="00927596">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3</w:t>
      </w:r>
      <w:r>
        <w:fldChar w:fldCharType="end"/>
      </w:r>
      <w:r w:rsidR="00252C3F">
        <w:rPr>
          <w:rFonts w:hint="eastAsia"/>
        </w:rPr>
        <w:t xml:space="preserve"> </w:t>
      </w:r>
      <w:r w:rsidR="00252C3F">
        <w:rPr>
          <w:rFonts w:hint="eastAsia"/>
        </w:rPr>
        <w:t>参数组合空间削减</w:t>
      </w:r>
    </w:p>
    <w:p w:rsidR="00F618D0" w:rsidRDefault="00CD2E9D" w:rsidP="00EC3E63">
      <w:r w:rsidRPr="00CD2E9D">
        <w:rPr>
          <w:rFonts w:hint="eastAsia"/>
        </w:rPr>
        <w:t>在满足给定的两个假设条件的基础上，可以采用上述步骤进行组合测试。</w:t>
      </w:r>
      <w:r w:rsidR="00215730">
        <w:rPr>
          <w:rFonts w:hint="eastAsia"/>
        </w:rPr>
        <w:t>但这是理想状况下的假设，</w:t>
      </w:r>
      <w:r w:rsidRPr="00CD2E9D">
        <w:rPr>
          <w:rFonts w:hint="eastAsia"/>
        </w:rPr>
        <w:t>如果第</w:t>
      </w:r>
      <w:proofErr w:type="spellStart"/>
      <w:r w:rsidRPr="002F607B">
        <w:rPr>
          <w:rFonts w:hint="eastAsia"/>
          <w:i/>
        </w:rPr>
        <w:t>i</w:t>
      </w:r>
      <w:proofErr w:type="spellEnd"/>
      <w:proofErr w:type="gramStart"/>
      <w:r w:rsidRPr="00CD2E9D">
        <w:rPr>
          <w:rFonts w:hint="eastAsia"/>
        </w:rPr>
        <w:t>个</w:t>
      </w:r>
      <w:proofErr w:type="gramEnd"/>
      <w:r w:rsidRPr="00CD2E9D">
        <w:rPr>
          <w:rFonts w:hint="eastAsia"/>
        </w:rPr>
        <w:t>参数的</w:t>
      </w:r>
      <w:r w:rsidR="006D6591">
        <w:rPr>
          <w:rFonts w:hint="eastAsia"/>
          <w:i/>
        </w:rPr>
        <w:t>m</w:t>
      </w:r>
      <w:r w:rsidRPr="002F607B">
        <w:rPr>
          <w:rFonts w:hint="eastAsia"/>
          <w:i/>
        </w:rPr>
        <w:t>i</w:t>
      </w:r>
      <w:proofErr w:type="gramStart"/>
      <w:r w:rsidRPr="00CD2E9D">
        <w:rPr>
          <w:rFonts w:hint="eastAsia"/>
        </w:rPr>
        <w:t>个</w:t>
      </w:r>
      <w:proofErr w:type="gramEnd"/>
      <w:r w:rsidRPr="00CD2E9D">
        <w:rPr>
          <w:rFonts w:hint="eastAsia"/>
        </w:rPr>
        <w:t>取值并不满足正相关和负相关，需要通过探测性方式进行参数验证。</w:t>
      </w:r>
    </w:p>
    <w:p w:rsidR="0036018F" w:rsidRDefault="00D34544" w:rsidP="00EC3E63">
      <w:r>
        <w:rPr>
          <w:rFonts w:hint="eastAsia"/>
        </w:rPr>
        <w:t>在</w:t>
      </w:r>
      <w:r w:rsidR="00C91E99">
        <w:rPr>
          <w:rFonts w:hint="eastAsia"/>
        </w:rPr>
        <w:t>使用</w:t>
      </w:r>
      <w:r w:rsidR="00F06692">
        <w:rPr>
          <w:rFonts w:hint="eastAsia"/>
        </w:rPr>
        <w:t>TCP</w:t>
      </w:r>
      <w:r w:rsidR="001B0AE9">
        <w:rPr>
          <w:rFonts w:hint="eastAsia"/>
        </w:rPr>
        <w:t>进行网络传输过程</w:t>
      </w:r>
      <w:r w:rsidR="009F0972">
        <w:rPr>
          <w:rFonts w:hint="eastAsia"/>
        </w:rPr>
        <w:t>时</w:t>
      </w:r>
      <w:r w:rsidR="001B0AE9">
        <w:rPr>
          <w:rFonts w:hint="eastAsia"/>
        </w:rPr>
        <w:t>，</w:t>
      </w:r>
      <w:r w:rsidR="00B31C59">
        <w:rPr>
          <w:rFonts w:hint="eastAsia"/>
        </w:rPr>
        <w:t>为了</w:t>
      </w:r>
      <w:r w:rsidR="00B31C59" w:rsidRPr="00B31C59">
        <w:rPr>
          <w:rFonts w:hint="eastAsia"/>
        </w:rPr>
        <w:t>使网络中的路由器或链路不致过载</w:t>
      </w:r>
      <w:r w:rsidR="00B31C59">
        <w:rPr>
          <w:rFonts w:hint="eastAsia"/>
        </w:rPr>
        <w:t>，</w:t>
      </w:r>
      <w:r w:rsidR="00660D54">
        <w:rPr>
          <w:rFonts w:hint="eastAsia"/>
        </w:rPr>
        <w:t>需要进行拥塞控制。</w:t>
      </w:r>
      <w:r w:rsidR="00AE034F">
        <w:rPr>
          <w:rFonts w:hint="eastAsia"/>
        </w:rPr>
        <w:t>而</w:t>
      </w:r>
      <w:proofErr w:type="gramStart"/>
      <w:r w:rsidR="00854028" w:rsidRPr="00854028">
        <w:rPr>
          <w:rFonts w:hint="eastAsia"/>
        </w:rPr>
        <w:t>慢启动</w:t>
      </w:r>
      <w:proofErr w:type="gramEnd"/>
      <w:r w:rsidR="00AE034F">
        <w:rPr>
          <w:rFonts w:hint="eastAsia"/>
        </w:rPr>
        <w:t>就</w:t>
      </w:r>
      <w:r w:rsidR="00854028" w:rsidRPr="00854028">
        <w:rPr>
          <w:rFonts w:hint="eastAsia"/>
        </w:rPr>
        <w:t>是</w:t>
      </w:r>
      <w:r w:rsidR="00406C21">
        <w:rPr>
          <w:rFonts w:hint="eastAsia"/>
        </w:rPr>
        <w:t>TCP</w:t>
      </w:r>
      <w:r w:rsidR="00854028" w:rsidRPr="00854028">
        <w:rPr>
          <w:rFonts w:hint="eastAsia"/>
        </w:rPr>
        <w:t>使用的一种阻塞控制机制</w:t>
      </w:r>
      <w:r w:rsidR="005C1788">
        <w:rPr>
          <w:rFonts w:hint="eastAsia"/>
        </w:rPr>
        <w:t>，</w:t>
      </w:r>
      <w:r w:rsidR="00854028" w:rsidRPr="00854028">
        <w:rPr>
          <w:rFonts w:hint="eastAsia"/>
        </w:rPr>
        <w:t>也叫指数增长期</w:t>
      </w:r>
      <w:r w:rsidR="009D4420">
        <w:rPr>
          <w:rFonts w:hint="eastAsia"/>
        </w:rPr>
        <w:t>。</w:t>
      </w:r>
      <w:r w:rsidR="00E97300">
        <w:rPr>
          <w:rFonts w:hint="eastAsia"/>
        </w:rPr>
        <w:t>使用</w:t>
      </w:r>
      <w:proofErr w:type="gramStart"/>
      <w:r w:rsidR="00E97300">
        <w:rPr>
          <w:rFonts w:hint="eastAsia"/>
        </w:rPr>
        <w:t>慢启动</w:t>
      </w:r>
      <w:proofErr w:type="gramEnd"/>
      <w:r w:rsidR="00E97300">
        <w:rPr>
          <w:rFonts w:hint="eastAsia"/>
        </w:rPr>
        <w:t>进行数据传输时，</w:t>
      </w:r>
      <w:r w:rsidR="009F249B">
        <w:rPr>
          <w:rFonts w:hint="eastAsia"/>
        </w:rPr>
        <w:t>拥塞窗口</w:t>
      </w:r>
      <w:r w:rsidR="00F9722B">
        <w:rPr>
          <w:rFonts w:hint="eastAsia"/>
        </w:rPr>
        <w:t>从</w:t>
      </w:r>
      <w:r w:rsidR="00F9722B">
        <w:rPr>
          <w:rFonts w:hint="eastAsia"/>
        </w:rPr>
        <w:t>1</w:t>
      </w:r>
      <w:r w:rsidR="00F9722B">
        <w:rPr>
          <w:rFonts w:hint="eastAsia"/>
        </w:rPr>
        <w:t>开始，然后呈指数增长，直至达到初始阈值。</w:t>
      </w:r>
      <w:r w:rsidR="00732F4B">
        <w:rPr>
          <w:rFonts w:hint="eastAsia"/>
        </w:rPr>
        <w:t>通过</w:t>
      </w:r>
      <w:r w:rsidR="007B60E8">
        <w:rPr>
          <w:rFonts w:hint="eastAsia"/>
        </w:rPr>
        <w:t>这种方式可以</w:t>
      </w:r>
      <w:r w:rsidR="00FF2399">
        <w:rPr>
          <w:rFonts w:hint="eastAsia"/>
        </w:rPr>
        <w:t>快速的探测到阈值</w:t>
      </w:r>
      <w:r w:rsidR="00CB4EEE">
        <w:rPr>
          <w:rFonts w:hint="eastAsia"/>
        </w:rPr>
        <w:t>。</w:t>
      </w:r>
      <w:r w:rsidR="00552A9D">
        <w:rPr>
          <w:rFonts w:hint="eastAsia"/>
        </w:rPr>
        <w:t>借鉴</w:t>
      </w:r>
      <w:r w:rsidR="00477535">
        <w:rPr>
          <w:rFonts w:hint="eastAsia"/>
        </w:rPr>
        <w:t>网络传输中的这种指数增长探测阈值的</w:t>
      </w:r>
      <w:r w:rsidR="00080FC8">
        <w:rPr>
          <w:rFonts w:hint="eastAsia"/>
        </w:rPr>
        <w:t>策略，</w:t>
      </w:r>
      <w:r w:rsidR="001D5267">
        <w:rPr>
          <w:rFonts w:hint="eastAsia"/>
        </w:rPr>
        <w:t>本文提出了解决参数组合空间削减</w:t>
      </w:r>
      <w:r w:rsidR="00FF7ED8">
        <w:rPr>
          <w:rFonts w:hint="eastAsia"/>
        </w:rPr>
        <w:t>的探测性参数验证方法。</w:t>
      </w:r>
    </w:p>
    <w:p w:rsidR="00F618D0" w:rsidRDefault="00F618D0" w:rsidP="00D13911">
      <w:pPr>
        <w:pStyle w:val="a0"/>
      </w:pPr>
      <w:r>
        <w:rPr>
          <w:rFonts w:hint="eastAsia"/>
        </w:rPr>
        <w:t>探测性参数验证</w:t>
      </w:r>
      <w:r w:rsidR="005856AB">
        <w:rPr>
          <w:rFonts w:hint="eastAsia"/>
        </w:rPr>
        <w:t>方法</w:t>
      </w:r>
    </w:p>
    <w:p w:rsidR="00DD07E4" w:rsidRDefault="00B07EE6" w:rsidP="00EC3E63">
      <w:r w:rsidRPr="00B07EE6">
        <w:rPr>
          <w:rFonts w:hint="eastAsia"/>
        </w:rPr>
        <w:t>针对某一参数的探测性参数验证的方法如下：</w:t>
      </w:r>
    </w:p>
    <w:p w:rsidR="00052D7C" w:rsidRDefault="000E2B7D" w:rsidP="004125DA">
      <w:pPr>
        <w:pStyle w:val="ae"/>
        <w:numPr>
          <w:ilvl w:val="0"/>
          <w:numId w:val="37"/>
        </w:numPr>
        <w:ind w:firstLineChars="0"/>
      </w:pPr>
      <w:r>
        <w:rPr>
          <w:rFonts w:hint="eastAsia"/>
        </w:rPr>
        <w:t>设定参数的初始值</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0</m:t>
            </m:r>
          </m:e>
        </m:d>
      </m:oMath>
      <w:r w:rsidR="00D11114">
        <w:rPr>
          <w:rFonts w:hint="eastAsia"/>
        </w:rPr>
        <w:t>，以及</w:t>
      </w:r>
      <w:r w:rsidR="007C3AD6">
        <w:rPr>
          <w:rFonts w:hint="eastAsia"/>
        </w:rPr>
        <w:t>最大测试次数</w:t>
      </w:r>
      <m:oMath>
        <m:r>
          <w:rPr>
            <w:rFonts w:ascii="Cambria Math" w:hAnsi="Cambria Math" w:hint="eastAsia"/>
          </w:rPr>
          <m:t>t</m:t>
        </m:r>
      </m:oMath>
      <w:r w:rsidR="00D41559">
        <w:rPr>
          <w:rFonts w:hint="eastAsia"/>
        </w:rPr>
        <w:t>。</w:t>
      </w:r>
    </w:p>
    <w:p w:rsidR="001215FF" w:rsidRDefault="00B56F94" w:rsidP="004125DA">
      <w:pPr>
        <w:pStyle w:val="ae"/>
        <w:numPr>
          <w:ilvl w:val="0"/>
          <w:numId w:val="37"/>
        </w:numPr>
        <w:ind w:firstLineChars="0"/>
      </w:pPr>
      <w:r>
        <w:rPr>
          <w:rFonts w:hint="eastAsia"/>
        </w:rPr>
        <w:t>参数按照</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sidR="0014095B">
        <w:t>函数</w:t>
      </w:r>
      <w:r w:rsidR="009C3418">
        <w:rPr>
          <w:rFonts w:hint="eastAsia"/>
        </w:rPr>
        <w:t>进行</w:t>
      </w:r>
      <w:r w:rsidR="005D17E9">
        <w:rPr>
          <w:rFonts w:hint="eastAsia"/>
        </w:rPr>
        <w:t>取值</w:t>
      </w:r>
      <w:r w:rsidR="00B55484">
        <w:rPr>
          <w:rFonts w:hint="eastAsia"/>
        </w:rPr>
        <w:t>，</w:t>
      </w:r>
      <w:r w:rsidR="00334C35">
        <w:rPr>
          <w:rFonts w:hint="eastAsia"/>
        </w:rPr>
        <w:t>并</w:t>
      </w:r>
      <w:r w:rsidR="004D3936">
        <w:rPr>
          <w:rFonts w:hint="eastAsia"/>
        </w:rPr>
        <w:t>进行测试，同时记录资源占用情况。</w:t>
      </w:r>
      <w:r w:rsidR="007F024A">
        <w:rPr>
          <w:rFonts w:hint="eastAsia"/>
        </w:rPr>
        <w:t xml:space="preserve"> </w:t>
      </w:r>
    </w:p>
    <w:p w:rsidR="00836B41" w:rsidRDefault="00B55484" w:rsidP="00836B41">
      <w:pPr>
        <w:pStyle w:val="ae"/>
        <w:numPr>
          <w:ilvl w:val="0"/>
          <w:numId w:val="37"/>
        </w:numPr>
        <w:ind w:firstLineChars="0"/>
      </w:pPr>
      <w:r>
        <w:rPr>
          <w:rFonts w:hint="eastAsia"/>
        </w:rPr>
        <w:t>当测试次数达到设定的</w:t>
      </w:r>
      <w:r w:rsidR="00F803D2">
        <w:rPr>
          <w:rFonts w:hint="eastAsia"/>
        </w:rPr>
        <w:t>最大测试次数</w:t>
      </w:r>
      <m:oMath>
        <m:r>
          <w:rPr>
            <w:rFonts w:ascii="Cambria Math" w:hAnsi="Cambria Math" w:hint="eastAsia"/>
          </w:rPr>
          <m:t>t</m:t>
        </m:r>
      </m:oMath>
      <w:r w:rsidR="005D330B">
        <w:rPr>
          <w:rFonts w:hint="eastAsia"/>
        </w:rPr>
        <w:t>，或者测试过程中出现了错误，则该参数的</w:t>
      </w:r>
      <w:r w:rsidR="00D75A8A">
        <w:rPr>
          <w:rFonts w:hint="eastAsia"/>
        </w:rPr>
        <w:t>探测性参数验证测试结束。</w:t>
      </w:r>
    </w:p>
    <w:p w:rsidR="00F37CB2" w:rsidRDefault="00F37CB2" w:rsidP="00836B41">
      <w:pPr>
        <w:pStyle w:val="ae"/>
        <w:numPr>
          <w:ilvl w:val="0"/>
          <w:numId w:val="37"/>
        </w:numPr>
        <w:ind w:firstLineChars="0"/>
      </w:pPr>
      <w:r>
        <w:rPr>
          <w:rFonts w:hint="eastAsia"/>
        </w:rPr>
        <w:lastRenderedPageBreak/>
        <w:t>测试结束后</w:t>
      </w:r>
      <w:r w:rsidR="00940BDB">
        <w:rPr>
          <w:rFonts w:hint="eastAsia"/>
        </w:rPr>
        <w:t>，比较</w:t>
      </w:r>
      <m:oMath>
        <m:r>
          <w:rPr>
            <w:rFonts w:ascii="Cambria Math" w:hAnsi="Cambria Math" w:hint="eastAsia"/>
          </w:rPr>
          <m:t>t</m:t>
        </m:r>
      </m:oMath>
      <w:r w:rsidR="00AB218E">
        <w:rPr>
          <w:rFonts w:hint="eastAsia"/>
        </w:rPr>
        <w:t>次测试中</w:t>
      </w:r>
      <w:r w:rsidR="00FD679E">
        <w:rPr>
          <w:rFonts w:hint="eastAsia"/>
        </w:rPr>
        <w:t>资源占用情况，</w:t>
      </w:r>
      <w:r w:rsidR="00894747">
        <w:rPr>
          <w:rFonts w:hint="eastAsia"/>
        </w:rPr>
        <w:t>从而</w:t>
      </w:r>
      <w:r w:rsidR="00892777">
        <w:rPr>
          <w:rFonts w:hint="eastAsia"/>
        </w:rPr>
        <w:t>确定</w:t>
      </w:r>
      <w:r w:rsidR="005019FA">
        <w:rPr>
          <w:rFonts w:hint="eastAsia"/>
        </w:rPr>
        <w:t>该参数的最差取值</w:t>
      </w:r>
      <w:r w:rsidR="00C368CE">
        <w:rPr>
          <w:rFonts w:hint="eastAsia"/>
        </w:rPr>
        <w:t>。</w:t>
      </w:r>
      <w:r w:rsidR="00C368CE">
        <w:rPr>
          <w:rFonts w:hint="eastAsia"/>
        </w:rPr>
        <w:t xml:space="preserve"> </w:t>
      </w:r>
    </w:p>
    <w:p w:rsidR="00FC4599" w:rsidRDefault="00FC4599" w:rsidP="00396496">
      <w:r>
        <w:rPr>
          <w:rFonts w:hint="eastAsia"/>
        </w:rPr>
        <w:t>在上述方法中，只提供了参数的初始值，即参数取值的下限。探测过程中使用的指数函数</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r>
          <w:rPr>
            <w:rFonts w:ascii="Cambria Math" w:eastAsia="Cambria Math" w:hAnsi="Cambria Math"/>
          </w:rPr>
          <m:t>=</m:t>
        </m:r>
        <m:d>
          <m:dPr>
            <m:begChr m:val="⌊"/>
            <m:endChr m:val="⌋"/>
            <m:ctrlPr>
              <w:rPr>
                <w:rFonts w:ascii="Cambria Math" w:eastAsia="Cambria Math" w:hAnsi="Cambria Math"/>
                <w:i/>
              </w:rPr>
            </m:ctrlPr>
          </m:dPr>
          <m:e>
            <m:r>
              <m:rPr>
                <m:sty m:val="p"/>
              </m:rPr>
              <w:rPr>
                <w:rFonts w:ascii="Cambria Math" w:hAnsi="Cambria Math"/>
              </w:rPr>
              <m:t>α×</m:t>
            </m:r>
            <m:sSup>
              <m:sSupPr>
                <m:ctrlPr>
                  <w:rPr>
                    <w:rFonts w:ascii="Cambria Math" w:hAnsi="Cambria Math"/>
                  </w:rPr>
                </m:ctrlPr>
              </m:sSupPr>
              <m:e>
                <m:r>
                  <w:rPr>
                    <w:rFonts w:ascii="Cambria Math" w:hAnsi="Cambria Math"/>
                  </w:rPr>
                  <m:t>2</m:t>
                </m:r>
              </m:e>
              <m:sup>
                <m:r>
                  <w:rPr>
                    <w:rFonts w:ascii="Cambria Math" w:hAnsi="Cambria Math"/>
                  </w:rPr>
                  <m:t>n</m:t>
                </m:r>
              </m:sup>
            </m:sSup>
          </m:e>
        </m:d>
        <m:r>
          <w:rPr>
            <w:rFonts w:ascii="Cambria Math" w:hAnsi="Cambria Math"/>
          </w:rPr>
          <m:t>+β</m:t>
        </m:r>
      </m:oMath>
      <w:r>
        <w:rPr>
          <w:rFonts w:hint="eastAsia"/>
        </w:rPr>
        <w:t>，表示第</w:t>
      </w:r>
      <w:r w:rsidRPr="00396496">
        <w:rPr>
          <w:rFonts w:hint="eastAsia"/>
          <w:i/>
        </w:rPr>
        <w:t>n</w:t>
      </w:r>
      <w:r w:rsidRPr="00B55484">
        <w:rPr>
          <w:rFonts w:hint="eastAsia"/>
        </w:rPr>
        <w:t>次</w:t>
      </w:r>
      <w:r>
        <w:rPr>
          <w:rFonts w:hint="eastAsia"/>
        </w:rPr>
        <w:t>测试时，该参数的取值为</w:t>
      </w: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n</m:t>
            </m:r>
          </m:e>
        </m:d>
      </m:oMath>
      <w:r>
        <w:rPr>
          <w:rFonts w:hint="eastAsia"/>
        </w:rPr>
        <w:t>。其中，</w:t>
      </w:r>
      <m:oMath>
        <m:r>
          <m:rPr>
            <m:sty m:val="p"/>
          </m:rPr>
          <w:rPr>
            <w:rFonts w:ascii="Cambria Math" w:hAnsi="Cambria Math"/>
          </w:rPr>
          <m:t>α</m:t>
        </m:r>
      </m:oMath>
      <w:r>
        <w:t>和</w:t>
      </w:r>
      <m:oMath>
        <m:r>
          <m:rPr>
            <m:sty m:val="p"/>
          </m:rPr>
          <w:rPr>
            <w:rFonts w:ascii="Cambria Math" w:hAnsi="Cambria Math"/>
          </w:rPr>
          <m:t>β</m:t>
        </m:r>
      </m:oMath>
      <w:r>
        <w:t>分别是控制因子</w:t>
      </w:r>
      <w:r>
        <w:rPr>
          <w:rFonts w:hint="eastAsia"/>
        </w:rPr>
        <w:t>，</w:t>
      </w:r>
      <w:r>
        <w:t>用于调控参数值的变化情况</w:t>
      </w:r>
      <w:r>
        <w:rPr>
          <w:rFonts w:hint="eastAsia"/>
        </w:rPr>
        <w:t>，即</w:t>
      </w:r>
      <w:r>
        <w:t>控制指数的增长速度</w:t>
      </w:r>
      <w:r>
        <w:rPr>
          <w:rFonts w:hint="eastAsia"/>
        </w:rPr>
        <w:t>。</w:t>
      </w:r>
      <w:r>
        <w:t>对于那些取值范围较小的可以设置</w:t>
      </w:r>
      <m:oMath>
        <m:r>
          <m:rPr>
            <m:sty m:val="p"/>
          </m:rPr>
          <w:rPr>
            <w:rFonts w:ascii="Cambria Math" w:hAnsi="Cambria Math"/>
          </w:rPr>
          <m:t>α</m:t>
        </m:r>
      </m:oMath>
      <w:r>
        <w:t>在</w:t>
      </w:r>
      <m:oMath>
        <m:r>
          <m:rPr>
            <m:sty m:val="p"/>
          </m:rPr>
          <w:rPr>
            <w:rFonts w:ascii="Cambria Math" w:hAnsi="Cambria Math"/>
          </w:rPr>
          <m:t>[0,1]</m:t>
        </m:r>
      </m:oMath>
      <w:r>
        <w:rPr>
          <w:rFonts w:hint="eastAsia"/>
        </w:rPr>
        <w:t>区间内，对于那些取值范围较大的可以设置</w:t>
      </w:r>
      <m:oMath>
        <m:r>
          <m:rPr>
            <m:sty m:val="p"/>
          </m:rPr>
          <w:rPr>
            <w:rFonts w:ascii="Cambria Math" w:hAnsi="Cambria Math"/>
          </w:rPr>
          <m:t>α</m:t>
        </m:r>
      </m:oMath>
      <w:r>
        <w:rPr>
          <w:rFonts w:hint="eastAsia"/>
        </w:rPr>
        <w:t>为大于</w:t>
      </w:r>
      <w:r>
        <w:rPr>
          <w:rFonts w:hint="eastAsia"/>
        </w:rPr>
        <w:t>1</w:t>
      </w:r>
      <w:r>
        <w:rPr>
          <w:rFonts w:hint="eastAsia"/>
        </w:rPr>
        <w:t>的值。在确定了</w:t>
      </w:r>
      <m:oMath>
        <m:r>
          <m:rPr>
            <m:sty m:val="p"/>
          </m:rPr>
          <w:rPr>
            <w:rFonts w:ascii="Cambria Math" w:hAnsi="Cambria Math"/>
          </w:rPr>
          <m:t>α</m:t>
        </m:r>
      </m:oMath>
      <w:r>
        <w:t>和</w:t>
      </w:r>
      <m:oMath>
        <m:r>
          <m:rPr>
            <m:sty m:val="p"/>
          </m:rPr>
          <w:rPr>
            <w:rFonts w:ascii="Cambria Math" w:hAnsi="Cambria Math"/>
          </w:rPr>
          <m:t>β</m:t>
        </m:r>
      </m:oMath>
      <w:r>
        <w:t>的取值后</w:t>
      </w:r>
      <w:r>
        <w:rPr>
          <w:rFonts w:hint="eastAsia"/>
        </w:rPr>
        <w:t>，通过最大测试次数</w:t>
      </w:r>
      <m:oMath>
        <m:r>
          <w:rPr>
            <w:rFonts w:ascii="Cambria Math" w:hAnsi="Cambria Math" w:hint="eastAsia"/>
          </w:rPr>
          <m:t>t</m:t>
        </m:r>
      </m:oMath>
      <w:r>
        <w:rPr>
          <w:rFonts w:hint="eastAsia"/>
        </w:rPr>
        <w:t>可以控制参数取值的上限。另外，</w:t>
      </w:r>
      <w:r>
        <w:t>控制因子</w:t>
      </w:r>
      <m:oMath>
        <m:r>
          <m:rPr>
            <m:sty m:val="p"/>
          </m:rPr>
          <w:rPr>
            <w:rFonts w:ascii="Cambria Math" w:hAnsi="Cambria Math"/>
          </w:rPr>
          <m:t>α</m:t>
        </m:r>
      </m:oMath>
      <w:r>
        <w:t>和</w:t>
      </w:r>
      <m:oMath>
        <m:r>
          <m:rPr>
            <m:sty m:val="p"/>
          </m:rPr>
          <w:rPr>
            <w:rFonts w:ascii="Cambria Math" w:hAnsi="Cambria Math"/>
          </w:rPr>
          <m:t>β</m:t>
        </m:r>
      </m:oMath>
      <w:r>
        <w:rPr>
          <w:rFonts w:hint="eastAsia"/>
        </w:rPr>
        <w:t>，</w:t>
      </w:r>
      <w:r>
        <w:t>以及最大测试次数</w:t>
      </w:r>
      <m:oMath>
        <m:r>
          <w:rPr>
            <w:rFonts w:ascii="Cambria Math" w:hAnsi="Cambria Math" w:hint="eastAsia"/>
          </w:rPr>
          <m:t>t</m:t>
        </m:r>
      </m:oMath>
      <w:r>
        <w:rPr>
          <w:rFonts w:hint="eastAsia"/>
        </w:rPr>
        <w:t>可</w:t>
      </w:r>
      <w:r>
        <w:t>由用户来决定取值</w:t>
      </w:r>
      <w:r>
        <w:rPr>
          <w:rFonts w:hint="eastAsia"/>
        </w:rPr>
        <w:t>。</w:t>
      </w:r>
    </w:p>
    <w:p w:rsidR="00331DEB" w:rsidRDefault="00FC4599" w:rsidP="00396496">
      <w:r>
        <w:rPr>
          <w:rFonts w:hint="eastAsia"/>
        </w:rPr>
        <w:t>由于在参数取值过程中，能够发现错误的上限值通常并不能通过经验来确定。同时，考虑到参数取值范围一般能够在指数增长的取值内涵盖，因此，探测性参数验证方法中，将探测次数，即最大测试次数</w:t>
      </w:r>
      <m:oMath>
        <m:r>
          <w:rPr>
            <w:rFonts w:ascii="Cambria Math" w:hAnsi="Cambria Math" w:hint="eastAsia"/>
          </w:rPr>
          <m:t>t</m:t>
        </m:r>
      </m:oMath>
      <w:r>
        <w:rPr>
          <w:rFonts w:hint="eastAsia"/>
        </w:rPr>
        <w:t>，作为上限确定的因素。通常情况下，</w:t>
      </w:r>
      <m:oMath>
        <m:r>
          <w:rPr>
            <w:rFonts w:ascii="Cambria Math" w:hAnsi="Cambria Math" w:hint="eastAsia"/>
          </w:rPr>
          <m:t>t</m:t>
        </m:r>
      </m:oMath>
      <w:r>
        <w:rPr>
          <w:rFonts w:hint="eastAsia"/>
        </w:rPr>
        <w:t>的取值不会超过</w:t>
      </w:r>
      <w:r>
        <w:rPr>
          <w:rFonts w:hint="eastAsia"/>
        </w:rPr>
        <w:t>10</w:t>
      </w:r>
      <w:r>
        <w:rPr>
          <w:rFonts w:hint="eastAsia"/>
        </w:rPr>
        <w:t>。</w:t>
      </w:r>
    </w:p>
    <w:p w:rsidR="00EC3E63" w:rsidRPr="00EC3E63" w:rsidRDefault="00B2381B" w:rsidP="00EC3E63">
      <w:r>
        <w:rPr>
          <w:rFonts w:hint="eastAsia"/>
        </w:rPr>
        <w:t>使用探测性参数验证方法进行参数组合测试</w:t>
      </w:r>
      <w:r w:rsidR="006A0AAE">
        <w:rPr>
          <w:rFonts w:hint="eastAsia"/>
        </w:rPr>
        <w:t>，在有</w:t>
      </w:r>
      <w:r w:rsidR="006A0AAE" w:rsidRPr="0068135D">
        <w:rPr>
          <w:rFonts w:hint="eastAsia"/>
          <w:i/>
        </w:rPr>
        <w:t>n</w:t>
      </w:r>
      <w:proofErr w:type="gramStart"/>
      <w:r w:rsidR="006A0AAE">
        <w:rPr>
          <w:rFonts w:hint="eastAsia"/>
        </w:rPr>
        <w:t>个</w:t>
      </w:r>
      <w:proofErr w:type="gramEnd"/>
      <w:r w:rsidR="006A0AAE">
        <w:rPr>
          <w:rFonts w:hint="eastAsia"/>
        </w:rPr>
        <w:t>参数，且探测次数为</w:t>
      </w:r>
      <w:r w:rsidR="006A0AAE" w:rsidRPr="0068135D">
        <w:rPr>
          <w:rFonts w:hint="eastAsia"/>
          <w:i/>
        </w:rPr>
        <w:t>t</w:t>
      </w:r>
      <w:r w:rsidR="006A0AAE">
        <w:rPr>
          <w:rFonts w:hint="eastAsia"/>
        </w:rPr>
        <w:t>的情况下，其</w:t>
      </w:r>
      <w:r>
        <w:rPr>
          <w:rFonts w:hint="eastAsia"/>
        </w:rPr>
        <w:t>时间复杂度</w:t>
      </w:r>
      <w:r w:rsidR="006A0AAE">
        <w:rPr>
          <w:rFonts w:hint="eastAsia"/>
        </w:rPr>
        <w:t>在</w:t>
      </w:r>
      <w:r>
        <w:rPr>
          <w:rFonts w:hint="eastAsia"/>
        </w:rPr>
        <w:t>最差情况下为</w:t>
      </w:r>
      <m:oMath>
        <m:r>
          <w:rPr>
            <w:rFonts w:ascii="Cambria Math" w:hAnsi="Cambria Math" w:hint="eastAsia"/>
          </w:rPr>
          <m:t>O</m:t>
        </m:r>
        <m:d>
          <m:dPr>
            <m:ctrlPr>
              <w:rPr>
                <w:rFonts w:ascii="Cambria Math" w:hAnsi="Cambria Math"/>
              </w:rPr>
            </m:ctrlPr>
          </m:dPr>
          <m:e>
            <m:r>
              <w:rPr>
                <w:rFonts w:ascii="Cambria Math" w:hAnsi="Cambria Math" w:hint="eastAsia"/>
              </w:rPr>
              <m:t>n</m:t>
            </m:r>
            <m:r>
              <m:rPr>
                <m:sty m:val="p"/>
              </m:rPr>
              <w:rPr>
                <w:rFonts w:ascii="Cambria Math" w:hAnsi="Cambria Math"/>
              </w:rPr>
              <m:t>×</m:t>
            </m:r>
            <m:d>
              <m:dPr>
                <m:ctrlPr>
                  <w:rPr>
                    <w:rFonts w:ascii="Cambria Math" w:hAnsi="Cambria Math"/>
                  </w:rPr>
                </m:ctrlPr>
              </m:dPr>
              <m:e>
                <m:r>
                  <w:rPr>
                    <w:rFonts w:ascii="Cambria Math" w:hAnsi="Cambria Math"/>
                  </w:rPr>
                  <m:t>t-1</m:t>
                </m:r>
              </m:e>
            </m:d>
            <m:r>
              <m:rPr>
                <m:sty m:val="p"/>
              </m:rPr>
              <w:rPr>
                <w:rFonts w:ascii="Cambria Math" w:hAnsi="Cambria Math"/>
              </w:rPr>
              <m:t>+1</m:t>
            </m:r>
          </m:e>
        </m:d>
      </m:oMath>
      <w:r w:rsidR="00EC3E63">
        <w:rPr>
          <w:rFonts w:hint="eastAsia"/>
        </w:rPr>
        <w:t>。</w:t>
      </w:r>
    </w:p>
    <w:p w:rsidR="001C6E85" w:rsidRDefault="00373BF5" w:rsidP="009A5BA3">
      <w:pPr>
        <w:pStyle w:val="a0"/>
      </w:pPr>
      <w:r>
        <w:rPr>
          <w:rFonts w:hint="eastAsia"/>
        </w:rPr>
        <w:t>算法可靠性</w:t>
      </w:r>
      <w:r w:rsidR="00E9264B">
        <w:rPr>
          <w:rFonts w:hint="eastAsia"/>
        </w:rPr>
        <w:t>分析</w:t>
      </w:r>
    </w:p>
    <w:p w:rsidR="002F30D2" w:rsidRDefault="000B3ACF" w:rsidP="00F904AD">
      <w:r>
        <w:t>本文提出的组合空间削减算法</w:t>
      </w:r>
      <w:r w:rsidR="00435071">
        <w:t>是一种贪心算法</w:t>
      </w:r>
      <w:r w:rsidR="00435071">
        <w:rPr>
          <w:rFonts w:hint="eastAsia"/>
        </w:rPr>
        <w:t>，</w:t>
      </w:r>
      <w:r w:rsidR="00E30779">
        <w:rPr>
          <w:rFonts w:hint="eastAsia"/>
        </w:rPr>
        <w:t>即</w:t>
      </w:r>
      <w:r w:rsidR="00435071">
        <w:t>通过直接搜索覆盖数组</w:t>
      </w:r>
      <w:r w:rsidR="00E30779">
        <w:t>的方式</w:t>
      </w:r>
      <w:r w:rsidR="00435071">
        <w:t>来</w:t>
      </w:r>
      <w:r w:rsidR="00EC3B59">
        <w:t>进行参数组合测试</w:t>
      </w:r>
      <w:r w:rsidR="0049276F">
        <w:rPr>
          <w:rFonts w:hint="eastAsia"/>
        </w:rPr>
        <w:t>。</w:t>
      </w:r>
    </w:p>
    <w:p w:rsidR="00B1696B" w:rsidRDefault="00B1696B" w:rsidP="00F904AD">
      <w:r>
        <w:rPr>
          <w:rFonts w:hint="eastAsia"/>
        </w:rPr>
        <w:t>贪心算法本身具有以下特点：</w:t>
      </w:r>
    </w:p>
    <w:p w:rsidR="00227E2C" w:rsidRDefault="00EE4E5B" w:rsidP="00EE4E5B">
      <w:pPr>
        <w:pStyle w:val="ae"/>
        <w:numPr>
          <w:ilvl w:val="0"/>
          <w:numId w:val="16"/>
        </w:numPr>
        <w:ind w:firstLineChars="0"/>
      </w:pPr>
      <w:r>
        <w:rPr>
          <w:rFonts w:hint="eastAsia"/>
        </w:rPr>
        <w:t>算法简单、有效，且处理速度快；</w:t>
      </w:r>
    </w:p>
    <w:p w:rsidR="00EE4E5B" w:rsidRDefault="00A260C6" w:rsidP="00EE4E5B">
      <w:pPr>
        <w:pStyle w:val="ae"/>
        <w:numPr>
          <w:ilvl w:val="0"/>
          <w:numId w:val="16"/>
        </w:numPr>
        <w:ind w:firstLineChars="0"/>
      </w:pPr>
      <w:r>
        <w:rPr>
          <w:rFonts w:hint="eastAsia"/>
        </w:rPr>
        <w:t>是一种近似算法，</w:t>
      </w:r>
      <w:r w:rsidR="00872DCA">
        <w:rPr>
          <w:rFonts w:hint="eastAsia"/>
        </w:rPr>
        <w:t>不能保证结果的最优性。</w:t>
      </w:r>
    </w:p>
    <w:p w:rsidR="009D169F" w:rsidRDefault="00AC0B35" w:rsidP="00F904AD">
      <w:r>
        <w:t>本文提出的用于可靠性测试的</w:t>
      </w:r>
      <w:r w:rsidR="00AF1A1A">
        <w:t>参数组合空间削减算法</w:t>
      </w:r>
      <w:r w:rsidR="00AF1A1A">
        <w:rPr>
          <w:rFonts w:hint="eastAsia"/>
        </w:rPr>
        <w:t>，</w:t>
      </w:r>
      <w:r w:rsidR="00DA0FE1">
        <w:rPr>
          <w:rFonts w:hint="eastAsia"/>
        </w:rPr>
        <w:t>因其属于贪心算法，</w:t>
      </w:r>
      <w:r w:rsidR="00281E72">
        <w:t>因此</w:t>
      </w:r>
      <w:r w:rsidR="00D54F15">
        <w:t>是一种局部搜索方法</w:t>
      </w:r>
      <w:r w:rsidR="009D169F">
        <w:rPr>
          <w:rFonts w:hint="eastAsia"/>
        </w:rPr>
        <w:t>。该算法</w:t>
      </w:r>
      <w:r w:rsidR="00EF4B73">
        <w:rPr>
          <w:rFonts w:hint="eastAsia"/>
        </w:rPr>
        <w:t>虽然在处理时间上有所减少，</w:t>
      </w:r>
      <w:r w:rsidR="00B50223">
        <w:rPr>
          <w:rFonts w:hint="eastAsia"/>
        </w:rPr>
        <w:t>但并</w:t>
      </w:r>
      <w:r w:rsidR="00D54F15">
        <w:t>不能保证得到最优解</w:t>
      </w:r>
      <w:r w:rsidR="00D54F15">
        <w:rPr>
          <w:rFonts w:hint="eastAsia"/>
        </w:rPr>
        <w:t>。</w:t>
      </w:r>
    </w:p>
    <w:p w:rsidR="007614FF" w:rsidRDefault="004A4551" w:rsidP="00F904AD">
      <w:r>
        <w:rPr>
          <w:rFonts w:hint="eastAsia"/>
        </w:rPr>
        <w:t>然而，</w:t>
      </w:r>
      <w:r w:rsidR="00C75894">
        <w:rPr>
          <w:rFonts w:hint="eastAsia"/>
        </w:rPr>
        <w:t>考虑到</w:t>
      </w:r>
      <w:r w:rsidR="0054058E">
        <w:t>可靠性测试</w:t>
      </w:r>
      <w:r w:rsidR="007614FF">
        <w:t>的以下特点</w:t>
      </w:r>
      <w:r w:rsidR="007614FF">
        <w:rPr>
          <w:rFonts w:hint="eastAsia"/>
        </w:rPr>
        <w:t>：</w:t>
      </w:r>
    </w:p>
    <w:p w:rsidR="007614FF" w:rsidRDefault="00597E08" w:rsidP="007614FF">
      <w:pPr>
        <w:pStyle w:val="ae"/>
        <w:numPr>
          <w:ilvl w:val="0"/>
          <w:numId w:val="17"/>
        </w:numPr>
        <w:ind w:firstLineChars="0"/>
      </w:pPr>
      <w:r>
        <w:rPr>
          <w:rFonts w:hint="eastAsia"/>
        </w:rPr>
        <w:t>对最优解的需求不大</w:t>
      </w:r>
      <w:r w:rsidR="007614FF">
        <w:rPr>
          <w:rFonts w:hint="eastAsia"/>
        </w:rPr>
        <w:t>；</w:t>
      </w:r>
    </w:p>
    <w:p w:rsidR="00F10684" w:rsidRDefault="00CF426C" w:rsidP="007614FF">
      <w:pPr>
        <w:pStyle w:val="ae"/>
        <w:numPr>
          <w:ilvl w:val="0"/>
          <w:numId w:val="17"/>
        </w:numPr>
        <w:ind w:firstLineChars="0"/>
      </w:pPr>
      <w:r>
        <w:rPr>
          <w:rFonts w:hint="eastAsia"/>
        </w:rPr>
        <w:t>对处理</w:t>
      </w:r>
      <w:r w:rsidR="004F0955">
        <w:rPr>
          <w:rFonts w:hint="eastAsia"/>
        </w:rPr>
        <w:t>时间</w:t>
      </w:r>
      <w:r>
        <w:rPr>
          <w:rFonts w:hint="eastAsia"/>
        </w:rPr>
        <w:t>要求较高</w:t>
      </w:r>
      <w:r w:rsidR="00A07B24">
        <w:rPr>
          <w:rFonts w:hint="eastAsia"/>
        </w:rPr>
        <w:t>；</w:t>
      </w:r>
    </w:p>
    <w:p w:rsidR="00F904AD" w:rsidRPr="00F904AD" w:rsidRDefault="00732CAE" w:rsidP="00A07B24">
      <w:pPr>
        <w:ind w:firstLine="0"/>
      </w:pPr>
      <w:r>
        <w:rPr>
          <w:rFonts w:hint="eastAsia"/>
        </w:rPr>
        <w:t>因此，</w:t>
      </w:r>
      <w:r w:rsidR="00C0587A">
        <w:rPr>
          <w:rFonts w:hint="eastAsia"/>
        </w:rPr>
        <w:t>这种类似贪心算法的组合空间削减算法符合可靠性测试的需求。</w:t>
      </w:r>
    </w:p>
    <w:p w:rsidR="0030782A" w:rsidRPr="009F0D98" w:rsidRDefault="005B2D27" w:rsidP="009F0D98">
      <w:pPr>
        <w:pStyle w:val="2"/>
      </w:pPr>
      <w:bookmarkStart w:id="87" w:name="_Toc478052884"/>
      <w:r>
        <w:rPr>
          <w:rFonts w:hint="eastAsia"/>
        </w:rPr>
        <w:t>流式负载生成方法</w:t>
      </w:r>
      <w:bookmarkEnd w:id="87"/>
      <w:r w:rsidR="0030782A">
        <w:br w:type="page"/>
      </w:r>
    </w:p>
    <w:p w:rsidR="001E4566" w:rsidRDefault="0030782A" w:rsidP="0030782A">
      <w:pPr>
        <w:pStyle w:val="1"/>
      </w:pPr>
      <w:bookmarkStart w:id="88" w:name="_Toc478052885"/>
      <w:r w:rsidRPr="0030782A">
        <w:rPr>
          <w:rFonts w:hint="eastAsia"/>
        </w:rPr>
        <w:lastRenderedPageBreak/>
        <w:t>大数据系统应用可靠性测试</w:t>
      </w:r>
      <w:r w:rsidR="00714761">
        <w:rPr>
          <w:rFonts w:hint="eastAsia"/>
        </w:rPr>
        <w:t>基准</w:t>
      </w:r>
      <w:r w:rsidRPr="0030782A">
        <w:rPr>
          <w:rFonts w:hint="eastAsia"/>
        </w:rPr>
        <w:t>框架</w:t>
      </w:r>
      <w:r>
        <w:rPr>
          <w:rFonts w:hint="eastAsia"/>
        </w:rPr>
        <w:t>实现</w:t>
      </w:r>
      <w:bookmarkEnd w:id="88"/>
    </w:p>
    <w:p w:rsidR="002D0CBA" w:rsidRPr="005C12ED" w:rsidRDefault="00604B60" w:rsidP="002D0CBA">
      <w:pPr>
        <w:rPr>
          <w:rFonts w:eastAsia="仿宋"/>
        </w:rPr>
      </w:pPr>
      <w:r w:rsidRPr="00500086">
        <w:rPr>
          <w:rFonts w:eastAsia="仿宋" w:hint="eastAsia"/>
        </w:rPr>
        <w:t>本章</w:t>
      </w:r>
      <w:r w:rsidR="001B2457">
        <w:rPr>
          <w:rFonts w:eastAsia="仿宋" w:hint="eastAsia"/>
        </w:rPr>
        <w:t>介绍大数据系统应用可靠性测试基准框架的设计与实现。</w:t>
      </w:r>
      <w:r w:rsidR="00A228C3">
        <w:rPr>
          <w:rFonts w:eastAsia="仿宋" w:hint="eastAsia"/>
        </w:rPr>
        <w:t>首先给出了系统的架构，</w:t>
      </w:r>
      <w:r w:rsidR="007A7EB1">
        <w:rPr>
          <w:rFonts w:eastAsia="仿宋" w:hint="eastAsia"/>
        </w:rPr>
        <w:t>然后对系统中的各个模块的实现</w:t>
      </w:r>
      <w:r w:rsidR="006F7C73">
        <w:rPr>
          <w:rFonts w:eastAsia="仿宋" w:hint="eastAsia"/>
        </w:rPr>
        <w:t>进行了详细的介绍，</w:t>
      </w:r>
      <w:r w:rsidR="00A64117">
        <w:rPr>
          <w:rFonts w:eastAsia="仿宋" w:hint="eastAsia"/>
        </w:rPr>
        <w:t>最后</w:t>
      </w:r>
      <w:r w:rsidR="00DB299F">
        <w:rPr>
          <w:rFonts w:eastAsia="仿宋" w:hint="eastAsia"/>
        </w:rPr>
        <w:t>将该可靠性测试基准框架应用到了</w:t>
      </w:r>
      <w:r w:rsidR="005C12ED">
        <w:rPr>
          <w:rFonts w:eastAsia="仿宋" w:hint="eastAsia"/>
        </w:rPr>
        <w:t>具有代表性的大数据系统</w:t>
      </w:r>
      <w:r w:rsidR="00DB299F">
        <w:rPr>
          <w:rFonts w:eastAsia="仿宋" w:hint="eastAsia"/>
        </w:rPr>
        <w:t>Spark</w:t>
      </w:r>
      <w:r w:rsidR="00DB299F" w:rsidRPr="00D7390F">
        <w:rPr>
          <w:rFonts w:eastAsia="仿宋" w:hint="eastAsia"/>
          <w:highlight w:val="yellow"/>
        </w:rPr>
        <w:t>、</w:t>
      </w:r>
      <w:proofErr w:type="spellStart"/>
      <w:r w:rsidR="00DB299F" w:rsidRPr="00D7390F">
        <w:rPr>
          <w:rFonts w:eastAsia="仿宋" w:hint="eastAsia"/>
          <w:highlight w:val="yellow"/>
        </w:rPr>
        <w:t>Flink</w:t>
      </w:r>
      <w:proofErr w:type="spellEnd"/>
      <w:r w:rsidR="005C12ED">
        <w:rPr>
          <w:rFonts w:eastAsia="仿宋" w:hint="eastAsia"/>
        </w:rPr>
        <w:t>上</w:t>
      </w:r>
      <w:r w:rsidR="00954ABF">
        <w:rPr>
          <w:rFonts w:eastAsia="仿宋" w:hint="eastAsia"/>
        </w:rPr>
        <w:t>进行可靠性验证，并发现了其中存在的若干</w:t>
      </w:r>
      <w:r w:rsidR="00393A86">
        <w:rPr>
          <w:rFonts w:eastAsia="仿宋" w:hint="eastAsia"/>
        </w:rPr>
        <w:t>可靠性</w:t>
      </w:r>
      <w:r w:rsidR="00954ABF">
        <w:rPr>
          <w:rFonts w:eastAsia="仿宋" w:hint="eastAsia"/>
        </w:rPr>
        <w:t>问题。</w:t>
      </w:r>
    </w:p>
    <w:p w:rsidR="00A967C9" w:rsidRDefault="00A46813" w:rsidP="00A5553A">
      <w:pPr>
        <w:pStyle w:val="2"/>
      </w:pPr>
      <w:bookmarkStart w:id="89" w:name="_Toc478052886"/>
      <w:r>
        <w:t>系统架构</w:t>
      </w:r>
      <w:bookmarkEnd w:id="89"/>
    </w:p>
    <w:p w:rsidR="00067493" w:rsidRPr="00067493" w:rsidRDefault="009B51AF" w:rsidP="00067493">
      <w:r>
        <w:rPr>
          <w:rFonts w:hint="eastAsia"/>
        </w:rPr>
        <w:t>本节介绍了可靠性测试基准平台的系统架构</w:t>
      </w:r>
      <w:r w:rsidR="00E36D70">
        <w:rPr>
          <w:rFonts w:hint="eastAsia"/>
        </w:rPr>
        <w:t>以及应用该平台进行可靠性测试的具体使用流程。</w:t>
      </w:r>
    </w:p>
    <w:p w:rsidR="00BA52E5" w:rsidRDefault="00CC6A55" w:rsidP="00706E5A">
      <w:pPr>
        <w:pStyle w:val="3"/>
      </w:pPr>
      <w:bookmarkStart w:id="90" w:name="_Toc478052887"/>
      <w:r>
        <w:t>系统</w:t>
      </w:r>
      <w:r w:rsidR="00706E5A">
        <w:t>架构</w:t>
      </w:r>
      <w:bookmarkEnd w:id="90"/>
    </w:p>
    <w:p w:rsidR="0004025D" w:rsidRDefault="00E84552" w:rsidP="0004025D">
      <w:r>
        <w:rPr>
          <w:rFonts w:hint="eastAsia"/>
        </w:rPr>
        <w:t>本文</w:t>
      </w:r>
      <w:r w:rsidR="00DF6643">
        <w:rPr>
          <w:rFonts w:hint="eastAsia"/>
        </w:rPr>
        <w:t>的</w:t>
      </w:r>
      <w:r w:rsidR="003A25BD">
        <w:rPr>
          <w:rFonts w:hint="eastAsia"/>
        </w:rPr>
        <w:t>总体目标是</w:t>
      </w:r>
      <w:r w:rsidR="00942176">
        <w:rPr>
          <w:rFonts w:hint="eastAsia"/>
        </w:rPr>
        <w:t>提供一个用于大数据系统及应用可靠性测试的基准平台</w:t>
      </w:r>
      <w:r w:rsidR="004C48F0">
        <w:rPr>
          <w:rFonts w:hint="eastAsia"/>
        </w:rPr>
        <w:t>。具体的系统架构如</w:t>
      </w:r>
      <w:r w:rsidR="004C48F0" w:rsidRPr="00A26C8F">
        <w:rPr>
          <w:rFonts w:hint="eastAsia"/>
          <w:highlight w:val="yellow"/>
        </w:rPr>
        <w:t>图？</w:t>
      </w:r>
      <w:r w:rsidR="004C48F0">
        <w:rPr>
          <w:rFonts w:hint="eastAsia"/>
        </w:rPr>
        <w:t>。</w:t>
      </w:r>
    </w:p>
    <w:p w:rsidR="00B11165" w:rsidRDefault="00C11DFB" w:rsidP="00B11165">
      <w:pPr>
        <w:ind w:firstLine="0"/>
        <w:jc w:val="center"/>
      </w:pPr>
      <w:r>
        <w:rPr>
          <w:noProof/>
        </w:rPr>
        <w:drawing>
          <wp:inline distT="0" distB="0" distL="0" distR="0">
            <wp:extent cx="4417477" cy="2790825"/>
            <wp:effectExtent l="0" t="0" r="2540" b="0"/>
            <wp:docPr id="15" name="图片 15" descr="E:\工作空间\毕设\学位论文\image\系统架构设计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系统架构设计图.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418851" cy="2791693"/>
                    </a:xfrm>
                    <a:prstGeom prst="rect">
                      <a:avLst/>
                    </a:prstGeom>
                    <a:noFill/>
                    <a:ln>
                      <a:noFill/>
                    </a:ln>
                  </pic:spPr>
                </pic:pic>
              </a:graphicData>
            </a:graphic>
          </wp:inline>
        </w:drawing>
      </w:r>
    </w:p>
    <w:p w:rsidR="005651BA" w:rsidRDefault="00B11165" w:rsidP="00B11165">
      <w:pPr>
        <w:ind w:firstLine="0"/>
        <w:jc w:val="center"/>
        <w:rPr>
          <w:rFonts w:ascii="Cambria" w:eastAsiaTheme="majorEastAsia" w:hAnsi="Cambria" w:cs="Times New Roman"/>
          <w:kern w:val="0"/>
          <w:sz w:val="21"/>
        </w:rPr>
      </w:pPr>
      <w:r w:rsidRPr="00B11165">
        <w:rPr>
          <w:rFonts w:ascii="Cambria" w:eastAsiaTheme="majorEastAsia" w:hAnsi="Cambria" w:cs="Times New Roman" w:hint="eastAsia"/>
          <w:kern w:val="0"/>
          <w:sz w:val="21"/>
        </w:rPr>
        <w:t>图表</w:t>
      </w:r>
      <w:r w:rsidRPr="00B11165">
        <w:rPr>
          <w:rFonts w:ascii="Cambria" w:eastAsiaTheme="majorEastAsia" w:hAnsi="Cambria" w:cs="Times New Roman" w:hint="eastAsia"/>
          <w:kern w:val="0"/>
          <w:sz w:val="21"/>
        </w:rPr>
        <w:t xml:space="preserve"> </w:t>
      </w:r>
      <w:r w:rsidRPr="00B11165">
        <w:rPr>
          <w:rFonts w:ascii="Cambria" w:eastAsiaTheme="majorEastAsia" w:hAnsi="Cambria" w:cs="Times New Roman"/>
          <w:kern w:val="0"/>
          <w:sz w:val="21"/>
        </w:rPr>
        <w:fldChar w:fldCharType="begin"/>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hint="eastAsia"/>
          <w:kern w:val="0"/>
          <w:sz w:val="21"/>
        </w:rPr>
        <w:instrText xml:space="preserve">SEQ </w:instrText>
      </w:r>
      <w:r w:rsidRPr="00B11165">
        <w:rPr>
          <w:rFonts w:ascii="Cambria" w:eastAsiaTheme="majorEastAsia" w:hAnsi="Cambria" w:cs="Times New Roman" w:hint="eastAsia"/>
          <w:kern w:val="0"/>
          <w:sz w:val="21"/>
        </w:rPr>
        <w:instrText>图表</w:instrText>
      </w:r>
      <w:r w:rsidRPr="00B11165">
        <w:rPr>
          <w:rFonts w:ascii="Cambria" w:eastAsiaTheme="majorEastAsia" w:hAnsi="Cambria" w:cs="Times New Roman" w:hint="eastAsia"/>
          <w:kern w:val="0"/>
          <w:sz w:val="21"/>
        </w:rPr>
        <w:instrText xml:space="preserve"> \* ARABIC</w:instrText>
      </w:r>
      <w:r w:rsidRPr="00B11165">
        <w:rPr>
          <w:rFonts w:ascii="Cambria" w:eastAsiaTheme="majorEastAsia" w:hAnsi="Cambria" w:cs="Times New Roman"/>
          <w:kern w:val="0"/>
          <w:sz w:val="21"/>
        </w:rPr>
        <w:instrText xml:space="preserve"> </w:instrText>
      </w:r>
      <w:r w:rsidRPr="00B11165">
        <w:rPr>
          <w:rFonts w:ascii="Cambria" w:eastAsiaTheme="majorEastAsia" w:hAnsi="Cambria" w:cs="Times New Roman"/>
          <w:kern w:val="0"/>
          <w:sz w:val="21"/>
        </w:rPr>
        <w:fldChar w:fldCharType="separate"/>
      </w:r>
      <w:r w:rsidR="00AE7F4C">
        <w:rPr>
          <w:rFonts w:ascii="Cambria" w:eastAsiaTheme="majorEastAsia" w:hAnsi="Cambria" w:cs="Times New Roman"/>
          <w:noProof/>
          <w:kern w:val="0"/>
          <w:sz w:val="21"/>
        </w:rPr>
        <w:t>14</w:t>
      </w:r>
      <w:r w:rsidRPr="00B11165">
        <w:rPr>
          <w:rFonts w:ascii="Cambria" w:eastAsiaTheme="majorEastAsia" w:hAnsi="Cambria" w:cs="Times New Roman"/>
          <w:kern w:val="0"/>
          <w:sz w:val="21"/>
        </w:rPr>
        <w:fldChar w:fldCharType="end"/>
      </w:r>
      <w:r>
        <w:rPr>
          <w:rFonts w:ascii="Cambria" w:eastAsiaTheme="majorEastAsia" w:hAnsi="Cambria" w:cs="Times New Roman" w:hint="eastAsia"/>
          <w:kern w:val="0"/>
          <w:sz w:val="21"/>
        </w:rPr>
        <w:t xml:space="preserve"> </w:t>
      </w:r>
      <w:r w:rsidR="002421DD">
        <w:rPr>
          <w:rFonts w:ascii="Cambria" w:eastAsiaTheme="majorEastAsia" w:hAnsi="Cambria" w:cs="Times New Roman" w:hint="eastAsia"/>
          <w:kern w:val="0"/>
          <w:sz w:val="21"/>
        </w:rPr>
        <w:t>系统架构图</w:t>
      </w:r>
    </w:p>
    <w:p w:rsidR="001A7B12" w:rsidRPr="00A06280" w:rsidRDefault="008B4240" w:rsidP="001A7B12">
      <w:pPr>
        <w:ind w:firstLine="0"/>
      </w:pPr>
      <w:r>
        <w:rPr>
          <w:rFonts w:ascii="Cambria" w:eastAsiaTheme="majorEastAsia" w:hAnsi="Cambria" w:cs="Times New Roman" w:hint="eastAsia"/>
          <w:kern w:val="0"/>
          <w:sz w:val="21"/>
        </w:rPr>
        <w:tab/>
      </w:r>
      <w:r w:rsidR="00F754FC" w:rsidRPr="00A06280">
        <w:rPr>
          <w:rFonts w:hint="eastAsia"/>
        </w:rPr>
        <w:t>面向大数据系统及应用的可靠性测试基准平台分为</w:t>
      </w:r>
      <w:r w:rsidR="004D7C1A" w:rsidRPr="00A06280">
        <w:rPr>
          <w:rFonts w:hint="eastAsia"/>
        </w:rPr>
        <w:t>三层</w:t>
      </w:r>
      <w:r w:rsidR="008F585B" w:rsidRPr="00A06280">
        <w:rPr>
          <w:rFonts w:hint="eastAsia"/>
        </w:rPr>
        <w:t>：</w:t>
      </w:r>
      <w:r w:rsidR="00893F45" w:rsidRPr="00A06280">
        <w:rPr>
          <w:rFonts w:hint="eastAsia"/>
        </w:rPr>
        <w:t>用户层</w:t>
      </w:r>
      <w:r w:rsidR="00DA5C93" w:rsidRPr="00A06280">
        <w:rPr>
          <w:rFonts w:hint="eastAsia"/>
        </w:rPr>
        <w:t>、逻辑实现层和基础设施层。</w:t>
      </w:r>
    </w:p>
    <w:p w:rsidR="00C16D29" w:rsidRDefault="00C16D29" w:rsidP="00C16D29">
      <w:pPr>
        <w:pStyle w:val="a0"/>
      </w:pPr>
      <w:r>
        <w:rPr>
          <w:rFonts w:hint="eastAsia"/>
        </w:rPr>
        <w:t>用户层</w:t>
      </w:r>
    </w:p>
    <w:p w:rsidR="00FF3E8C" w:rsidRPr="00A06280" w:rsidRDefault="00446204" w:rsidP="001A7B12">
      <w:pPr>
        <w:ind w:firstLine="0"/>
      </w:pPr>
      <w:r>
        <w:rPr>
          <w:rFonts w:ascii="Cambria" w:eastAsiaTheme="majorEastAsia" w:hAnsi="Cambria" w:cs="Times New Roman" w:hint="eastAsia"/>
          <w:kern w:val="0"/>
          <w:sz w:val="21"/>
        </w:rPr>
        <w:tab/>
      </w:r>
      <w:r w:rsidR="00E376D3" w:rsidRPr="00A06280">
        <w:rPr>
          <w:rFonts w:hint="eastAsia"/>
        </w:rPr>
        <w:t>用户层</w:t>
      </w:r>
      <w:r w:rsidR="00363565" w:rsidRPr="00A06280">
        <w:rPr>
          <w:rFonts w:hint="eastAsia"/>
        </w:rPr>
        <w:t>为用户提供</w:t>
      </w:r>
      <w:r w:rsidR="00060217" w:rsidRPr="00A06280">
        <w:rPr>
          <w:rFonts w:hint="eastAsia"/>
        </w:rPr>
        <w:t>用户视图界面</w:t>
      </w:r>
      <w:r w:rsidR="006305CB" w:rsidRPr="00A06280">
        <w:rPr>
          <w:rFonts w:hint="eastAsia"/>
        </w:rPr>
        <w:t>。通过用户视图，用户可以配置待测系统以及存储系统等</w:t>
      </w:r>
      <w:r w:rsidR="00A01BF1" w:rsidRPr="00A06280">
        <w:rPr>
          <w:rFonts w:hint="eastAsia"/>
        </w:rPr>
        <w:t>配置</w:t>
      </w:r>
      <w:r w:rsidR="006305CB" w:rsidRPr="00A06280">
        <w:rPr>
          <w:rFonts w:hint="eastAsia"/>
        </w:rPr>
        <w:t>信息，</w:t>
      </w:r>
      <w:r w:rsidR="00A9261A" w:rsidRPr="00A06280">
        <w:rPr>
          <w:rFonts w:hint="eastAsia"/>
        </w:rPr>
        <w:t>选取典型应用，生成自定义的常规或异常数据，</w:t>
      </w:r>
      <w:r w:rsidR="005C7AAD" w:rsidRPr="00A06280">
        <w:rPr>
          <w:rFonts w:hint="eastAsia"/>
        </w:rPr>
        <w:t>以及</w:t>
      </w:r>
      <w:r w:rsidR="00A9261A" w:rsidRPr="00A06280">
        <w:rPr>
          <w:rFonts w:hint="eastAsia"/>
        </w:rPr>
        <w:t>执行测试</w:t>
      </w:r>
      <w:r w:rsidR="00E93779" w:rsidRPr="00A06280">
        <w:rPr>
          <w:rFonts w:hint="eastAsia"/>
        </w:rPr>
        <w:t>。</w:t>
      </w:r>
      <w:r w:rsidR="00D13F64" w:rsidRPr="00A06280">
        <w:rPr>
          <w:rFonts w:hint="eastAsia"/>
        </w:rPr>
        <w:t>测试执行结束后，会为用户展示</w:t>
      </w:r>
      <w:r w:rsidR="00A5147A" w:rsidRPr="00A06280">
        <w:rPr>
          <w:rFonts w:hint="eastAsia"/>
        </w:rPr>
        <w:t>测试</w:t>
      </w:r>
      <w:r w:rsidR="00F86279" w:rsidRPr="00A06280">
        <w:rPr>
          <w:rFonts w:hint="eastAsia"/>
        </w:rPr>
        <w:t>后生成的</w:t>
      </w:r>
      <w:r w:rsidR="001311C6" w:rsidRPr="00A06280">
        <w:rPr>
          <w:rFonts w:hint="eastAsia"/>
        </w:rPr>
        <w:t>测试报告。</w:t>
      </w:r>
    </w:p>
    <w:p w:rsidR="00351B13" w:rsidRDefault="00351B13" w:rsidP="00351B13">
      <w:pPr>
        <w:pStyle w:val="a0"/>
      </w:pPr>
      <w:r>
        <w:rPr>
          <w:rFonts w:hint="eastAsia"/>
        </w:rPr>
        <w:t>逻辑实现层</w:t>
      </w:r>
      <w:r w:rsidR="00906035">
        <w:rPr>
          <w:rFonts w:hint="eastAsia"/>
        </w:rPr>
        <w:tab/>
      </w:r>
    </w:p>
    <w:p w:rsidR="00465490" w:rsidRPr="00A06280" w:rsidRDefault="002439AB" w:rsidP="00A06280">
      <w:r w:rsidRPr="00A06280">
        <w:rPr>
          <w:rFonts w:hint="eastAsia"/>
        </w:rPr>
        <w:lastRenderedPageBreak/>
        <w:t>逻辑实现层</w:t>
      </w:r>
      <w:r w:rsidR="004F65BF" w:rsidRPr="00A06280">
        <w:rPr>
          <w:rFonts w:hint="eastAsia"/>
        </w:rPr>
        <w:t>为可靠性测试提供了</w:t>
      </w:r>
      <w:r w:rsidR="001268AE" w:rsidRPr="00A06280">
        <w:rPr>
          <w:rFonts w:hint="eastAsia"/>
        </w:rPr>
        <w:t>逻辑执行</w:t>
      </w:r>
      <w:r w:rsidR="00893C35" w:rsidRPr="00A06280">
        <w:rPr>
          <w:rFonts w:hint="eastAsia"/>
        </w:rPr>
        <w:t>中使用到的</w:t>
      </w:r>
      <w:r w:rsidR="008111E4" w:rsidRPr="00A06280">
        <w:rPr>
          <w:rFonts w:hint="eastAsia"/>
        </w:rPr>
        <w:t>关键模块，包括</w:t>
      </w:r>
      <w:r w:rsidR="00352C72" w:rsidRPr="00A06280">
        <w:rPr>
          <w:rFonts w:hint="eastAsia"/>
        </w:rPr>
        <w:t>基准核心模块</w:t>
      </w:r>
      <w:r w:rsidR="00A84B71" w:rsidRPr="00A06280">
        <w:rPr>
          <w:rFonts w:hint="eastAsia"/>
        </w:rPr>
        <w:t>、</w:t>
      </w:r>
      <w:r w:rsidR="00F9401F" w:rsidRPr="00A06280">
        <w:rPr>
          <w:rFonts w:hint="eastAsia"/>
        </w:rPr>
        <w:t>典型应用模块</w:t>
      </w:r>
      <w:r w:rsidR="00AF2837" w:rsidRPr="00A06280">
        <w:rPr>
          <w:rFonts w:hint="eastAsia"/>
        </w:rPr>
        <w:t>、数据生成器、</w:t>
      </w:r>
      <w:r w:rsidR="0064327B" w:rsidRPr="00A06280">
        <w:rPr>
          <w:rFonts w:hint="eastAsia"/>
        </w:rPr>
        <w:t>组合参数发生器、</w:t>
      </w:r>
      <w:r w:rsidR="00AF2837" w:rsidRPr="00A06280">
        <w:rPr>
          <w:rFonts w:hint="eastAsia"/>
        </w:rPr>
        <w:t>系统监测器以及报告生成器。</w:t>
      </w:r>
      <w:r w:rsidR="007A5B2A" w:rsidRPr="00A06280">
        <w:rPr>
          <w:rFonts w:hint="eastAsia"/>
        </w:rPr>
        <w:t>这些模块</w:t>
      </w:r>
      <w:r w:rsidR="002B4BB7" w:rsidRPr="00A06280">
        <w:rPr>
          <w:rFonts w:hint="eastAsia"/>
        </w:rPr>
        <w:t>共同</w:t>
      </w:r>
      <w:r w:rsidR="007A5B2A" w:rsidRPr="00A06280">
        <w:rPr>
          <w:rFonts w:hint="eastAsia"/>
        </w:rPr>
        <w:t>支撑了整个逻辑执行的流程。</w:t>
      </w:r>
    </w:p>
    <w:p w:rsidR="00746DDC" w:rsidRPr="00A06280" w:rsidRDefault="00BA105A" w:rsidP="00A06280">
      <w:pPr>
        <w:pStyle w:val="ae"/>
        <w:numPr>
          <w:ilvl w:val="0"/>
          <w:numId w:val="22"/>
        </w:numPr>
        <w:ind w:firstLineChars="0"/>
      </w:pPr>
      <w:r w:rsidRPr="00A06280">
        <w:rPr>
          <w:rFonts w:hint="eastAsia"/>
        </w:rPr>
        <w:t>基准核心模块</w:t>
      </w:r>
      <w:r w:rsidR="00BB68DB" w:rsidRPr="00A06280">
        <w:rPr>
          <w:rFonts w:hint="eastAsia"/>
        </w:rPr>
        <w:t>：</w:t>
      </w:r>
      <w:r w:rsidR="00585EAD" w:rsidRPr="00A06280">
        <w:rPr>
          <w:rFonts w:hint="eastAsia"/>
        </w:rPr>
        <w:t>是整个</w:t>
      </w:r>
      <w:r w:rsidR="003F4EB2" w:rsidRPr="00A06280">
        <w:rPr>
          <w:rFonts w:hint="eastAsia"/>
        </w:rPr>
        <w:t>逻辑实现层</w:t>
      </w:r>
      <w:r w:rsidR="00585EAD" w:rsidRPr="00A06280">
        <w:rPr>
          <w:rFonts w:hint="eastAsia"/>
        </w:rPr>
        <w:t>的核心</w:t>
      </w:r>
      <w:r w:rsidR="00893AD6" w:rsidRPr="00A06280">
        <w:rPr>
          <w:rFonts w:hint="eastAsia"/>
        </w:rPr>
        <w:t>模块</w:t>
      </w:r>
      <w:r w:rsidR="00585EAD" w:rsidRPr="00A06280">
        <w:rPr>
          <w:rFonts w:hint="eastAsia"/>
        </w:rPr>
        <w:t>，负责</w:t>
      </w:r>
      <w:r w:rsidR="00135D24" w:rsidRPr="00A06280">
        <w:rPr>
          <w:rFonts w:hint="eastAsia"/>
        </w:rPr>
        <w:t>将用户层传递来的</w:t>
      </w:r>
      <w:r w:rsidR="00A07934" w:rsidRPr="00A06280">
        <w:rPr>
          <w:rFonts w:hint="eastAsia"/>
        </w:rPr>
        <w:t>消息</w:t>
      </w:r>
      <w:r w:rsidR="00646CF6" w:rsidRPr="00A06280">
        <w:rPr>
          <w:rFonts w:hint="eastAsia"/>
        </w:rPr>
        <w:t>进行</w:t>
      </w:r>
      <w:r w:rsidR="00A07934" w:rsidRPr="00A06280">
        <w:rPr>
          <w:rFonts w:hint="eastAsia"/>
        </w:rPr>
        <w:t>模块任务</w:t>
      </w:r>
      <w:r w:rsidR="00F44235" w:rsidRPr="00A06280">
        <w:rPr>
          <w:rFonts w:hint="eastAsia"/>
        </w:rPr>
        <w:t>分发</w:t>
      </w:r>
      <w:r w:rsidR="00626255" w:rsidRPr="00A06280">
        <w:rPr>
          <w:rFonts w:hint="eastAsia"/>
        </w:rPr>
        <w:t>；</w:t>
      </w:r>
    </w:p>
    <w:p w:rsidR="00746DDC" w:rsidRPr="00A06280" w:rsidRDefault="00285D80" w:rsidP="0001544B">
      <w:pPr>
        <w:pStyle w:val="ae"/>
        <w:numPr>
          <w:ilvl w:val="0"/>
          <w:numId w:val="22"/>
        </w:numPr>
        <w:ind w:firstLineChars="0"/>
      </w:pPr>
      <w:r w:rsidRPr="00A06280">
        <w:rPr>
          <w:rFonts w:hint="eastAsia"/>
        </w:rPr>
        <w:t>典型应用模块</w:t>
      </w:r>
      <w:r w:rsidR="00BB68DB" w:rsidRPr="00A06280">
        <w:rPr>
          <w:rFonts w:hint="eastAsia"/>
        </w:rPr>
        <w:t>：</w:t>
      </w:r>
      <w:r w:rsidRPr="00A06280">
        <w:rPr>
          <w:rFonts w:hint="eastAsia"/>
        </w:rPr>
        <w:t>提供了</w:t>
      </w:r>
      <w:r w:rsidR="00AD723E" w:rsidRPr="00A06280">
        <w:rPr>
          <w:rFonts w:hint="eastAsia"/>
        </w:rPr>
        <w:t>SQL</w:t>
      </w:r>
      <w:r w:rsidR="00AD723E" w:rsidRPr="00A06280">
        <w:rPr>
          <w:rFonts w:hint="eastAsia"/>
        </w:rPr>
        <w:t>、</w:t>
      </w:r>
      <w:r w:rsidR="00AD723E" w:rsidRPr="00A06280">
        <w:rPr>
          <w:rFonts w:hint="eastAsia"/>
        </w:rPr>
        <w:t>Graph</w:t>
      </w:r>
      <w:r w:rsidR="00AD723E" w:rsidRPr="00A06280">
        <w:rPr>
          <w:rFonts w:hint="eastAsia"/>
        </w:rPr>
        <w:t>、</w:t>
      </w:r>
      <w:r w:rsidR="00AD723E" w:rsidRPr="00A06280">
        <w:rPr>
          <w:rFonts w:hint="eastAsia"/>
        </w:rPr>
        <w:t>Machine Learning</w:t>
      </w:r>
      <w:r w:rsidR="00AD723E" w:rsidRPr="00A06280">
        <w:rPr>
          <w:rFonts w:hint="eastAsia"/>
        </w:rPr>
        <w:t>以及</w:t>
      </w:r>
      <w:r w:rsidR="00AD723E" w:rsidRPr="00A06280">
        <w:rPr>
          <w:rFonts w:hint="eastAsia"/>
        </w:rPr>
        <w:t>Streaming</w:t>
      </w:r>
      <w:r w:rsidR="00AD723E" w:rsidRPr="00A06280">
        <w:rPr>
          <w:rFonts w:hint="eastAsia"/>
        </w:rPr>
        <w:t>等</w:t>
      </w:r>
      <w:r w:rsidRPr="00A06280">
        <w:rPr>
          <w:rFonts w:hint="eastAsia"/>
        </w:rPr>
        <w:t>应用</w:t>
      </w:r>
      <w:r w:rsidR="0049647F" w:rsidRPr="00A06280">
        <w:rPr>
          <w:rFonts w:hint="eastAsia"/>
        </w:rPr>
        <w:t>类型中</w:t>
      </w:r>
      <w:r w:rsidRPr="00A06280">
        <w:rPr>
          <w:rFonts w:hint="eastAsia"/>
        </w:rPr>
        <w:t>的</w:t>
      </w:r>
      <w:r w:rsidR="0049647F" w:rsidRPr="00A06280">
        <w:rPr>
          <w:rFonts w:hint="eastAsia"/>
        </w:rPr>
        <w:t>典型应用的</w:t>
      </w:r>
      <w:r w:rsidR="00E4229F" w:rsidRPr="00A06280">
        <w:rPr>
          <w:rFonts w:hint="eastAsia"/>
        </w:rPr>
        <w:t>算法或</w:t>
      </w:r>
      <w:r w:rsidR="00BF482A" w:rsidRPr="00A06280">
        <w:rPr>
          <w:rFonts w:hint="eastAsia"/>
        </w:rPr>
        <w:t>应用</w:t>
      </w:r>
      <w:r w:rsidR="004330B2" w:rsidRPr="00A06280">
        <w:rPr>
          <w:rFonts w:hint="eastAsia"/>
        </w:rPr>
        <w:t>实现</w:t>
      </w:r>
      <w:r w:rsidR="00626255" w:rsidRPr="00A06280">
        <w:rPr>
          <w:rFonts w:hint="eastAsia"/>
        </w:rPr>
        <w:t>；</w:t>
      </w:r>
    </w:p>
    <w:p w:rsidR="00746DDC" w:rsidRPr="00A06280" w:rsidRDefault="00010BC1" w:rsidP="0001544B">
      <w:pPr>
        <w:pStyle w:val="ae"/>
        <w:numPr>
          <w:ilvl w:val="0"/>
          <w:numId w:val="22"/>
        </w:numPr>
        <w:ind w:firstLineChars="0"/>
      </w:pPr>
      <w:r w:rsidRPr="00A06280">
        <w:rPr>
          <w:rFonts w:hint="eastAsia"/>
        </w:rPr>
        <w:t>数据生成器</w:t>
      </w:r>
      <w:r w:rsidR="008C414B" w:rsidRPr="00A06280">
        <w:rPr>
          <w:rFonts w:hint="eastAsia"/>
        </w:rPr>
        <w:t>：</w:t>
      </w:r>
      <w:r w:rsidR="004B6226" w:rsidRPr="00A06280">
        <w:rPr>
          <w:rFonts w:hint="eastAsia"/>
        </w:rPr>
        <w:t>针对不同应用类型，</w:t>
      </w:r>
      <w:r w:rsidRPr="00A06280">
        <w:rPr>
          <w:rFonts w:hint="eastAsia"/>
        </w:rPr>
        <w:t>提供了</w:t>
      </w:r>
      <w:r w:rsidR="002364EA" w:rsidRPr="00A06280">
        <w:rPr>
          <w:rFonts w:hint="eastAsia"/>
        </w:rPr>
        <w:t>各类应用的</w:t>
      </w:r>
      <w:r w:rsidRPr="00A06280">
        <w:rPr>
          <w:rFonts w:hint="eastAsia"/>
        </w:rPr>
        <w:t>数据生成的脚本</w:t>
      </w:r>
      <w:r w:rsidR="002856B1" w:rsidRPr="00A06280">
        <w:rPr>
          <w:rFonts w:hint="eastAsia"/>
        </w:rPr>
        <w:t>；</w:t>
      </w:r>
    </w:p>
    <w:p w:rsidR="0001544B" w:rsidRDefault="00AA5372" w:rsidP="0001544B">
      <w:pPr>
        <w:pStyle w:val="ae"/>
        <w:numPr>
          <w:ilvl w:val="0"/>
          <w:numId w:val="22"/>
        </w:numPr>
        <w:ind w:firstLineChars="0"/>
      </w:pPr>
      <w:r w:rsidRPr="00A06280">
        <w:rPr>
          <w:rFonts w:hint="eastAsia"/>
        </w:rPr>
        <w:t>组合参数发生器</w:t>
      </w:r>
      <w:r w:rsidR="002303E1" w:rsidRPr="00A06280">
        <w:rPr>
          <w:rFonts w:hint="eastAsia"/>
        </w:rPr>
        <w:t>：</w:t>
      </w:r>
      <w:r w:rsidR="003661BD" w:rsidRPr="00A06280">
        <w:rPr>
          <w:rFonts w:hint="eastAsia"/>
        </w:rPr>
        <w:t>提供了自动化的参数组合测试</w:t>
      </w:r>
      <w:r w:rsidR="00671618" w:rsidRPr="00A06280">
        <w:rPr>
          <w:rFonts w:hint="eastAsia"/>
        </w:rPr>
        <w:t>；</w:t>
      </w:r>
    </w:p>
    <w:p w:rsidR="0001544B" w:rsidRDefault="001864A2" w:rsidP="0001544B">
      <w:pPr>
        <w:pStyle w:val="ae"/>
        <w:numPr>
          <w:ilvl w:val="0"/>
          <w:numId w:val="22"/>
        </w:numPr>
        <w:ind w:firstLineChars="0"/>
      </w:pPr>
      <w:r w:rsidRPr="00A06280">
        <w:rPr>
          <w:rFonts w:hint="eastAsia"/>
        </w:rPr>
        <w:t>系统监测器：</w:t>
      </w:r>
      <w:r w:rsidR="001C467E" w:rsidRPr="00A06280">
        <w:rPr>
          <w:rFonts w:hint="eastAsia"/>
        </w:rPr>
        <w:t>在对应用进行可靠性测试时，</w:t>
      </w:r>
      <w:r w:rsidR="0011700A" w:rsidRPr="00A06280">
        <w:rPr>
          <w:rFonts w:hint="eastAsia"/>
        </w:rPr>
        <w:t>通过</w:t>
      </w:r>
      <w:r w:rsidR="00025D2C" w:rsidRPr="00A06280">
        <w:rPr>
          <w:rFonts w:hint="eastAsia"/>
        </w:rPr>
        <w:t>获取</w:t>
      </w:r>
      <w:r w:rsidR="00C83404" w:rsidRPr="00A06280">
        <w:rPr>
          <w:rFonts w:hint="eastAsia"/>
        </w:rPr>
        <w:t>待测系统的</w:t>
      </w:r>
      <w:r w:rsidR="00C83404" w:rsidRPr="00A06280">
        <w:rPr>
          <w:rFonts w:hint="eastAsia"/>
        </w:rPr>
        <w:t>Metrics</w:t>
      </w:r>
      <w:r w:rsidR="00163622" w:rsidRPr="00A06280">
        <w:rPr>
          <w:rFonts w:hint="eastAsia"/>
        </w:rPr>
        <w:t>信息（如，内存、</w:t>
      </w:r>
      <w:r w:rsidR="00163622" w:rsidRPr="00A06280">
        <w:rPr>
          <w:rFonts w:hint="eastAsia"/>
        </w:rPr>
        <w:t>CPU</w:t>
      </w:r>
      <w:r w:rsidR="00163622" w:rsidRPr="00A06280">
        <w:rPr>
          <w:rFonts w:hint="eastAsia"/>
        </w:rPr>
        <w:t>、运行时间等）</w:t>
      </w:r>
      <w:r w:rsidR="00C83404" w:rsidRPr="00A06280">
        <w:rPr>
          <w:rFonts w:hint="eastAsia"/>
        </w:rPr>
        <w:t>来</w:t>
      </w:r>
      <w:r w:rsidR="00716CDC" w:rsidRPr="00A06280">
        <w:rPr>
          <w:rFonts w:hint="eastAsia"/>
        </w:rPr>
        <w:t>监测待测系统的</w:t>
      </w:r>
      <w:r w:rsidR="00C82F85" w:rsidRPr="00A06280">
        <w:rPr>
          <w:rFonts w:hint="eastAsia"/>
        </w:rPr>
        <w:t>资源使用情况</w:t>
      </w:r>
      <w:r w:rsidR="00E506C2" w:rsidRPr="00A06280">
        <w:rPr>
          <w:rFonts w:hint="eastAsia"/>
        </w:rPr>
        <w:t>；</w:t>
      </w:r>
    </w:p>
    <w:p w:rsidR="00847B58" w:rsidRPr="00A06280" w:rsidRDefault="000E3AF5" w:rsidP="0001544B">
      <w:pPr>
        <w:pStyle w:val="ae"/>
        <w:numPr>
          <w:ilvl w:val="0"/>
          <w:numId w:val="22"/>
        </w:numPr>
        <w:ind w:firstLineChars="0"/>
      </w:pPr>
      <w:r w:rsidRPr="00A06280">
        <w:rPr>
          <w:rFonts w:hint="eastAsia"/>
        </w:rPr>
        <w:t>报告生成器：</w:t>
      </w:r>
      <w:r w:rsidR="00A06280" w:rsidRPr="00D362B8">
        <w:rPr>
          <w:rFonts w:hint="eastAsia"/>
        </w:rPr>
        <w:t>通过用户的配置信息、应用运行得到的结果以及系统检测器收集到的资源使用情况，生成</w:t>
      </w:r>
      <w:r w:rsidR="009B2D70">
        <w:rPr>
          <w:rFonts w:hint="eastAsia"/>
        </w:rPr>
        <w:t>可</w:t>
      </w:r>
      <w:r w:rsidR="00A06280" w:rsidRPr="00D362B8">
        <w:rPr>
          <w:rFonts w:hint="eastAsia"/>
        </w:rPr>
        <w:t>靠性基准的测试报告</w:t>
      </w:r>
      <w:r w:rsidR="00383B03">
        <w:rPr>
          <w:rFonts w:hint="eastAsia"/>
        </w:rPr>
        <w:t>，</w:t>
      </w:r>
      <w:r w:rsidR="00A23D90">
        <w:rPr>
          <w:rFonts w:hint="eastAsia"/>
        </w:rPr>
        <w:t>并</w:t>
      </w:r>
      <w:r w:rsidR="00DE2BB1" w:rsidRPr="00A06280">
        <w:rPr>
          <w:rFonts w:hint="eastAsia"/>
        </w:rPr>
        <w:t>展示给用户层。</w:t>
      </w:r>
    </w:p>
    <w:p w:rsidR="004253AA" w:rsidRDefault="004253AA" w:rsidP="004253AA">
      <w:pPr>
        <w:pStyle w:val="a0"/>
      </w:pPr>
      <w:r w:rsidRPr="00C06714">
        <w:rPr>
          <w:rFonts w:hint="eastAsia"/>
        </w:rPr>
        <w:t>基础设施层</w:t>
      </w:r>
      <w:r w:rsidR="00575182">
        <w:rPr>
          <w:rFonts w:hint="eastAsia"/>
        </w:rPr>
        <w:tab/>
      </w:r>
    </w:p>
    <w:p w:rsidR="0038111E" w:rsidRPr="00D32B0A" w:rsidRDefault="00F931A2" w:rsidP="004253AA">
      <w:r w:rsidRPr="00D32B0A">
        <w:rPr>
          <w:rFonts w:hint="eastAsia"/>
        </w:rPr>
        <w:t>基础设施层</w:t>
      </w:r>
      <w:r w:rsidR="00BB721C" w:rsidRPr="00D32B0A">
        <w:rPr>
          <w:rFonts w:hint="eastAsia"/>
        </w:rPr>
        <w:t>提供</w:t>
      </w:r>
      <w:r w:rsidR="00BE5A51" w:rsidRPr="00D32B0A">
        <w:rPr>
          <w:rFonts w:hint="eastAsia"/>
        </w:rPr>
        <w:t>数据存储系统以及</w:t>
      </w:r>
      <w:r w:rsidR="00714D33" w:rsidRPr="00D32B0A">
        <w:rPr>
          <w:rFonts w:hint="eastAsia"/>
        </w:rPr>
        <w:t>待测系统</w:t>
      </w:r>
      <w:r w:rsidR="00B759FF" w:rsidRPr="00D32B0A">
        <w:rPr>
          <w:rFonts w:hint="eastAsia"/>
        </w:rPr>
        <w:t>执行</w:t>
      </w:r>
      <w:r w:rsidR="007F6E61" w:rsidRPr="00D32B0A">
        <w:rPr>
          <w:rFonts w:hint="eastAsia"/>
        </w:rPr>
        <w:t>平台</w:t>
      </w:r>
      <w:r w:rsidR="000362E7" w:rsidRPr="00D32B0A">
        <w:rPr>
          <w:rFonts w:hint="eastAsia"/>
        </w:rPr>
        <w:t>。</w:t>
      </w:r>
      <w:r w:rsidR="00C06714" w:rsidRPr="00D32B0A">
        <w:rPr>
          <w:rFonts w:hint="eastAsia"/>
        </w:rPr>
        <w:t>可靠性测试</w:t>
      </w:r>
      <w:r w:rsidR="00100F7C" w:rsidRPr="00D32B0A">
        <w:rPr>
          <w:rFonts w:hint="eastAsia"/>
        </w:rPr>
        <w:t>基准</w:t>
      </w:r>
      <w:r w:rsidR="00254B04" w:rsidRPr="00D32B0A">
        <w:rPr>
          <w:rFonts w:hint="eastAsia"/>
        </w:rPr>
        <w:t>将逻辑实现层中数据生成器生成的数据集存储在数据存储系统（如</w:t>
      </w:r>
      <w:r w:rsidR="00254B04" w:rsidRPr="00D32B0A">
        <w:rPr>
          <w:rFonts w:hint="eastAsia"/>
        </w:rPr>
        <w:t>HDFS</w:t>
      </w:r>
      <w:r w:rsidR="00254B04" w:rsidRPr="00D32B0A">
        <w:rPr>
          <w:rFonts w:hint="eastAsia"/>
        </w:rPr>
        <w:t>等）中，</w:t>
      </w:r>
      <w:r w:rsidR="000541A2" w:rsidRPr="00D32B0A">
        <w:rPr>
          <w:rFonts w:hint="eastAsia"/>
        </w:rPr>
        <w:t>并</w:t>
      </w:r>
      <w:r w:rsidR="00FB7CCA" w:rsidRPr="00D32B0A">
        <w:rPr>
          <w:rFonts w:hint="eastAsia"/>
        </w:rPr>
        <w:t>使用逻辑实现层中的组合参数发生器</w:t>
      </w:r>
      <w:r w:rsidR="00006B30" w:rsidRPr="00D32B0A">
        <w:rPr>
          <w:rFonts w:hint="eastAsia"/>
        </w:rPr>
        <w:t>对</w:t>
      </w:r>
      <w:r w:rsidR="00F434AF" w:rsidRPr="00D32B0A">
        <w:rPr>
          <w:rFonts w:hint="eastAsia"/>
        </w:rPr>
        <w:t>待</w:t>
      </w:r>
      <w:proofErr w:type="gramStart"/>
      <w:r w:rsidR="00F434AF" w:rsidRPr="00D32B0A">
        <w:rPr>
          <w:rFonts w:hint="eastAsia"/>
        </w:rPr>
        <w:t>测系统</w:t>
      </w:r>
      <w:proofErr w:type="gramEnd"/>
      <w:r w:rsidR="00F434AF" w:rsidRPr="00D32B0A">
        <w:rPr>
          <w:rFonts w:hint="eastAsia"/>
        </w:rPr>
        <w:t>提供</w:t>
      </w:r>
      <w:r w:rsidR="00FB7CCA" w:rsidRPr="00D32B0A">
        <w:rPr>
          <w:rFonts w:hint="eastAsia"/>
        </w:rPr>
        <w:t>可靠性测试</w:t>
      </w:r>
      <w:r w:rsidR="00050BA8" w:rsidRPr="00D32B0A">
        <w:rPr>
          <w:rFonts w:hint="eastAsia"/>
        </w:rPr>
        <w:t>。</w:t>
      </w:r>
    </w:p>
    <w:p w:rsidR="004E6B17" w:rsidRDefault="00D450BC" w:rsidP="00D450BC">
      <w:pPr>
        <w:pStyle w:val="a0"/>
      </w:pPr>
      <w:r>
        <w:rPr>
          <w:rFonts w:hint="eastAsia"/>
        </w:rPr>
        <w:t>大数据系统及应用的可靠性测试基准平台的特色</w:t>
      </w:r>
    </w:p>
    <w:p w:rsidR="006826DA" w:rsidRDefault="003E379F" w:rsidP="00AF5606">
      <w:pPr>
        <w:pStyle w:val="ae"/>
        <w:numPr>
          <w:ilvl w:val="0"/>
          <w:numId w:val="20"/>
        </w:numPr>
        <w:ind w:firstLineChars="0"/>
      </w:pPr>
      <w:r>
        <w:rPr>
          <w:rFonts w:hint="eastAsia"/>
        </w:rPr>
        <w:t>该平台</w:t>
      </w:r>
      <w:r w:rsidR="004D761F">
        <w:rPr>
          <w:rFonts w:hint="eastAsia"/>
        </w:rPr>
        <w:t>提供了</w:t>
      </w:r>
      <w:r w:rsidR="008460F5">
        <w:rPr>
          <w:rFonts w:hint="eastAsia"/>
        </w:rPr>
        <w:t>基于</w:t>
      </w:r>
      <w:r w:rsidR="008460F5">
        <w:rPr>
          <w:rFonts w:hint="eastAsia"/>
        </w:rPr>
        <w:t>SSH</w:t>
      </w:r>
      <w:r w:rsidR="008460F5">
        <w:rPr>
          <w:rFonts w:hint="eastAsia"/>
        </w:rPr>
        <w:t>的</w:t>
      </w:r>
      <w:r w:rsidR="008460F5">
        <w:rPr>
          <w:rFonts w:hint="eastAsia"/>
        </w:rPr>
        <w:t>Web</w:t>
      </w:r>
      <w:r w:rsidR="008460F5">
        <w:rPr>
          <w:rFonts w:hint="eastAsia"/>
        </w:rPr>
        <w:t>界面，</w:t>
      </w:r>
      <w:r w:rsidR="00AE0F75">
        <w:rPr>
          <w:rFonts w:hint="eastAsia"/>
        </w:rPr>
        <w:t>用户只需提供</w:t>
      </w:r>
      <w:r w:rsidR="00870393">
        <w:rPr>
          <w:rFonts w:hint="eastAsia"/>
        </w:rPr>
        <w:t>待测系统的配置信息便可随时随地的对大数据系统进行可靠性测试。</w:t>
      </w:r>
    </w:p>
    <w:p w:rsidR="002003E2" w:rsidRPr="001229CF" w:rsidRDefault="00907A05" w:rsidP="00467932">
      <w:pPr>
        <w:pStyle w:val="ae"/>
        <w:numPr>
          <w:ilvl w:val="0"/>
          <w:numId w:val="20"/>
        </w:numPr>
        <w:ind w:firstLineChars="0"/>
      </w:pPr>
      <w:r>
        <w:rPr>
          <w:rFonts w:hint="eastAsia"/>
        </w:rPr>
        <w:t>该平台</w:t>
      </w:r>
      <w:r w:rsidR="000675AF">
        <w:rPr>
          <w:rFonts w:hint="eastAsia"/>
        </w:rPr>
        <w:t>是一种通用的可靠性测试基准框架，</w:t>
      </w:r>
      <w:r w:rsidR="00E93FB8">
        <w:rPr>
          <w:rFonts w:hint="eastAsia"/>
        </w:rPr>
        <w:t>有良好的扩展性，</w:t>
      </w:r>
      <w:r w:rsidR="00F74D24">
        <w:rPr>
          <w:rFonts w:hint="eastAsia"/>
        </w:rPr>
        <w:t>可以针对不同的大数据系统提供</w:t>
      </w:r>
      <w:r w:rsidR="006473B1">
        <w:rPr>
          <w:rFonts w:hint="eastAsia"/>
        </w:rPr>
        <w:t>可靠性测试支持</w:t>
      </w:r>
      <w:r w:rsidR="00FC373A">
        <w:rPr>
          <w:rFonts w:hint="eastAsia"/>
        </w:rPr>
        <w:t>。</w:t>
      </w:r>
    </w:p>
    <w:p w:rsidR="00706E5A" w:rsidRDefault="00706E5A" w:rsidP="00706E5A">
      <w:pPr>
        <w:pStyle w:val="3"/>
      </w:pPr>
      <w:bookmarkStart w:id="91" w:name="_Toc478052888"/>
      <w:r>
        <w:rPr>
          <w:rFonts w:hint="eastAsia"/>
        </w:rPr>
        <w:t>可靠性测试流程</w:t>
      </w:r>
      <w:bookmarkEnd w:id="91"/>
    </w:p>
    <w:p w:rsidR="001078E5" w:rsidRDefault="001F4C97" w:rsidP="00F038BC">
      <w:pPr>
        <w:pStyle w:val="aff8"/>
        <w:ind w:firstLineChars="0" w:firstLine="420"/>
      </w:pPr>
      <w:r>
        <w:rPr>
          <w:rFonts w:hint="eastAsia"/>
        </w:rPr>
        <w:t>如</w:t>
      </w:r>
      <w:r w:rsidRPr="00D95740">
        <w:rPr>
          <w:rFonts w:hint="eastAsia"/>
          <w:highlight w:val="yellow"/>
        </w:rPr>
        <w:t>图？</w:t>
      </w:r>
      <w:r>
        <w:rPr>
          <w:rFonts w:hint="eastAsia"/>
        </w:rPr>
        <w:t>所示，</w:t>
      </w:r>
      <w:r w:rsidR="00976B18">
        <w:rPr>
          <w:rFonts w:hint="eastAsia"/>
        </w:rPr>
        <w:t>用户使用</w:t>
      </w:r>
      <w:r w:rsidR="001078E5">
        <w:rPr>
          <w:rFonts w:hint="eastAsia"/>
        </w:rPr>
        <w:t>可靠性</w:t>
      </w:r>
      <w:r w:rsidR="00126BB1">
        <w:rPr>
          <w:rFonts w:hint="eastAsia"/>
        </w:rPr>
        <w:t>测试</w:t>
      </w:r>
      <w:r w:rsidR="001078E5">
        <w:rPr>
          <w:rFonts w:hint="eastAsia"/>
        </w:rPr>
        <w:t>基准</w:t>
      </w:r>
      <w:r w:rsidR="00126BB1">
        <w:rPr>
          <w:rFonts w:hint="eastAsia"/>
        </w:rPr>
        <w:t>平台</w:t>
      </w:r>
      <w:r w:rsidR="001078E5">
        <w:rPr>
          <w:rFonts w:hint="eastAsia"/>
        </w:rPr>
        <w:t>进行测试需要进行以下几个步骤：</w:t>
      </w:r>
    </w:p>
    <w:p w:rsidR="001078E5" w:rsidRDefault="001078E5" w:rsidP="001078E5">
      <w:pPr>
        <w:pStyle w:val="aff8"/>
        <w:numPr>
          <w:ilvl w:val="0"/>
          <w:numId w:val="23"/>
        </w:numPr>
        <w:ind w:firstLineChars="0" w:hanging="408"/>
        <w:rPr>
          <w:szCs w:val="24"/>
        </w:rPr>
      </w:pPr>
      <w:r>
        <w:rPr>
          <w:rFonts w:hint="eastAsia"/>
          <w:szCs w:val="24"/>
        </w:rPr>
        <w:t>配置平台。配置</w:t>
      </w:r>
      <w:r w:rsidR="00B80563">
        <w:rPr>
          <w:rFonts w:hint="eastAsia"/>
          <w:szCs w:val="24"/>
        </w:rPr>
        <w:t>待测系统</w:t>
      </w:r>
      <w:r>
        <w:rPr>
          <w:rFonts w:hint="eastAsia"/>
          <w:szCs w:val="24"/>
        </w:rPr>
        <w:t>的相关参数，如</w:t>
      </w:r>
      <w:r w:rsidR="00814C70">
        <w:rPr>
          <w:rFonts w:hint="eastAsia"/>
          <w:szCs w:val="24"/>
        </w:rPr>
        <w:t>系统</w:t>
      </w:r>
      <w:r>
        <w:rPr>
          <w:rFonts w:hint="eastAsia"/>
          <w:szCs w:val="24"/>
        </w:rPr>
        <w:t>JVM</w:t>
      </w:r>
      <w:r>
        <w:rPr>
          <w:rFonts w:hint="eastAsia"/>
          <w:szCs w:val="24"/>
        </w:rPr>
        <w:t>堆的大小等信息；配置需要的</w:t>
      </w:r>
      <w:r>
        <w:rPr>
          <w:rFonts w:hint="eastAsia"/>
          <w:szCs w:val="24"/>
        </w:rPr>
        <w:t>HDFS</w:t>
      </w:r>
      <w:r>
        <w:rPr>
          <w:rFonts w:hint="eastAsia"/>
          <w:szCs w:val="24"/>
        </w:rPr>
        <w:t>等文件系统等信息。</w:t>
      </w:r>
    </w:p>
    <w:p w:rsidR="002B20E5" w:rsidRDefault="00C91A03" w:rsidP="009E340F">
      <w:pPr>
        <w:pStyle w:val="aff8"/>
        <w:numPr>
          <w:ilvl w:val="0"/>
          <w:numId w:val="23"/>
        </w:numPr>
        <w:ind w:firstLineChars="0" w:hanging="408"/>
        <w:rPr>
          <w:szCs w:val="24"/>
        </w:rPr>
      </w:pPr>
      <w:r>
        <w:rPr>
          <w:rFonts w:hint="eastAsia"/>
          <w:szCs w:val="24"/>
        </w:rPr>
        <w:t>数据生成阶段</w:t>
      </w:r>
      <w:r w:rsidR="002B20E5">
        <w:rPr>
          <w:rFonts w:hint="eastAsia"/>
          <w:szCs w:val="24"/>
        </w:rPr>
        <w:t>。执行</w:t>
      </w:r>
      <w:r w:rsidR="002B20E5">
        <w:rPr>
          <w:szCs w:val="24"/>
        </w:rPr>
        <w:t>需要测试的应用的数据生成脚本</w:t>
      </w:r>
      <w:r w:rsidR="002B20E5">
        <w:rPr>
          <w:rFonts w:hint="eastAsia"/>
          <w:szCs w:val="24"/>
        </w:rPr>
        <w:t>，</w:t>
      </w:r>
      <w:r w:rsidR="002B20E5">
        <w:rPr>
          <w:szCs w:val="24"/>
        </w:rPr>
        <w:t>生成异常数据</w:t>
      </w:r>
      <w:r w:rsidR="002B20E5">
        <w:rPr>
          <w:rFonts w:hint="eastAsia"/>
          <w:szCs w:val="24"/>
        </w:rPr>
        <w:t>。</w:t>
      </w:r>
    </w:p>
    <w:p w:rsidR="006D572D" w:rsidRPr="009E340F" w:rsidRDefault="006D572D" w:rsidP="009E340F">
      <w:pPr>
        <w:pStyle w:val="aff8"/>
        <w:numPr>
          <w:ilvl w:val="0"/>
          <w:numId w:val="23"/>
        </w:numPr>
        <w:ind w:firstLineChars="0" w:hanging="408"/>
        <w:rPr>
          <w:szCs w:val="24"/>
        </w:rPr>
      </w:pPr>
      <w:r>
        <w:rPr>
          <w:rFonts w:hint="eastAsia"/>
          <w:szCs w:val="24"/>
        </w:rPr>
        <w:t>选择工作负载。选择</w:t>
      </w:r>
      <w:r w:rsidR="001318B5">
        <w:rPr>
          <w:rFonts w:hint="eastAsia"/>
          <w:szCs w:val="24"/>
        </w:rPr>
        <w:t>需要测试的典型应用</w:t>
      </w:r>
      <w:r>
        <w:rPr>
          <w:rFonts w:hint="eastAsia"/>
          <w:szCs w:val="24"/>
        </w:rPr>
        <w:t>，</w:t>
      </w:r>
      <w:r w:rsidR="00E804AD">
        <w:rPr>
          <w:rFonts w:hint="eastAsia"/>
          <w:szCs w:val="24"/>
        </w:rPr>
        <w:t>并</w:t>
      </w:r>
      <w:r>
        <w:rPr>
          <w:rFonts w:hint="eastAsia"/>
          <w:szCs w:val="24"/>
        </w:rPr>
        <w:t>配置</w:t>
      </w:r>
      <w:r w:rsidR="00922366">
        <w:rPr>
          <w:rFonts w:hint="eastAsia"/>
          <w:szCs w:val="24"/>
        </w:rPr>
        <w:t>测试数据集以及</w:t>
      </w:r>
      <w:r>
        <w:rPr>
          <w:rFonts w:hint="eastAsia"/>
          <w:szCs w:val="24"/>
        </w:rPr>
        <w:t>测试该应用所需要的参数信息。</w:t>
      </w:r>
    </w:p>
    <w:p w:rsidR="002C57CC" w:rsidRDefault="001078E5" w:rsidP="00C14C7D">
      <w:pPr>
        <w:pStyle w:val="aff8"/>
        <w:numPr>
          <w:ilvl w:val="0"/>
          <w:numId w:val="23"/>
        </w:numPr>
        <w:ind w:firstLineChars="0" w:hanging="408"/>
        <w:rPr>
          <w:szCs w:val="24"/>
        </w:rPr>
      </w:pPr>
      <w:r>
        <w:rPr>
          <w:rFonts w:hint="eastAsia"/>
          <w:szCs w:val="24"/>
        </w:rPr>
        <w:t>运行基准测试。可靠性基准会通过触发脚本执行参数组合测试。测试完成后可以在配置的文件系统中查看测试报告。</w:t>
      </w:r>
    </w:p>
    <w:p w:rsidR="00730404" w:rsidRDefault="00730404" w:rsidP="00C26A73">
      <w:pPr>
        <w:pStyle w:val="aff8"/>
        <w:spacing w:before="120"/>
        <w:ind w:firstLineChars="0" w:firstLine="0"/>
        <w:jc w:val="center"/>
        <w:rPr>
          <w:szCs w:val="24"/>
        </w:rPr>
      </w:pPr>
      <w:r>
        <w:rPr>
          <w:noProof/>
          <w:szCs w:val="24"/>
        </w:rPr>
        <w:lastRenderedPageBreak/>
        <w:drawing>
          <wp:inline distT="0" distB="0" distL="0" distR="0" wp14:anchorId="691CD5B8" wp14:editId="123FE4D7">
            <wp:extent cx="4566047" cy="2200275"/>
            <wp:effectExtent l="0" t="0" r="6350" b="0"/>
            <wp:docPr id="13" name="图片 13" descr="E:\工作空间\毕设\学位论文\image\测试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工作空间\毕设\学位论文\image\测试流程图.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77049" cy="2205577"/>
                    </a:xfrm>
                    <a:prstGeom prst="rect">
                      <a:avLst/>
                    </a:prstGeom>
                    <a:noFill/>
                    <a:ln>
                      <a:noFill/>
                    </a:ln>
                  </pic:spPr>
                </pic:pic>
              </a:graphicData>
            </a:graphic>
          </wp:inline>
        </w:drawing>
      </w:r>
    </w:p>
    <w:p w:rsidR="0018502C" w:rsidRPr="00C14C7D" w:rsidRDefault="008868BC" w:rsidP="008868B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5</w:t>
      </w:r>
      <w:r>
        <w:fldChar w:fldCharType="end"/>
      </w:r>
      <w:r>
        <w:rPr>
          <w:rFonts w:hint="eastAsia"/>
        </w:rPr>
        <w:t xml:space="preserve"> </w:t>
      </w:r>
      <w:r w:rsidR="006B3688">
        <w:rPr>
          <w:rFonts w:hint="eastAsia"/>
        </w:rPr>
        <w:t>可靠性测试</w:t>
      </w:r>
    </w:p>
    <w:p w:rsidR="000545B0" w:rsidRDefault="007E155B" w:rsidP="009F29DC">
      <w:pPr>
        <w:pStyle w:val="2"/>
      </w:pPr>
      <w:bookmarkStart w:id="92" w:name="_Toc478052889"/>
      <w:r>
        <w:t>系统实现</w:t>
      </w:r>
      <w:bookmarkEnd w:id="92"/>
    </w:p>
    <w:p w:rsidR="005262E4" w:rsidRPr="005262E4" w:rsidRDefault="00706628" w:rsidP="005262E4">
      <w:r>
        <w:t>本节</w:t>
      </w:r>
      <w:r w:rsidR="00BC5E7E">
        <w:t>将介绍可靠性测试基准的</w:t>
      </w:r>
      <w:r w:rsidR="005130E0">
        <w:t>系统实现</w:t>
      </w:r>
      <w:r w:rsidR="00FA0691">
        <w:rPr>
          <w:rFonts w:hint="eastAsia"/>
        </w:rPr>
        <w:t>，</w:t>
      </w:r>
      <w:r w:rsidR="00E55CAB">
        <w:rPr>
          <w:rFonts w:hint="eastAsia"/>
        </w:rPr>
        <w:t>主要从以下几个方面展开：</w:t>
      </w:r>
      <w:r w:rsidR="00E70014">
        <w:rPr>
          <w:rFonts w:hint="eastAsia"/>
        </w:rPr>
        <w:t>系统总体设计</w:t>
      </w:r>
      <w:r w:rsidR="00717505">
        <w:rPr>
          <w:rFonts w:hint="eastAsia"/>
        </w:rPr>
        <w:t>、</w:t>
      </w:r>
      <w:r w:rsidR="00717505" w:rsidRPr="003741A3">
        <w:rPr>
          <w:rFonts w:hint="eastAsia"/>
          <w:highlight w:val="yellow"/>
        </w:rPr>
        <w:t>典型应用模块、数据生成器、组合参数发生器、系统监测器、报告生成器等。</w:t>
      </w:r>
    </w:p>
    <w:p w:rsidR="009F29DC" w:rsidRDefault="00E70014" w:rsidP="009B3C0F">
      <w:pPr>
        <w:pStyle w:val="3"/>
      </w:pPr>
      <w:bookmarkStart w:id="93" w:name="_Toc478052890"/>
      <w:r>
        <w:rPr>
          <w:rFonts w:hint="eastAsia"/>
        </w:rPr>
        <w:t>系统总体</w:t>
      </w:r>
      <w:r w:rsidR="00BC6D61">
        <w:rPr>
          <w:rFonts w:hint="eastAsia"/>
        </w:rPr>
        <w:t>设计</w:t>
      </w:r>
      <w:bookmarkEnd w:id="93"/>
    </w:p>
    <w:p w:rsidR="00E31680" w:rsidRDefault="00B33705" w:rsidP="00E05AA3">
      <w:r>
        <w:rPr>
          <w:rFonts w:hint="eastAsia"/>
        </w:rPr>
        <w:t>可靠性测试基准平台是一个多层架构，并且</w:t>
      </w:r>
      <w:r w:rsidR="00647D3A">
        <w:rPr>
          <w:rFonts w:hint="eastAsia"/>
        </w:rPr>
        <w:t>整体遵循了</w:t>
      </w:r>
      <w:r w:rsidR="00647D3A">
        <w:rPr>
          <w:rFonts w:hint="eastAsia"/>
        </w:rPr>
        <w:t>MVC</w:t>
      </w:r>
      <w:r w:rsidR="00647D3A">
        <w:rPr>
          <w:rFonts w:hint="eastAsia"/>
        </w:rPr>
        <w:t>框架</w:t>
      </w:r>
      <w:r w:rsidR="00864F46">
        <w:rPr>
          <w:rFonts w:hint="eastAsia"/>
        </w:rPr>
        <w:t>，分为模型（</w:t>
      </w:r>
      <w:r w:rsidR="00864F46">
        <w:rPr>
          <w:rFonts w:hint="eastAsia"/>
        </w:rPr>
        <w:t>Model</w:t>
      </w:r>
      <w:r w:rsidR="00864F46">
        <w:rPr>
          <w:rFonts w:hint="eastAsia"/>
        </w:rPr>
        <w:t>）、视图（</w:t>
      </w:r>
      <w:r w:rsidR="00864F46">
        <w:rPr>
          <w:rFonts w:hint="eastAsia"/>
        </w:rPr>
        <w:t>View</w:t>
      </w:r>
      <w:r w:rsidR="00864F46">
        <w:rPr>
          <w:rFonts w:hint="eastAsia"/>
        </w:rPr>
        <w:t>）以及控制器（</w:t>
      </w:r>
      <w:r w:rsidR="00864F46">
        <w:rPr>
          <w:rFonts w:hint="eastAsia"/>
        </w:rPr>
        <w:t>Controller</w:t>
      </w:r>
      <w:r w:rsidR="00864F46">
        <w:rPr>
          <w:rFonts w:hint="eastAsia"/>
        </w:rPr>
        <w:t>）三</w:t>
      </w:r>
      <w:r w:rsidR="00A559B4">
        <w:rPr>
          <w:rFonts w:hint="eastAsia"/>
        </w:rPr>
        <w:t>部分</w:t>
      </w:r>
      <w:r w:rsidR="00471E6A">
        <w:rPr>
          <w:rFonts w:hint="eastAsia"/>
        </w:rPr>
        <w:t>，如</w:t>
      </w:r>
      <w:r w:rsidR="00471E6A" w:rsidRPr="00AA237E">
        <w:rPr>
          <w:rFonts w:hint="eastAsia"/>
          <w:highlight w:val="yellow"/>
        </w:rPr>
        <w:t>图？</w:t>
      </w:r>
      <w:r w:rsidR="00A559B4">
        <w:rPr>
          <w:rFonts w:hint="eastAsia"/>
        </w:rPr>
        <w:t>，</w:t>
      </w:r>
      <w:r w:rsidR="00916D58">
        <w:rPr>
          <w:rFonts w:hint="eastAsia"/>
        </w:rPr>
        <w:t>每一部分都可以专注于自身的职责，</w:t>
      </w:r>
      <w:r w:rsidR="00CD7760">
        <w:rPr>
          <w:rFonts w:hint="eastAsia"/>
        </w:rPr>
        <w:t>避免了相互之间复杂的</w:t>
      </w:r>
      <w:r w:rsidR="003710FF">
        <w:rPr>
          <w:rFonts w:hint="eastAsia"/>
        </w:rPr>
        <w:t>逻辑关系</w:t>
      </w:r>
      <w:r w:rsidR="00864F46">
        <w:rPr>
          <w:rFonts w:hint="eastAsia"/>
        </w:rPr>
        <w:t>。</w:t>
      </w:r>
    </w:p>
    <w:p w:rsidR="00EB337F" w:rsidRDefault="00596ADB" w:rsidP="00596ADB">
      <w:pPr>
        <w:ind w:firstLine="0"/>
        <w:jc w:val="center"/>
      </w:pPr>
      <w:r>
        <w:rPr>
          <w:noProof/>
        </w:rPr>
        <w:drawing>
          <wp:inline distT="0" distB="0" distL="0" distR="0">
            <wp:extent cx="4857750" cy="1529629"/>
            <wp:effectExtent l="0" t="0" r="0" b="0"/>
            <wp:docPr id="17" name="图片 17" descr="E:\工作空间\毕设\学位论文\image\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工作空间\毕设\学位论文\image\MV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67853" cy="1532810"/>
                    </a:xfrm>
                    <a:prstGeom prst="rect">
                      <a:avLst/>
                    </a:prstGeom>
                    <a:noFill/>
                    <a:ln>
                      <a:noFill/>
                    </a:ln>
                  </pic:spPr>
                </pic:pic>
              </a:graphicData>
            </a:graphic>
          </wp:inline>
        </w:drawing>
      </w:r>
    </w:p>
    <w:p w:rsidR="005919AA" w:rsidRDefault="00563D2C" w:rsidP="00E4530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6</w:t>
      </w:r>
      <w:r>
        <w:fldChar w:fldCharType="end"/>
      </w:r>
      <w:r>
        <w:rPr>
          <w:rFonts w:hint="eastAsia"/>
        </w:rPr>
        <w:t xml:space="preserve"> </w:t>
      </w:r>
      <w:r w:rsidR="00E25B1F">
        <w:rPr>
          <w:rFonts w:hint="eastAsia"/>
        </w:rPr>
        <w:t>MVC</w:t>
      </w:r>
      <w:r w:rsidR="00E25B1F">
        <w:rPr>
          <w:rFonts w:hint="eastAsia"/>
        </w:rPr>
        <w:t>框架</w:t>
      </w:r>
      <w:r w:rsidR="008F2EBD">
        <w:rPr>
          <w:rFonts w:hint="eastAsia"/>
        </w:rPr>
        <w:t>图</w:t>
      </w:r>
    </w:p>
    <w:p w:rsidR="00FA64E4" w:rsidRDefault="0037301F" w:rsidP="00FA64E4">
      <w:r>
        <w:rPr>
          <w:rFonts w:hint="eastAsia"/>
        </w:rPr>
        <w:t>系统中的</w:t>
      </w:r>
      <w:r w:rsidR="00FA64E4">
        <w:rPr>
          <w:rFonts w:hint="eastAsia"/>
        </w:rPr>
        <w:t>View</w:t>
      </w:r>
      <w:r w:rsidR="00FA64E4">
        <w:rPr>
          <w:rFonts w:hint="eastAsia"/>
        </w:rPr>
        <w:t>负责展示用户</w:t>
      </w:r>
      <w:r w:rsidR="00393785">
        <w:rPr>
          <w:rFonts w:hint="eastAsia"/>
        </w:rPr>
        <w:t>层</w:t>
      </w:r>
      <w:r w:rsidR="00FA64E4">
        <w:rPr>
          <w:rFonts w:hint="eastAsia"/>
        </w:rPr>
        <w:t>，即</w:t>
      </w:r>
      <w:r w:rsidR="001946BC">
        <w:rPr>
          <w:rFonts w:hint="eastAsia"/>
        </w:rPr>
        <w:t>为用户</w:t>
      </w:r>
      <w:r w:rsidR="002466C2">
        <w:rPr>
          <w:rFonts w:hint="eastAsia"/>
        </w:rPr>
        <w:t>进行</w:t>
      </w:r>
      <w:r w:rsidR="00FA64E4">
        <w:rPr>
          <w:rFonts w:hint="eastAsia"/>
        </w:rPr>
        <w:t>可靠性测试</w:t>
      </w:r>
      <w:r w:rsidR="005F5688">
        <w:rPr>
          <w:rFonts w:hint="eastAsia"/>
        </w:rPr>
        <w:t>提供</w:t>
      </w:r>
      <w:r w:rsidR="008D4517">
        <w:rPr>
          <w:rFonts w:hint="eastAsia"/>
        </w:rPr>
        <w:t>界面支撑。</w:t>
      </w:r>
      <w:r w:rsidR="00277FDA">
        <w:rPr>
          <w:rFonts w:hint="eastAsia"/>
        </w:rPr>
        <w:t>包括</w:t>
      </w:r>
      <w:r w:rsidR="00FA64E4">
        <w:rPr>
          <w:rFonts w:hint="eastAsia"/>
        </w:rPr>
        <w:t>配置</w:t>
      </w:r>
      <w:r w:rsidR="007A105C">
        <w:rPr>
          <w:rFonts w:hint="eastAsia"/>
        </w:rPr>
        <w:t>系统信息、选取应用、</w:t>
      </w:r>
      <w:r w:rsidR="00277FDA">
        <w:rPr>
          <w:rFonts w:hint="eastAsia"/>
        </w:rPr>
        <w:t>生成数据、执行测试以及最后展示测试报告。</w:t>
      </w:r>
      <w:r w:rsidR="00BD633E">
        <w:rPr>
          <w:rFonts w:hint="eastAsia"/>
        </w:rPr>
        <w:t>用户</w:t>
      </w:r>
      <w:r w:rsidR="007E47D3">
        <w:rPr>
          <w:rFonts w:hint="eastAsia"/>
        </w:rPr>
        <w:t>通过填写信息，并提交请求，完成可靠性测试流程。</w:t>
      </w:r>
      <w:r w:rsidR="000D0925">
        <w:rPr>
          <w:rFonts w:hint="eastAsia"/>
        </w:rPr>
        <w:t>同时负责从</w:t>
      </w:r>
      <w:r w:rsidR="000D0925">
        <w:rPr>
          <w:rFonts w:hint="eastAsia"/>
        </w:rPr>
        <w:t>Controller</w:t>
      </w:r>
      <w:r w:rsidR="000D0925">
        <w:rPr>
          <w:rFonts w:hint="eastAsia"/>
        </w:rPr>
        <w:t>中接收传递回来的</w:t>
      </w:r>
      <w:r w:rsidR="00992184">
        <w:rPr>
          <w:rFonts w:hint="eastAsia"/>
        </w:rPr>
        <w:t>监控信息，并形成测试报告展示给用户。</w:t>
      </w:r>
    </w:p>
    <w:p w:rsidR="00D32694" w:rsidRDefault="00D32694" w:rsidP="00FA64E4">
      <w:r>
        <w:rPr>
          <w:rFonts w:hint="eastAsia"/>
        </w:rPr>
        <w:t>系统中的</w:t>
      </w:r>
      <w:r>
        <w:rPr>
          <w:rFonts w:hint="eastAsia"/>
        </w:rPr>
        <w:t>Controller</w:t>
      </w:r>
      <w:r>
        <w:rPr>
          <w:rFonts w:hint="eastAsia"/>
        </w:rPr>
        <w:t>用于</w:t>
      </w:r>
      <w:r w:rsidR="00FB7D77">
        <w:rPr>
          <w:rFonts w:hint="eastAsia"/>
        </w:rPr>
        <w:t>响应</w:t>
      </w:r>
      <w:r w:rsidR="00F64CDB">
        <w:rPr>
          <w:rFonts w:hint="eastAsia"/>
        </w:rPr>
        <w:t>View</w:t>
      </w:r>
      <w:r w:rsidR="00F64CDB">
        <w:rPr>
          <w:rFonts w:hint="eastAsia"/>
        </w:rPr>
        <w:t>层接收到的用户请求，</w:t>
      </w:r>
      <w:r w:rsidR="00915E94">
        <w:rPr>
          <w:rFonts w:hint="eastAsia"/>
        </w:rPr>
        <w:t>来修改</w:t>
      </w:r>
      <w:r w:rsidR="00915E94">
        <w:rPr>
          <w:rFonts w:hint="eastAsia"/>
        </w:rPr>
        <w:t>Model</w:t>
      </w:r>
      <w:r w:rsidR="00915E94">
        <w:rPr>
          <w:rFonts w:hint="eastAsia"/>
        </w:rPr>
        <w:t>中的数据。</w:t>
      </w:r>
      <w:r w:rsidR="00985514">
        <w:rPr>
          <w:rFonts w:hint="eastAsia"/>
        </w:rPr>
        <w:t>包括</w:t>
      </w:r>
      <w:r w:rsidR="009A2EB2">
        <w:rPr>
          <w:rFonts w:hint="eastAsia"/>
        </w:rPr>
        <w:t>向待测系统发送</w:t>
      </w:r>
      <w:r w:rsidR="000D0925">
        <w:rPr>
          <w:rFonts w:hint="eastAsia"/>
        </w:rPr>
        <w:t>生成数据以及执行测试的命令，</w:t>
      </w:r>
      <w:r w:rsidR="006953BE">
        <w:rPr>
          <w:rFonts w:hint="eastAsia"/>
        </w:rPr>
        <w:t>同时可以从</w:t>
      </w:r>
      <w:r w:rsidR="000D0925">
        <w:rPr>
          <w:rFonts w:hint="eastAsia"/>
        </w:rPr>
        <w:t>待测系统</w:t>
      </w:r>
      <w:r w:rsidR="000D0925">
        <w:rPr>
          <w:rFonts w:hint="eastAsia"/>
        </w:rPr>
        <w:lastRenderedPageBreak/>
        <w:t>获取监控信息，</w:t>
      </w:r>
      <w:r w:rsidR="002E5D43">
        <w:rPr>
          <w:rFonts w:hint="eastAsia"/>
        </w:rPr>
        <w:t>并</w:t>
      </w:r>
      <w:r w:rsidR="000D0925">
        <w:rPr>
          <w:rFonts w:hint="eastAsia"/>
        </w:rPr>
        <w:t>传递给</w:t>
      </w:r>
      <w:r w:rsidR="002E5D43">
        <w:rPr>
          <w:rFonts w:hint="eastAsia"/>
        </w:rPr>
        <w:t>View</w:t>
      </w:r>
      <w:r w:rsidR="002E5D43">
        <w:rPr>
          <w:rFonts w:hint="eastAsia"/>
        </w:rPr>
        <w:t>进行展示。</w:t>
      </w:r>
    </w:p>
    <w:p w:rsidR="00E45300" w:rsidRDefault="005D2145" w:rsidP="00DB2D30">
      <w:pPr>
        <w:pStyle w:val="a0"/>
      </w:pPr>
      <w:r>
        <w:t>系统层次结构</w:t>
      </w:r>
    </w:p>
    <w:p w:rsidR="00E70014" w:rsidRPr="00E70014" w:rsidRDefault="00DA0DF7" w:rsidP="00E70014">
      <w:r>
        <w:rPr>
          <w:rFonts w:hint="eastAsia"/>
        </w:rPr>
        <w:t>在</w:t>
      </w:r>
      <w:r>
        <w:rPr>
          <w:rFonts w:hint="eastAsia"/>
        </w:rPr>
        <w:t>MVC</w:t>
      </w:r>
      <w:r>
        <w:rPr>
          <w:rFonts w:hint="eastAsia"/>
        </w:rPr>
        <w:t>框架基础上，</w:t>
      </w:r>
      <w:r w:rsidR="00595C0E">
        <w:rPr>
          <w:rFonts w:hint="eastAsia"/>
        </w:rPr>
        <w:t>本</w:t>
      </w:r>
      <w:r>
        <w:rPr>
          <w:rFonts w:hint="eastAsia"/>
        </w:rPr>
        <w:t>系统进行分层实现。</w:t>
      </w:r>
      <w:r w:rsidR="0040137E">
        <w:rPr>
          <w:rFonts w:hint="eastAsia"/>
        </w:rPr>
        <w:t>图？给出了系统实现中的包的依赖关系。</w:t>
      </w:r>
      <w:r w:rsidR="004449C4">
        <w:rPr>
          <w:rFonts w:hint="eastAsia"/>
        </w:rPr>
        <w:t>其中上层包调用下层包，</w:t>
      </w:r>
      <w:r w:rsidR="000B46DD">
        <w:rPr>
          <w:rFonts w:hint="eastAsia"/>
        </w:rPr>
        <w:t>而下层包不依赖于上层包。</w:t>
      </w:r>
      <w:r w:rsidR="00DB07B2">
        <w:rPr>
          <w:rFonts w:hint="eastAsia"/>
        </w:rPr>
        <w:t>下面对各个包进行了简要的介绍。</w:t>
      </w:r>
    </w:p>
    <w:p w:rsidR="004838AD" w:rsidRDefault="004838AD" w:rsidP="004838AD">
      <w:pPr>
        <w:ind w:firstLine="0"/>
        <w:jc w:val="center"/>
        <w:rPr>
          <w:noProof/>
        </w:rPr>
      </w:pPr>
      <w:r>
        <w:rPr>
          <w:noProof/>
        </w:rPr>
        <w:drawing>
          <wp:inline distT="0" distB="0" distL="0" distR="0" wp14:anchorId="1F883A32" wp14:editId="482D41D7">
            <wp:extent cx="4048125" cy="5067565"/>
            <wp:effectExtent l="0" t="0" r="0" b="0"/>
            <wp:docPr id="16" name="图片 16" descr="E:\工作空间\毕设\学位论文\image\Package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工作空间\毕设\学位论文\image\Package Diagram (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49177" cy="5068882"/>
                    </a:xfrm>
                    <a:prstGeom prst="rect">
                      <a:avLst/>
                    </a:prstGeom>
                    <a:noFill/>
                    <a:ln>
                      <a:noFill/>
                    </a:ln>
                  </pic:spPr>
                </pic:pic>
              </a:graphicData>
            </a:graphic>
          </wp:inline>
        </w:drawing>
      </w:r>
    </w:p>
    <w:p w:rsidR="007D702C" w:rsidRDefault="007D702C" w:rsidP="007D702C">
      <w:pPr>
        <w:ind w:firstLine="0"/>
        <w:jc w:val="center"/>
        <w:rPr>
          <w:sz w:val="21"/>
          <w:szCs w:val="21"/>
        </w:rPr>
      </w:pPr>
      <w:r w:rsidRPr="007D702C">
        <w:rPr>
          <w:rFonts w:hint="eastAsia"/>
          <w:sz w:val="21"/>
          <w:szCs w:val="21"/>
        </w:rPr>
        <w:t>图表</w:t>
      </w:r>
      <w:r w:rsidRPr="007D702C">
        <w:rPr>
          <w:rFonts w:hint="eastAsia"/>
          <w:sz w:val="21"/>
          <w:szCs w:val="21"/>
        </w:rPr>
        <w:t xml:space="preserve"> </w:t>
      </w:r>
      <w:r w:rsidRPr="007D702C">
        <w:rPr>
          <w:sz w:val="21"/>
          <w:szCs w:val="21"/>
        </w:rPr>
        <w:fldChar w:fldCharType="begin"/>
      </w:r>
      <w:r w:rsidRPr="007D702C">
        <w:rPr>
          <w:sz w:val="21"/>
          <w:szCs w:val="21"/>
        </w:rPr>
        <w:instrText xml:space="preserve"> </w:instrText>
      </w:r>
      <w:r w:rsidRPr="007D702C">
        <w:rPr>
          <w:rFonts w:hint="eastAsia"/>
          <w:sz w:val="21"/>
          <w:szCs w:val="21"/>
        </w:rPr>
        <w:instrText xml:space="preserve">SEQ </w:instrText>
      </w:r>
      <w:r w:rsidRPr="007D702C">
        <w:rPr>
          <w:rFonts w:hint="eastAsia"/>
          <w:sz w:val="21"/>
          <w:szCs w:val="21"/>
        </w:rPr>
        <w:instrText>图表</w:instrText>
      </w:r>
      <w:r w:rsidRPr="007D702C">
        <w:rPr>
          <w:rFonts w:hint="eastAsia"/>
          <w:sz w:val="21"/>
          <w:szCs w:val="21"/>
        </w:rPr>
        <w:instrText xml:space="preserve"> \* ARABIC</w:instrText>
      </w:r>
      <w:r w:rsidRPr="007D702C">
        <w:rPr>
          <w:sz w:val="21"/>
          <w:szCs w:val="21"/>
        </w:rPr>
        <w:instrText xml:space="preserve"> </w:instrText>
      </w:r>
      <w:r w:rsidRPr="007D702C">
        <w:rPr>
          <w:sz w:val="21"/>
          <w:szCs w:val="21"/>
        </w:rPr>
        <w:fldChar w:fldCharType="separate"/>
      </w:r>
      <w:r w:rsidR="00AE7F4C">
        <w:rPr>
          <w:noProof/>
          <w:sz w:val="21"/>
          <w:szCs w:val="21"/>
        </w:rPr>
        <w:t>17</w:t>
      </w:r>
      <w:r w:rsidRPr="007D702C">
        <w:rPr>
          <w:sz w:val="21"/>
          <w:szCs w:val="21"/>
        </w:rPr>
        <w:fldChar w:fldCharType="end"/>
      </w:r>
      <w:r>
        <w:rPr>
          <w:rFonts w:hint="eastAsia"/>
          <w:sz w:val="21"/>
          <w:szCs w:val="21"/>
        </w:rPr>
        <w:t xml:space="preserve"> </w:t>
      </w:r>
      <w:r>
        <w:rPr>
          <w:rFonts w:hint="eastAsia"/>
          <w:sz w:val="21"/>
          <w:szCs w:val="21"/>
        </w:rPr>
        <w:t>系统包图</w:t>
      </w:r>
    </w:p>
    <w:p w:rsidR="0064279B" w:rsidRPr="002C70C5" w:rsidRDefault="002757FA" w:rsidP="0067000B">
      <w:pPr>
        <w:pStyle w:val="ae"/>
        <w:numPr>
          <w:ilvl w:val="0"/>
          <w:numId w:val="26"/>
        </w:numPr>
        <w:ind w:firstLineChars="0"/>
      </w:pPr>
      <w:proofErr w:type="spellStart"/>
      <w:r w:rsidRPr="002C70C5">
        <w:rPr>
          <w:rFonts w:hint="eastAsia"/>
        </w:rPr>
        <w:t>webapp.jsp</w:t>
      </w:r>
      <w:proofErr w:type="spellEnd"/>
      <w:r w:rsidR="008F049D" w:rsidRPr="002C70C5">
        <w:rPr>
          <w:rFonts w:hint="eastAsia"/>
        </w:rPr>
        <w:t>包</w:t>
      </w:r>
      <w:r w:rsidRPr="002C70C5">
        <w:rPr>
          <w:rFonts w:hint="eastAsia"/>
        </w:rPr>
        <w:t>提供了</w:t>
      </w:r>
      <w:r w:rsidR="008010B1" w:rsidRPr="002C70C5">
        <w:rPr>
          <w:rFonts w:hint="eastAsia"/>
        </w:rPr>
        <w:t>前端界面</w:t>
      </w:r>
      <w:r w:rsidR="008F049D" w:rsidRPr="002C70C5">
        <w:rPr>
          <w:rFonts w:hint="eastAsia"/>
        </w:rPr>
        <w:t>需要的</w:t>
      </w:r>
      <w:r w:rsidR="008F049D" w:rsidRPr="002C70C5">
        <w:rPr>
          <w:rFonts w:hint="eastAsia"/>
        </w:rPr>
        <w:t>JSP</w:t>
      </w:r>
      <w:r w:rsidR="008F049D" w:rsidRPr="002C70C5">
        <w:rPr>
          <w:rFonts w:hint="eastAsia"/>
        </w:rPr>
        <w:t>文件，</w:t>
      </w:r>
      <w:r w:rsidR="00276485" w:rsidRPr="002C70C5">
        <w:rPr>
          <w:rFonts w:hint="eastAsia"/>
        </w:rPr>
        <w:t>用于</w:t>
      </w:r>
      <w:r w:rsidR="00174CBB" w:rsidRPr="002C70C5">
        <w:rPr>
          <w:rFonts w:hint="eastAsia"/>
        </w:rPr>
        <w:t>为用户展示操作步骤中需要的配置信息、应用选择</w:t>
      </w:r>
      <w:r w:rsidR="009A6D4B" w:rsidRPr="002C70C5">
        <w:rPr>
          <w:rFonts w:hint="eastAsia"/>
        </w:rPr>
        <w:t>等信息，同时展示测试结束后的测试报告。</w:t>
      </w:r>
    </w:p>
    <w:p w:rsidR="00F949C6" w:rsidRPr="002C70C5" w:rsidRDefault="00D37081" w:rsidP="00D37081">
      <w:pPr>
        <w:pStyle w:val="ae"/>
        <w:numPr>
          <w:ilvl w:val="0"/>
          <w:numId w:val="26"/>
        </w:numPr>
        <w:ind w:firstLineChars="0"/>
      </w:pPr>
      <w:proofErr w:type="spellStart"/>
      <w:r w:rsidRPr="002C70C5">
        <w:t>web</w:t>
      </w:r>
      <w:r w:rsidRPr="002C70C5">
        <w:rPr>
          <w:rFonts w:hint="eastAsia"/>
        </w:rPr>
        <w:t>app.script</w:t>
      </w:r>
      <w:proofErr w:type="spellEnd"/>
      <w:r w:rsidRPr="002C70C5">
        <w:rPr>
          <w:rFonts w:hint="eastAsia"/>
        </w:rPr>
        <w:t>包提供了前端初步处理接收到的用户输入信息的</w:t>
      </w:r>
      <w:r w:rsidRPr="002C70C5">
        <w:rPr>
          <w:rFonts w:hint="eastAsia"/>
        </w:rPr>
        <w:t>JavaScript</w:t>
      </w:r>
      <w:r w:rsidRPr="002C70C5">
        <w:rPr>
          <w:rFonts w:hint="eastAsia"/>
        </w:rPr>
        <w:t>文件</w:t>
      </w:r>
      <w:r w:rsidR="0051292B" w:rsidRPr="002C70C5">
        <w:rPr>
          <w:rFonts w:hint="eastAsia"/>
        </w:rPr>
        <w:t>，</w:t>
      </w:r>
      <w:r w:rsidR="00573285" w:rsidRPr="002C70C5">
        <w:rPr>
          <w:rFonts w:hint="eastAsia"/>
        </w:rPr>
        <w:t>用于</w:t>
      </w:r>
      <w:r w:rsidR="00E5621D" w:rsidRPr="002C70C5">
        <w:rPr>
          <w:rFonts w:hint="eastAsia"/>
        </w:rPr>
        <w:t>从</w:t>
      </w:r>
      <w:r w:rsidR="00573285" w:rsidRPr="002C70C5">
        <w:rPr>
          <w:rFonts w:hint="eastAsia"/>
        </w:rPr>
        <w:t>JSP</w:t>
      </w:r>
      <w:r w:rsidR="00E5621D" w:rsidRPr="002C70C5">
        <w:rPr>
          <w:rFonts w:hint="eastAsia"/>
        </w:rPr>
        <w:t>界面中获取数据，并转换数据格式，传递给</w:t>
      </w:r>
      <w:r w:rsidR="00E5621D" w:rsidRPr="002C70C5">
        <w:rPr>
          <w:rFonts w:hint="eastAsia"/>
        </w:rPr>
        <w:t>Controller</w:t>
      </w:r>
      <w:r w:rsidR="00E5621D" w:rsidRPr="002C70C5">
        <w:rPr>
          <w:rFonts w:hint="eastAsia"/>
        </w:rPr>
        <w:t>。</w:t>
      </w:r>
    </w:p>
    <w:p w:rsidR="002040C0" w:rsidRPr="002C70C5" w:rsidRDefault="005962E5" w:rsidP="00D37081">
      <w:pPr>
        <w:pStyle w:val="ae"/>
        <w:numPr>
          <w:ilvl w:val="0"/>
          <w:numId w:val="26"/>
        </w:numPr>
        <w:ind w:firstLineChars="0"/>
      </w:pPr>
      <w:proofErr w:type="spellStart"/>
      <w:r w:rsidRPr="002C70C5">
        <w:rPr>
          <w:rFonts w:hint="eastAsia"/>
        </w:rPr>
        <w:t>sut.controller</w:t>
      </w:r>
      <w:proofErr w:type="spellEnd"/>
      <w:r w:rsidR="00F55049" w:rsidRPr="002C70C5">
        <w:rPr>
          <w:rFonts w:hint="eastAsia"/>
        </w:rPr>
        <w:t>包提供了</w:t>
      </w:r>
      <w:proofErr w:type="spellStart"/>
      <w:r w:rsidR="00AB53AF" w:rsidRPr="002C70C5">
        <w:rPr>
          <w:rFonts w:hint="eastAsia"/>
        </w:rPr>
        <w:t>web.script</w:t>
      </w:r>
      <w:proofErr w:type="spellEnd"/>
      <w:r w:rsidR="00904B1E" w:rsidRPr="002C70C5">
        <w:rPr>
          <w:rFonts w:hint="eastAsia"/>
        </w:rPr>
        <w:t>访问</w:t>
      </w:r>
      <w:r w:rsidR="00DB2F4A" w:rsidRPr="002C70C5">
        <w:rPr>
          <w:rFonts w:hint="eastAsia"/>
        </w:rPr>
        <w:t>后台数据</w:t>
      </w:r>
      <w:r w:rsidR="00AB3518" w:rsidRPr="002C70C5">
        <w:rPr>
          <w:rFonts w:hint="eastAsia"/>
        </w:rPr>
        <w:t>或发送用户请求</w:t>
      </w:r>
      <w:r w:rsidR="00904B1E" w:rsidRPr="002C70C5">
        <w:rPr>
          <w:rFonts w:hint="eastAsia"/>
        </w:rPr>
        <w:t>所需的接口</w:t>
      </w:r>
      <w:r w:rsidR="002806B7" w:rsidRPr="002C70C5">
        <w:rPr>
          <w:rFonts w:hint="eastAsia"/>
        </w:rPr>
        <w:t>。</w:t>
      </w:r>
    </w:p>
    <w:p w:rsidR="00A53ABA" w:rsidRPr="002C70C5" w:rsidRDefault="00A53ABA" w:rsidP="00D37081">
      <w:pPr>
        <w:pStyle w:val="ae"/>
        <w:numPr>
          <w:ilvl w:val="0"/>
          <w:numId w:val="26"/>
        </w:numPr>
        <w:ind w:firstLineChars="0"/>
      </w:pPr>
      <w:proofErr w:type="spellStart"/>
      <w:r w:rsidRPr="002C70C5">
        <w:rPr>
          <w:rFonts w:hint="eastAsia"/>
        </w:rPr>
        <w:t>sut.</w:t>
      </w:r>
      <w:r w:rsidR="00E33679" w:rsidRPr="002C70C5">
        <w:rPr>
          <w:rFonts w:hint="eastAsia"/>
        </w:rPr>
        <w:t>model</w:t>
      </w:r>
      <w:proofErr w:type="spellEnd"/>
      <w:r w:rsidRPr="002C70C5">
        <w:rPr>
          <w:rFonts w:hint="eastAsia"/>
        </w:rPr>
        <w:t>包</w:t>
      </w:r>
      <w:r w:rsidR="00140209" w:rsidRPr="002C70C5">
        <w:rPr>
          <w:rFonts w:hint="eastAsia"/>
        </w:rPr>
        <w:t>提供了</w:t>
      </w:r>
      <w:proofErr w:type="spellStart"/>
      <w:r w:rsidR="00CA6027" w:rsidRPr="002C70C5">
        <w:rPr>
          <w:rFonts w:hint="eastAsia"/>
        </w:rPr>
        <w:t>web.script</w:t>
      </w:r>
      <w:proofErr w:type="spellEnd"/>
      <w:r w:rsidR="00AB53AF" w:rsidRPr="002C70C5">
        <w:rPr>
          <w:rFonts w:hint="eastAsia"/>
        </w:rPr>
        <w:t>与</w:t>
      </w:r>
      <w:proofErr w:type="spellStart"/>
      <w:r w:rsidR="007D13CF" w:rsidRPr="002C70C5">
        <w:rPr>
          <w:rFonts w:hint="eastAsia"/>
        </w:rPr>
        <w:t>sut.controller</w:t>
      </w:r>
      <w:proofErr w:type="spellEnd"/>
      <w:r w:rsidR="007D13CF" w:rsidRPr="002C70C5">
        <w:rPr>
          <w:rFonts w:hint="eastAsia"/>
        </w:rPr>
        <w:t>之间通信的数据定义规范。</w:t>
      </w:r>
    </w:p>
    <w:p w:rsidR="00140209" w:rsidRDefault="001C3F53" w:rsidP="00D37081">
      <w:pPr>
        <w:pStyle w:val="ae"/>
        <w:numPr>
          <w:ilvl w:val="0"/>
          <w:numId w:val="26"/>
        </w:numPr>
        <w:ind w:firstLineChars="0"/>
        <w:rPr>
          <w:sz w:val="21"/>
          <w:szCs w:val="21"/>
        </w:rPr>
      </w:pPr>
      <w:r w:rsidRPr="002C70C5">
        <w:lastRenderedPageBreak/>
        <w:t>service</w:t>
      </w:r>
      <w:proofErr w:type="gramStart"/>
      <w:r w:rsidRPr="002C70C5">
        <w:rPr>
          <w:rFonts w:hint="eastAsia"/>
        </w:rPr>
        <w:t>包</w:t>
      </w:r>
      <w:r w:rsidR="0007499D" w:rsidRPr="002C70C5">
        <w:rPr>
          <w:rFonts w:hint="eastAsia"/>
        </w:rPr>
        <w:t>负责</w:t>
      </w:r>
      <w:proofErr w:type="gramEnd"/>
      <w:r w:rsidR="00124272" w:rsidRPr="002C70C5">
        <w:rPr>
          <w:rFonts w:hint="eastAsia"/>
        </w:rPr>
        <w:t>接收</w:t>
      </w:r>
      <w:r w:rsidR="0007499D" w:rsidRPr="002C70C5">
        <w:rPr>
          <w:rFonts w:hint="eastAsia"/>
        </w:rPr>
        <w:t>前端发来的</w:t>
      </w:r>
      <w:r w:rsidR="00BE515B" w:rsidRPr="002C70C5">
        <w:rPr>
          <w:rFonts w:hint="eastAsia"/>
        </w:rPr>
        <w:t>请求</w:t>
      </w:r>
      <w:r w:rsidR="00124272" w:rsidRPr="002C70C5">
        <w:rPr>
          <w:rFonts w:hint="eastAsia"/>
        </w:rPr>
        <w:t>，并提供系统的后台服务（如，数据生成、组合测试、生成报告等）。</w:t>
      </w:r>
    </w:p>
    <w:p w:rsidR="00AA670C" w:rsidRDefault="00ED289C" w:rsidP="00D37081">
      <w:pPr>
        <w:pStyle w:val="ae"/>
        <w:numPr>
          <w:ilvl w:val="0"/>
          <w:numId w:val="26"/>
        </w:numPr>
        <w:ind w:firstLineChars="0"/>
      </w:pPr>
      <w:proofErr w:type="spellStart"/>
      <w:r w:rsidRPr="00802F7B">
        <w:t>util</w:t>
      </w:r>
      <w:proofErr w:type="spellEnd"/>
      <w:r w:rsidRPr="00802F7B">
        <w:rPr>
          <w:rFonts w:hint="eastAsia"/>
        </w:rPr>
        <w:t>包</w:t>
      </w:r>
      <w:r w:rsidR="00A06E1C" w:rsidRPr="00802F7B">
        <w:rPr>
          <w:rFonts w:hint="eastAsia"/>
        </w:rPr>
        <w:t>是工具包，提供</w:t>
      </w:r>
      <w:r w:rsidR="00CA39A8" w:rsidRPr="00802F7B">
        <w:rPr>
          <w:rFonts w:hint="eastAsia"/>
        </w:rPr>
        <w:t>路径转换、文件读取</w:t>
      </w:r>
      <w:r w:rsidR="004C4D44">
        <w:rPr>
          <w:rFonts w:hint="eastAsia"/>
        </w:rPr>
        <w:t>、公式转换</w:t>
      </w:r>
      <w:r w:rsidR="00CA39A8" w:rsidRPr="00802F7B">
        <w:rPr>
          <w:rFonts w:hint="eastAsia"/>
        </w:rPr>
        <w:t>等</w:t>
      </w:r>
      <w:r w:rsidR="009B3BCA">
        <w:rPr>
          <w:rFonts w:hint="eastAsia"/>
        </w:rPr>
        <w:t>常用的工具类。</w:t>
      </w:r>
    </w:p>
    <w:p w:rsidR="009567CA" w:rsidRDefault="001E006C" w:rsidP="00D37081">
      <w:pPr>
        <w:pStyle w:val="ae"/>
        <w:numPr>
          <w:ilvl w:val="0"/>
          <w:numId w:val="26"/>
        </w:numPr>
        <w:ind w:firstLineChars="0"/>
      </w:pPr>
      <w:r>
        <w:rPr>
          <w:rFonts w:hint="eastAsia"/>
        </w:rPr>
        <w:t>generate</w:t>
      </w:r>
      <w:r>
        <w:rPr>
          <w:rFonts w:hint="eastAsia"/>
        </w:rPr>
        <w:t>包是</w:t>
      </w:r>
      <w:r w:rsidR="00A83B12">
        <w:rPr>
          <w:rFonts w:hint="eastAsia"/>
        </w:rPr>
        <w:t>数据生成需要的包，</w:t>
      </w:r>
      <w:r w:rsidR="007C274A">
        <w:rPr>
          <w:rFonts w:hint="eastAsia"/>
        </w:rPr>
        <w:t>提供数据生成的脚本以及不同应用类型的</w:t>
      </w:r>
      <w:r w:rsidR="00B62676">
        <w:rPr>
          <w:rFonts w:hint="eastAsia"/>
        </w:rPr>
        <w:t>数据</w:t>
      </w:r>
      <w:r w:rsidR="007C274A">
        <w:rPr>
          <w:rFonts w:hint="eastAsia"/>
        </w:rPr>
        <w:t>生成类</w:t>
      </w:r>
      <w:r w:rsidR="00F81D62">
        <w:rPr>
          <w:rFonts w:hint="eastAsia"/>
        </w:rPr>
        <w:t>。</w:t>
      </w:r>
    </w:p>
    <w:p w:rsidR="00E7786B" w:rsidRDefault="00E7786B" w:rsidP="00D37081">
      <w:pPr>
        <w:pStyle w:val="ae"/>
        <w:numPr>
          <w:ilvl w:val="0"/>
          <w:numId w:val="26"/>
        </w:numPr>
        <w:ind w:firstLineChars="0"/>
      </w:pPr>
      <w:r>
        <w:rPr>
          <w:rFonts w:hint="eastAsia"/>
        </w:rPr>
        <w:t>bench</w:t>
      </w:r>
      <w:r>
        <w:rPr>
          <w:rFonts w:hint="eastAsia"/>
        </w:rPr>
        <w:t>包是基准测试的核心包，</w:t>
      </w:r>
      <w:r w:rsidR="00D14C84">
        <w:rPr>
          <w:rFonts w:hint="eastAsia"/>
        </w:rPr>
        <w:t>用于提供</w:t>
      </w:r>
      <w:proofErr w:type="gramStart"/>
      <w:r w:rsidR="00D14C84">
        <w:rPr>
          <w:rFonts w:hint="eastAsia"/>
        </w:rPr>
        <w:t>不同大</w:t>
      </w:r>
      <w:proofErr w:type="gramEnd"/>
      <w:r w:rsidR="00D14C84">
        <w:rPr>
          <w:rFonts w:hint="eastAsia"/>
        </w:rPr>
        <w:t>数据系统的基准测试</w:t>
      </w:r>
      <w:r w:rsidR="002F180D">
        <w:rPr>
          <w:rFonts w:hint="eastAsia"/>
        </w:rPr>
        <w:t>应用以及</w:t>
      </w:r>
      <w:r w:rsidR="00F75CD2">
        <w:rPr>
          <w:rFonts w:hint="eastAsia"/>
        </w:rPr>
        <w:t>脚本。</w:t>
      </w:r>
    </w:p>
    <w:p w:rsidR="00833B76" w:rsidRDefault="00184536" w:rsidP="00E90328">
      <w:pPr>
        <w:pStyle w:val="a0"/>
      </w:pPr>
      <w:r>
        <w:t>bench</w:t>
      </w:r>
      <w:r>
        <w:t>包提供的服务</w:t>
      </w:r>
    </w:p>
    <w:p w:rsidR="007A1277" w:rsidRDefault="00B837AA" w:rsidP="007A1277">
      <w:r>
        <w:rPr>
          <w:rFonts w:hint="eastAsia"/>
        </w:rPr>
        <w:t>bench</w:t>
      </w:r>
      <w:r w:rsidR="00AA4D6B">
        <w:rPr>
          <w:rFonts w:hint="eastAsia"/>
        </w:rPr>
        <w:t>包提供了</w:t>
      </w:r>
      <w:r w:rsidR="00C92944">
        <w:rPr>
          <w:rFonts w:hint="eastAsia"/>
        </w:rPr>
        <w:t>可靠性测试的</w:t>
      </w:r>
      <w:r w:rsidR="00ED1067">
        <w:rPr>
          <w:rFonts w:hint="eastAsia"/>
        </w:rPr>
        <w:t>测试应用及脚本</w:t>
      </w:r>
      <w:r w:rsidR="00463FA5">
        <w:rPr>
          <w:rFonts w:hint="eastAsia"/>
        </w:rPr>
        <w:t>，</w:t>
      </w:r>
      <w:r w:rsidR="00F903BA">
        <w:rPr>
          <w:rFonts w:hint="eastAsia"/>
        </w:rPr>
        <w:t>其中针对不同的大数据系统</w:t>
      </w:r>
      <w:r w:rsidR="00A46487">
        <w:rPr>
          <w:rFonts w:hint="eastAsia"/>
        </w:rPr>
        <w:t>提供不同的基准实现。</w:t>
      </w:r>
      <w:r w:rsidR="00DF3F3A">
        <w:rPr>
          <w:rFonts w:hint="eastAsia"/>
        </w:rPr>
        <w:t>本系统暂时提供了对</w:t>
      </w:r>
      <w:r w:rsidR="00DF3F3A">
        <w:rPr>
          <w:rFonts w:hint="eastAsia"/>
        </w:rPr>
        <w:t>Spark</w:t>
      </w:r>
      <w:r w:rsidR="00DF3F3A">
        <w:rPr>
          <w:rFonts w:hint="eastAsia"/>
        </w:rPr>
        <w:t>以及</w:t>
      </w:r>
      <w:proofErr w:type="spellStart"/>
      <w:r w:rsidR="00DF3F3A">
        <w:rPr>
          <w:rFonts w:hint="eastAsia"/>
        </w:rPr>
        <w:t>Flink</w:t>
      </w:r>
      <w:proofErr w:type="spellEnd"/>
      <w:r w:rsidR="00DF3F3A">
        <w:rPr>
          <w:rFonts w:hint="eastAsia"/>
        </w:rPr>
        <w:t>中的一部分</w:t>
      </w:r>
      <w:r w:rsidR="0027791F">
        <w:rPr>
          <w:rFonts w:hint="eastAsia"/>
        </w:rPr>
        <w:t>应用</w:t>
      </w:r>
      <w:r w:rsidR="00DF3F3A">
        <w:rPr>
          <w:rFonts w:hint="eastAsia"/>
        </w:rPr>
        <w:t>的测试基准。</w:t>
      </w:r>
      <w:r w:rsidR="00FF263E" w:rsidRPr="00AA1E16">
        <w:rPr>
          <w:rFonts w:hint="eastAsia"/>
          <w:highlight w:val="yellow"/>
        </w:rPr>
        <w:t>图？</w:t>
      </w:r>
      <w:r w:rsidR="00FF263E">
        <w:rPr>
          <w:rFonts w:hint="eastAsia"/>
        </w:rPr>
        <w:t>是</w:t>
      </w:r>
      <w:r w:rsidR="00FF263E">
        <w:rPr>
          <w:rFonts w:hint="eastAsia"/>
        </w:rPr>
        <w:t>bench</w:t>
      </w:r>
      <w:r w:rsidR="00FF263E">
        <w:rPr>
          <w:rFonts w:hint="eastAsia"/>
        </w:rPr>
        <w:t>提供的包图架构。</w:t>
      </w:r>
    </w:p>
    <w:p w:rsidR="00FF263E" w:rsidRDefault="00FF263E" w:rsidP="00FF263E">
      <w:pPr>
        <w:ind w:firstLine="0"/>
        <w:jc w:val="center"/>
      </w:pPr>
      <w:r>
        <w:rPr>
          <w:noProof/>
        </w:rPr>
        <w:drawing>
          <wp:inline distT="0" distB="0" distL="0" distR="0">
            <wp:extent cx="5274310" cy="2556523"/>
            <wp:effectExtent l="0" t="0" r="2540" b="0"/>
            <wp:docPr id="18" name="图片 18" descr="E:\工作空间\毕设\学位论文\image\Package 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Package Diagram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556523"/>
                    </a:xfrm>
                    <a:prstGeom prst="rect">
                      <a:avLst/>
                    </a:prstGeom>
                    <a:noFill/>
                    <a:ln>
                      <a:noFill/>
                    </a:ln>
                  </pic:spPr>
                </pic:pic>
              </a:graphicData>
            </a:graphic>
          </wp:inline>
        </w:drawing>
      </w:r>
    </w:p>
    <w:p w:rsidR="00014138" w:rsidRDefault="003423E5" w:rsidP="003423E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8</w:t>
      </w:r>
      <w:r>
        <w:fldChar w:fldCharType="end"/>
      </w:r>
      <w:r>
        <w:rPr>
          <w:rFonts w:hint="eastAsia"/>
        </w:rPr>
        <w:t xml:space="preserve"> bench</w:t>
      </w:r>
      <w:proofErr w:type="gramStart"/>
      <w:r>
        <w:rPr>
          <w:rFonts w:hint="eastAsia"/>
        </w:rPr>
        <w:t>包图架构</w:t>
      </w:r>
      <w:proofErr w:type="gramEnd"/>
    </w:p>
    <w:p w:rsidR="00DC4E17" w:rsidRDefault="00DC4E17" w:rsidP="00DC4E17">
      <w:pPr>
        <w:pStyle w:val="ae"/>
        <w:numPr>
          <w:ilvl w:val="0"/>
          <w:numId w:val="26"/>
        </w:numPr>
        <w:ind w:firstLineChars="0"/>
      </w:pPr>
      <w:proofErr w:type="spellStart"/>
      <w:r>
        <w:rPr>
          <w:rFonts w:hint="eastAsia"/>
        </w:rPr>
        <w:t>conf</w:t>
      </w:r>
      <w:proofErr w:type="spellEnd"/>
      <w:r>
        <w:rPr>
          <w:rFonts w:hint="eastAsia"/>
        </w:rPr>
        <w:t>包是</w:t>
      </w:r>
      <w:r>
        <w:rPr>
          <w:rFonts w:hint="eastAsia"/>
        </w:rPr>
        <w:t>bench</w:t>
      </w:r>
      <w:r>
        <w:rPr>
          <w:rFonts w:hint="eastAsia"/>
        </w:rPr>
        <w:t>包下的配置包，用于提供各类配置文件。</w:t>
      </w:r>
    </w:p>
    <w:p w:rsidR="00DC4E17" w:rsidRDefault="00DC4E17" w:rsidP="00DC4E17">
      <w:pPr>
        <w:pStyle w:val="ae"/>
        <w:numPr>
          <w:ilvl w:val="0"/>
          <w:numId w:val="26"/>
        </w:numPr>
        <w:ind w:firstLineChars="0"/>
      </w:pPr>
      <w:r>
        <w:rPr>
          <w:rFonts w:hint="eastAsia"/>
        </w:rPr>
        <w:t>spark</w:t>
      </w:r>
      <w:r>
        <w:rPr>
          <w:rFonts w:hint="eastAsia"/>
        </w:rPr>
        <w:t>包以及</w:t>
      </w:r>
      <w:proofErr w:type="spellStart"/>
      <w:r>
        <w:rPr>
          <w:rFonts w:hint="eastAsia"/>
        </w:rPr>
        <w:t>flink</w:t>
      </w:r>
      <w:proofErr w:type="spellEnd"/>
      <w:proofErr w:type="gramStart"/>
      <w:r>
        <w:rPr>
          <w:rFonts w:hint="eastAsia"/>
        </w:rPr>
        <w:t>包分别</w:t>
      </w:r>
      <w:proofErr w:type="gramEnd"/>
      <w:r>
        <w:rPr>
          <w:rFonts w:hint="eastAsia"/>
        </w:rPr>
        <w:t>提供针对</w:t>
      </w:r>
      <w:r>
        <w:rPr>
          <w:rFonts w:hint="eastAsia"/>
        </w:rPr>
        <w:t>Spark</w:t>
      </w:r>
      <w:r>
        <w:rPr>
          <w:rFonts w:hint="eastAsia"/>
        </w:rPr>
        <w:t>系统以及</w:t>
      </w:r>
      <w:proofErr w:type="spellStart"/>
      <w:r>
        <w:rPr>
          <w:rFonts w:hint="eastAsia"/>
        </w:rPr>
        <w:t>Flink</w:t>
      </w:r>
      <w:proofErr w:type="spellEnd"/>
      <w:r>
        <w:rPr>
          <w:rFonts w:hint="eastAsia"/>
        </w:rPr>
        <w:t>系统中各类应用的测试基准，包括应用类以及测试脚本。</w:t>
      </w:r>
      <w:r w:rsidR="00E5620A">
        <w:rPr>
          <w:rFonts w:hint="eastAsia"/>
        </w:rPr>
        <w:t>其中</w:t>
      </w:r>
      <w:r w:rsidR="000630F3">
        <w:rPr>
          <w:rFonts w:hint="eastAsia"/>
        </w:rPr>
        <w:t>，</w:t>
      </w:r>
      <w:r w:rsidR="000630F3">
        <w:rPr>
          <w:rFonts w:hint="eastAsia"/>
        </w:rPr>
        <w:t>Spark</w:t>
      </w:r>
      <w:r w:rsidR="000630F3">
        <w:rPr>
          <w:rFonts w:hint="eastAsia"/>
        </w:rPr>
        <w:t>系统提供了</w:t>
      </w:r>
      <w:r w:rsidR="000630F3">
        <w:rPr>
          <w:rFonts w:hint="eastAsia"/>
        </w:rPr>
        <w:t>Machine Learning</w:t>
      </w:r>
      <w:r w:rsidR="000630F3">
        <w:rPr>
          <w:rFonts w:hint="eastAsia"/>
        </w:rPr>
        <w:t>、</w:t>
      </w:r>
      <w:r w:rsidR="000630F3">
        <w:rPr>
          <w:rFonts w:hint="eastAsia"/>
        </w:rPr>
        <w:t>SQL</w:t>
      </w:r>
      <w:r w:rsidR="000630F3">
        <w:rPr>
          <w:rFonts w:hint="eastAsia"/>
        </w:rPr>
        <w:t>以及</w:t>
      </w:r>
      <w:r w:rsidR="000630F3">
        <w:rPr>
          <w:rFonts w:hint="eastAsia"/>
        </w:rPr>
        <w:t>Graph</w:t>
      </w:r>
      <w:r w:rsidR="000630F3">
        <w:rPr>
          <w:rFonts w:hint="eastAsia"/>
        </w:rPr>
        <w:t>应用的测试基准；</w:t>
      </w:r>
      <w:proofErr w:type="spellStart"/>
      <w:r w:rsidR="00084D94" w:rsidRPr="00B64D58">
        <w:rPr>
          <w:rFonts w:hint="eastAsia"/>
          <w:highlight w:val="yellow"/>
        </w:rPr>
        <w:t>Flink</w:t>
      </w:r>
      <w:proofErr w:type="spellEnd"/>
      <w:r w:rsidR="00084D94" w:rsidRPr="00B64D58">
        <w:rPr>
          <w:rFonts w:hint="eastAsia"/>
          <w:highlight w:val="yellow"/>
        </w:rPr>
        <w:t>系统提供了</w:t>
      </w:r>
      <w:r w:rsidR="00084D94" w:rsidRPr="00B64D58">
        <w:rPr>
          <w:rFonts w:hint="eastAsia"/>
          <w:highlight w:val="yellow"/>
        </w:rPr>
        <w:t>Graph</w:t>
      </w:r>
      <w:r w:rsidR="00084D94" w:rsidRPr="00B64D58">
        <w:rPr>
          <w:rFonts w:hint="eastAsia"/>
          <w:highlight w:val="yellow"/>
        </w:rPr>
        <w:t>以及</w:t>
      </w:r>
      <w:r w:rsidR="00084D94" w:rsidRPr="00B64D58">
        <w:rPr>
          <w:rFonts w:hint="eastAsia"/>
          <w:highlight w:val="yellow"/>
        </w:rPr>
        <w:t>SQL</w:t>
      </w:r>
      <w:r w:rsidR="00084D94" w:rsidRPr="00B64D58">
        <w:rPr>
          <w:rFonts w:hint="eastAsia"/>
          <w:highlight w:val="yellow"/>
        </w:rPr>
        <w:t>应用</w:t>
      </w:r>
      <w:r w:rsidR="00084D94">
        <w:rPr>
          <w:rFonts w:hint="eastAsia"/>
        </w:rPr>
        <w:t>的测试基准。</w:t>
      </w:r>
    </w:p>
    <w:p w:rsidR="005F547B" w:rsidRDefault="005F547B" w:rsidP="00236A53">
      <w:pPr>
        <w:pStyle w:val="a0"/>
      </w:pPr>
      <w:r>
        <w:rPr>
          <w:rFonts w:hint="eastAsia"/>
        </w:rPr>
        <w:t>系统执行</w:t>
      </w:r>
      <w:r w:rsidR="00B35087">
        <w:rPr>
          <w:rFonts w:hint="eastAsia"/>
        </w:rPr>
        <w:t>流程</w:t>
      </w:r>
    </w:p>
    <w:p w:rsidR="00397B49" w:rsidRDefault="002D52F0" w:rsidP="00397B49">
      <w:r>
        <w:rPr>
          <w:rFonts w:hint="eastAsia"/>
        </w:rPr>
        <w:t>用户可以通过</w:t>
      </w:r>
      <w:r>
        <w:rPr>
          <w:rFonts w:hint="eastAsia"/>
        </w:rPr>
        <w:t>Web</w:t>
      </w:r>
      <w:r>
        <w:rPr>
          <w:rFonts w:hint="eastAsia"/>
        </w:rPr>
        <w:t>访问</w:t>
      </w:r>
      <w:r w:rsidR="00A3388B">
        <w:rPr>
          <w:rFonts w:hint="eastAsia"/>
        </w:rPr>
        <w:t>可靠性测试基准</w:t>
      </w:r>
      <w:r w:rsidR="00805212">
        <w:rPr>
          <w:rFonts w:hint="eastAsia"/>
        </w:rPr>
        <w:t>平台。</w:t>
      </w:r>
      <w:r w:rsidR="004878EA">
        <w:rPr>
          <w:rFonts w:hint="eastAsia"/>
        </w:rPr>
        <w:t>平台提供了</w:t>
      </w:r>
      <w:r w:rsidR="00AC56C0">
        <w:rPr>
          <w:rFonts w:hint="eastAsia"/>
        </w:rPr>
        <w:t>Web</w:t>
      </w:r>
      <w:r w:rsidR="00AC56C0">
        <w:rPr>
          <w:rFonts w:hint="eastAsia"/>
        </w:rPr>
        <w:t>界面，</w:t>
      </w:r>
      <w:r w:rsidR="003E5B0C">
        <w:rPr>
          <w:rFonts w:hint="eastAsia"/>
        </w:rPr>
        <w:t>使用户</w:t>
      </w:r>
      <w:r w:rsidR="00642771">
        <w:rPr>
          <w:rFonts w:hint="eastAsia"/>
        </w:rPr>
        <w:t>可以</w:t>
      </w:r>
      <w:r w:rsidR="003E5B0C">
        <w:rPr>
          <w:rFonts w:hint="eastAsia"/>
        </w:rPr>
        <w:t>更加便利的</w:t>
      </w:r>
      <w:r w:rsidR="00B9527D">
        <w:rPr>
          <w:rFonts w:hint="eastAsia"/>
        </w:rPr>
        <w:t>进行测试。</w:t>
      </w:r>
      <w:r w:rsidR="001534AD" w:rsidRPr="0086327A">
        <w:rPr>
          <w:rFonts w:hint="eastAsia"/>
          <w:highlight w:val="yellow"/>
        </w:rPr>
        <w:t>图？</w:t>
      </w:r>
      <w:r w:rsidR="001534AD">
        <w:rPr>
          <w:rFonts w:hint="eastAsia"/>
        </w:rPr>
        <w:t>给出了用户通过</w:t>
      </w:r>
      <w:r w:rsidR="001534AD">
        <w:rPr>
          <w:rFonts w:hint="eastAsia"/>
        </w:rPr>
        <w:t>Web</w:t>
      </w:r>
      <w:r w:rsidR="001534AD">
        <w:rPr>
          <w:rFonts w:hint="eastAsia"/>
        </w:rPr>
        <w:t>访问平台的活动图。</w:t>
      </w:r>
    </w:p>
    <w:p w:rsidR="001E2DF8" w:rsidRDefault="00390671" w:rsidP="00397B49">
      <w:r>
        <w:rPr>
          <w:rFonts w:hint="eastAsia"/>
        </w:rPr>
        <w:t>首先，</w:t>
      </w:r>
      <w:r w:rsidR="005F4B5F">
        <w:rPr>
          <w:rFonts w:hint="eastAsia"/>
        </w:rPr>
        <w:t>用户</w:t>
      </w:r>
      <w:r w:rsidR="008F276C">
        <w:rPr>
          <w:rFonts w:hint="eastAsia"/>
        </w:rPr>
        <w:t>需要</w:t>
      </w:r>
      <w:r w:rsidR="00DC0085">
        <w:rPr>
          <w:rFonts w:hint="eastAsia"/>
        </w:rPr>
        <w:t>输入用户名和密码</w:t>
      </w:r>
      <w:r w:rsidR="008F276C">
        <w:rPr>
          <w:rFonts w:hint="eastAsia"/>
        </w:rPr>
        <w:t>登录</w:t>
      </w:r>
      <w:r w:rsidR="006B68F9">
        <w:rPr>
          <w:rFonts w:hint="eastAsia"/>
        </w:rPr>
        <w:t>到系统</w:t>
      </w:r>
      <w:r w:rsidR="00B832A3">
        <w:rPr>
          <w:rFonts w:hint="eastAsia"/>
        </w:rPr>
        <w:t>。</w:t>
      </w:r>
      <w:r w:rsidR="0066603F">
        <w:rPr>
          <w:rFonts w:hint="eastAsia"/>
        </w:rPr>
        <w:t>登录成功后，</w:t>
      </w:r>
      <w:r w:rsidR="00007BF8">
        <w:rPr>
          <w:rFonts w:hint="eastAsia"/>
        </w:rPr>
        <w:t>用户需要配置待测系统的集群信息</w:t>
      </w:r>
      <w:r w:rsidR="00841E6C">
        <w:rPr>
          <w:rFonts w:hint="eastAsia"/>
        </w:rPr>
        <w:t>（如</w:t>
      </w:r>
      <w:r w:rsidR="009B25A4">
        <w:rPr>
          <w:rFonts w:hint="eastAsia"/>
        </w:rPr>
        <w:t>，访问端口、</w:t>
      </w:r>
      <w:r w:rsidR="009B25A4">
        <w:rPr>
          <w:rFonts w:hint="eastAsia"/>
        </w:rPr>
        <w:t>IP</w:t>
      </w:r>
      <w:r w:rsidR="009B25A4">
        <w:rPr>
          <w:rFonts w:hint="eastAsia"/>
        </w:rPr>
        <w:t>、用户名、密码等</w:t>
      </w:r>
      <w:r w:rsidR="00841E6C">
        <w:rPr>
          <w:rFonts w:hint="eastAsia"/>
        </w:rPr>
        <w:t>）</w:t>
      </w:r>
      <w:r w:rsidR="00645AE5">
        <w:rPr>
          <w:rFonts w:hint="eastAsia"/>
        </w:rPr>
        <w:t>和</w:t>
      </w:r>
      <w:r w:rsidR="00841E6C">
        <w:rPr>
          <w:rFonts w:hint="eastAsia"/>
        </w:rPr>
        <w:t xml:space="preserve"> </w:t>
      </w:r>
      <w:r w:rsidR="00007BF8">
        <w:rPr>
          <w:rFonts w:hint="eastAsia"/>
        </w:rPr>
        <w:t>HDFS</w:t>
      </w:r>
      <w:r w:rsidR="00645AE5">
        <w:rPr>
          <w:rFonts w:hint="eastAsia"/>
        </w:rPr>
        <w:t>配置信息（如</w:t>
      </w:r>
      <w:r w:rsidR="00645AE5">
        <w:rPr>
          <w:rFonts w:hint="eastAsia"/>
        </w:rPr>
        <w:t>HDFS</w:t>
      </w:r>
      <w:r w:rsidR="00645AE5">
        <w:rPr>
          <w:rFonts w:hint="eastAsia"/>
        </w:rPr>
        <w:t>路径、端口</w:t>
      </w:r>
      <w:r w:rsidR="00AF3329">
        <w:rPr>
          <w:rFonts w:hint="eastAsia"/>
        </w:rPr>
        <w:t>等</w:t>
      </w:r>
      <w:r w:rsidR="00645AE5">
        <w:rPr>
          <w:rFonts w:hint="eastAsia"/>
        </w:rPr>
        <w:t>）</w:t>
      </w:r>
      <w:r w:rsidR="00AF3329">
        <w:rPr>
          <w:rFonts w:hint="eastAsia"/>
        </w:rPr>
        <w:t>。</w:t>
      </w:r>
      <w:r w:rsidR="00DB6E49">
        <w:rPr>
          <w:rFonts w:hint="eastAsia"/>
        </w:rPr>
        <w:t>这些都有</w:t>
      </w:r>
      <w:proofErr w:type="spellStart"/>
      <w:r w:rsidR="00DB6E49">
        <w:rPr>
          <w:rFonts w:hint="eastAsia"/>
        </w:rPr>
        <w:t>webapp.jsp</w:t>
      </w:r>
      <w:proofErr w:type="spellEnd"/>
      <w:r w:rsidR="00DB6E49">
        <w:rPr>
          <w:rFonts w:hint="eastAsia"/>
        </w:rPr>
        <w:t>中的</w:t>
      </w:r>
      <w:r w:rsidR="00DB6E49">
        <w:rPr>
          <w:rFonts w:hint="eastAsia"/>
        </w:rPr>
        <w:t>JSP</w:t>
      </w:r>
      <w:r w:rsidR="00DB6E49">
        <w:rPr>
          <w:rFonts w:hint="eastAsia"/>
        </w:rPr>
        <w:t>提供，并通过</w:t>
      </w:r>
      <w:proofErr w:type="spellStart"/>
      <w:r w:rsidR="00DB6E49">
        <w:rPr>
          <w:rFonts w:hint="eastAsia"/>
        </w:rPr>
        <w:lastRenderedPageBreak/>
        <w:t>webapp.script</w:t>
      </w:r>
      <w:proofErr w:type="spellEnd"/>
      <w:r w:rsidR="00DB6E49">
        <w:rPr>
          <w:rFonts w:hint="eastAsia"/>
        </w:rPr>
        <w:t>中的</w:t>
      </w:r>
      <w:r w:rsidR="00DB6E49">
        <w:rPr>
          <w:rFonts w:hint="eastAsia"/>
        </w:rPr>
        <w:t>JavaScript</w:t>
      </w:r>
      <w:r w:rsidR="00DB6E49">
        <w:rPr>
          <w:rFonts w:hint="eastAsia"/>
        </w:rPr>
        <w:t>将前端请求转发到</w:t>
      </w:r>
      <w:proofErr w:type="spellStart"/>
      <w:r w:rsidR="00DB6E49">
        <w:rPr>
          <w:rFonts w:hint="eastAsia"/>
        </w:rPr>
        <w:t>sut.controller</w:t>
      </w:r>
      <w:proofErr w:type="spellEnd"/>
      <w:r w:rsidR="00DB6E49">
        <w:rPr>
          <w:rFonts w:hint="eastAsia"/>
        </w:rPr>
        <w:t>中</w:t>
      </w:r>
      <w:r w:rsidR="006A614D">
        <w:rPr>
          <w:rFonts w:hint="eastAsia"/>
        </w:rPr>
        <w:t>进行命令</w:t>
      </w:r>
      <w:r w:rsidR="000531FB">
        <w:rPr>
          <w:rFonts w:hint="eastAsia"/>
        </w:rPr>
        <w:t>执行</w:t>
      </w:r>
      <w:r w:rsidR="006A614D">
        <w:rPr>
          <w:rFonts w:hint="eastAsia"/>
        </w:rPr>
        <w:t>。</w:t>
      </w:r>
    </w:p>
    <w:p w:rsidR="002A50C2" w:rsidRDefault="00CB0DBA" w:rsidP="00397B49">
      <w:r>
        <w:rPr>
          <w:rFonts w:hint="eastAsia"/>
        </w:rPr>
        <w:t>然后，</w:t>
      </w:r>
      <w:r w:rsidR="00ED2518">
        <w:rPr>
          <w:rFonts w:hint="eastAsia"/>
        </w:rPr>
        <w:t>用户</w:t>
      </w:r>
      <w:r w:rsidR="000E105D">
        <w:rPr>
          <w:rFonts w:hint="eastAsia"/>
        </w:rPr>
        <w:t>可以选择是否生成数据</w:t>
      </w:r>
      <w:r w:rsidR="00F56CAE">
        <w:rPr>
          <w:rFonts w:hint="eastAsia"/>
        </w:rPr>
        <w:t>。</w:t>
      </w:r>
      <w:r w:rsidR="004E59E3">
        <w:rPr>
          <w:rFonts w:hint="eastAsia"/>
        </w:rPr>
        <w:t>（</w:t>
      </w:r>
      <w:r w:rsidR="004E59E3">
        <w:rPr>
          <w:rFonts w:hint="eastAsia"/>
        </w:rPr>
        <w:t>1</w:t>
      </w:r>
      <w:r w:rsidR="004E59E3">
        <w:rPr>
          <w:rFonts w:hint="eastAsia"/>
        </w:rPr>
        <w:t>）</w:t>
      </w:r>
      <w:r w:rsidR="000A2266">
        <w:rPr>
          <w:rFonts w:hint="eastAsia"/>
        </w:rPr>
        <w:t>如果需要生成数据，</w:t>
      </w:r>
      <w:r w:rsidR="00185685">
        <w:rPr>
          <w:rFonts w:hint="eastAsia"/>
        </w:rPr>
        <w:t>需要填写配置信息（如</w:t>
      </w:r>
      <w:r w:rsidR="00A964E7">
        <w:rPr>
          <w:rFonts w:hint="eastAsia"/>
        </w:rPr>
        <w:t>应用类型</w:t>
      </w:r>
      <w:r w:rsidR="00364101">
        <w:rPr>
          <w:rFonts w:hint="eastAsia"/>
        </w:rPr>
        <w:t>等</w:t>
      </w:r>
      <w:r w:rsidR="00185685">
        <w:rPr>
          <w:rFonts w:hint="eastAsia"/>
        </w:rPr>
        <w:t>）</w:t>
      </w:r>
      <w:r w:rsidR="0038760A">
        <w:rPr>
          <w:rFonts w:hint="eastAsia"/>
        </w:rPr>
        <w:t>，然后点击“</w:t>
      </w:r>
      <w:r w:rsidR="00093E32">
        <w:rPr>
          <w:rFonts w:hint="eastAsia"/>
        </w:rPr>
        <w:t>生成数据</w:t>
      </w:r>
      <w:r w:rsidR="0038760A">
        <w:rPr>
          <w:rFonts w:hint="eastAsia"/>
        </w:rPr>
        <w:t>”按钮来生成数据。</w:t>
      </w:r>
      <w:r w:rsidR="00821903">
        <w:rPr>
          <w:rFonts w:hint="eastAsia"/>
        </w:rPr>
        <w:t>此时</w:t>
      </w:r>
      <w:r w:rsidR="00850F24">
        <w:rPr>
          <w:rFonts w:hint="eastAsia"/>
        </w:rPr>
        <w:t>，</w:t>
      </w:r>
      <w:r w:rsidR="00FE5B9B">
        <w:rPr>
          <w:rFonts w:hint="eastAsia"/>
        </w:rPr>
        <w:t>前端会将请求通过</w:t>
      </w:r>
      <w:r w:rsidR="00FE5B9B">
        <w:rPr>
          <w:rFonts w:hint="eastAsia"/>
        </w:rPr>
        <w:t>Ajax</w:t>
      </w:r>
      <w:r w:rsidR="00FE5B9B">
        <w:rPr>
          <w:rFonts w:hint="eastAsia"/>
        </w:rPr>
        <w:t>传递给后台，进行命令发送，</w:t>
      </w:r>
      <w:r w:rsidR="003B7B96">
        <w:rPr>
          <w:rFonts w:hint="eastAsia"/>
        </w:rPr>
        <w:t>从而执行相应的数据生成脚本</w:t>
      </w:r>
      <w:r w:rsidR="00D101A4">
        <w:rPr>
          <w:rFonts w:hint="eastAsia"/>
        </w:rPr>
        <w:t>，生成自定义的数据</w:t>
      </w:r>
      <w:r w:rsidR="00923D2E">
        <w:rPr>
          <w:rFonts w:hint="eastAsia"/>
        </w:rPr>
        <w:t>集</w:t>
      </w:r>
      <w:r w:rsidR="00B11402">
        <w:rPr>
          <w:rFonts w:hint="eastAsia"/>
        </w:rPr>
        <w:t>到数据存储介质（</w:t>
      </w:r>
      <w:r w:rsidR="00B11402">
        <w:rPr>
          <w:rFonts w:hint="eastAsia"/>
        </w:rPr>
        <w:t>HDFS</w:t>
      </w:r>
      <w:r w:rsidR="00B11402">
        <w:rPr>
          <w:rFonts w:hint="eastAsia"/>
        </w:rPr>
        <w:t>）中</w:t>
      </w:r>
      <w:r w:rsidR="00923D2E">
        <w:rPr>
          <w:rFonts w:hint="eastAsia"/>
        </w:rPr>
        <w:t>。</w:t>
      </w:r>
      <w:r w:rsidR="004E59E3">
        <w:rPr>
          <w:rFonts w:hint="eastAsia"/>
        </w:rPr>
        <w:t>（</w:t>
      </w:r>
      <w:r w:rsidR="004E59E3">
        <w:rPr>
          <w:rFonts w:hint="eastAsia"/>
        </w:rPr>
        <w:t>2</w:t>
      </w:r>
      <w:r w:rsidR="004E59E3">
        <w:rPr>
          <w:rFonts w:hint="eastAsia"/>
        </w:rPr>
        <w:t>）如果不需要生成数据，即</w:t>
      </w:r>
      <w:r w:rsidR="00C856CF">
        <w:rPr>
          <w:rFonts w:hint="eastAsia"/>
        </w:rPr>
        <w:t>当</w:t>
      </w:r>
      <w:r w:rsidR="004E59E3">
        <w:rPr>
          <w:rFonts w:hint="eastAsia"/>
        </w:rPr>
        <w:t>HDFS</w:t>
      </w:r>
      <w:r w:rsidR="004E59E3">
        <w:rPr>
          <w:rFonts w:hint="eastAsia"/>
        </w:rPr>
        <w:t>中已经有了相关数据</w:t>
      </w:r>
      <w:r w:rsidR="00A55A4D">
        <w:rPr>
          <w:rFonts w:hint="eastAsia"/>
        </w:rPr>
        <w:t>时</w:t>
      </w:r>
      <w:r w:rsidR="004E59E3">
        <w:rPr>
          <w:rFonts w:hint="eastAsia"/>
        </w:rPr>
        <w:t>，可以直接进行测试。</w:t>
      </w:r>
    </w:p>
    <w:p w:rsidR="00430F50" w:rsidRDefault="002A50C2" w:rsidP="00397B49">
      <w:r>
        <w:rPr>
          <w:rFonts w:hint="eastAsia"/>
        </w:rPr>
        <w:t>接下来，</w:t>
      </w:r>
      <w:r w:rsidR="00E75444">
        <w:rPr>
          <w:rFonts w:hint="eastAsia"/>
        </w:rPr>
        <w:t>进入是否执行测试的判断阶段。</w:t>
      </w:r>
      <w:r w:rsidR="003901DA">
        <w:rPr>
          <w:rFonts w:hint="eastAsia"/>
        </w:rPr>
        <w:t>（</w:t>
      </w:r>
      <w:r w:rsidR="003901DA">
        <w:rPr>
          <w:rFonts w:hint="eastAsia"/>
        </w:rPr>
        <w:t>1</w:t>
      </w:r>
      <w:r w:rsidR="003901DA">
        <w:rPr>
          <w:rFonts w:hint="eastAsia"/>
        </w:rPr>
        <w:t>）</w:t>
      </w:r>
      <w:r w:rsidR="00E656FE">
        <w:rPr>
          <w:rFonts w:hint="eastAsia"/>
        </w:rPr>
        <w:t>如果需要执行测试，则</w:t>
      </w:r>
      <w:r w:rsidR="00281655">
        <w:rPr>
          <w:rFonts w:hint="eastAsia"/>
        </w:rPr>
        <w:t>需要配置</w:t>
      </w:r>
      <w:r w:rsidR="008C4F68">
        <w:rPr>
          <w:rFonts w:hint="eastAsia"/>
        </w:rPr>
        <w:t>测试的应用的系统参数和应用参数</w:t>
      </w:r>
      <w:r w:rsidR="00A6583C">
        <w:rPr>
          <w:rFonts w:hint="eastAsia"/>
        </w:rPr>
        <w:t>等信息。</w:t>
      </w:r>
      <w:r w:rsidR="00093E32">
        <w:rPr>
          <w:rFonts w:hint="eastAsia"/>
        </w:rPr>
        <w:t>然后点击“执行测试”</w:t>
      </w:r>
      <w:r w:rsidR="00786BCF">
        <w:rPr>
          <w:rFonts w:hint="eastAsia"/>
        </w:rPr>
        <w:t>按钮</w:t>
      </w:r>
      <w:r w:rsidR="00C3631D">
        <w:rPr>
          <w:rFonts w:hint="eastAsia"/>
        </w:rPr>
        <w:t>来执行测试。</w:t>
      </w:r>
      <w:r w:rsidR="00623D1B">
        <w:rPr>
          <w:rFonts w:hint="eastAsia"/>
        </w:rPr>
        <w:t>此时，</w:t>
      </w:r>
      <w:r w:rsidR="00183BF1">
        <w:rPr>
          <w:rFonts w:hint="eastAsia"/>
        </w:rPr>
        <w:t>前端将请求传递给</w:t>
      </w:r>
      <w:r w:rsidR="00183BF1">
        <w:rPr>
          <w:rFonts w:hint="eastAsia"/>
        </w:rPr>
        <w:t>Controller</w:t>
      </w:r>
      <w:r w:rsidR="00183BF1">
        <w:rPr>
          <w:rFonts w:hint="eastAsia"/>
        </w:rPr>
        <w:t>，</w:t>
      </w:r>
      <w:r w:rsidR="0067485A">
        <w:rPr>
          <w:rFonts w:hint="eastAsia"/>
        </w:rPr>
        <w:t>Controller</w:t>
      </w:r>
      <w:r w:rsidR="004A3C89">
        <w:rPr>
          <w:rFonts w:hint="eastAsia"/>
        </w:rPr>
        <w:t>通过</w:t>
      </w:r>
      <w:r w:rsidR="004A3C89">
        <w:rPr>
          <w:rFonts w:hint="eastAsia"/>
        </w:rPr>
        <w:t>service</w:t>
      </w:r>
      <w:r w:rsidR="008E0EF5">
        <w:rPr>
          <w:rFonts w:hint="eastAsia"/>
        </w:rPr>
        <w:t>执行</w:t>
      </w:r>
      <w:r w:rsidR="00BD0E92">
        <w:rPr>
          <w:rFonts w:hint="eastAsia"/>
        </w:rPr>
        <w:t>bench</w:t>
      </w:r>
      <w:r w:rsidR="00BD0E92">
        <w:rPr>
          <w:rFonts w:hint="eastAsia"/>
        </w:rPr>
        <w:t>中的测试脚本</w:t>
      </w:r>
      <w:r w:rsidR="008E0EF5">
        <w:rPr>
          <w:rFonts w:hint="eastAsia"/>
        </w:rPr>
        <w:t>。</w:t>
      </w:r>
      <w:r w:rsidR="00F91D5F">
        <w:rPr>
          <w:rFonts w:hint="eastAsia"/>
        </w:rPr>
        <w:t>（</w:t>
      </w:r>
      <w:r w:rsidR="00F91D5F">
        <w:rPr>
          <w:rFonts w:hint="eastAsia"/>
        </w:rPr>
        <w:t>2</w:t>
      </w:r>
      <w:r w:rsidR="00F91D5F">
        <w:rPr>
          <w:rFonts w:hint="eastAsia"/>
        </w:rPr>
        <w:t>）</w:t>
      </w:r>
      <w:r w:rsidR="003345B3">
        <w:rPr>
          <w:rFonts w:hint="eastAsia"/>
        </w:rPr>
        <w:t>如果不需要进行测试，</w:t>
      </w:r>
      <w:r w:rsidR="00A105E8">
        <w:rPr>
          <w:rFonts w:hint="eastAsia"/>
        </w:rPr>
        <w:t>整个活动结束</w:t>
      </w:r>
      <w:r w:rsidR="003345B3">
        <w:rPr>
          <w:rFonts w:hint="eastAsia"/>
        </w:rPr>
        <w:t>。</w:t>
      </w:r>
    </w:p>
    <w:p w:rsidR="00D94BC8" w:rsidRDefault="00D94BC8" w:rsidP="00397B49">
      <w:r>
        <w:rPr>
          <w:rFonts w:hint="eastAsia"/>
        </w:rPr>
        <w:t>最后，</w:t>
      </w:r>
      <w:r w:rsidR="00466AD0">
        <w:rPr>
          <w:rFonts w:hint="eastAsia"/>
        </w:rPr>
        <w:t>测试结束后的测试</w:t>
      </w:r>
      <w:r w:rsidR="00F97196">
        <w:rPr>
          <w:rFonts w:hint="eastAsia"/>
        </w:rPr>
        <w:t>报告</w:t>
      </w:r>
      <w:r w:rsidR="00466AD0">
        <w:rPr>
          <w:rFonts w:hint="eastAsia"/>
        </w:rPr>
        <w:t>会通过</w:t>
      </w:r>
      <w:r w:rsidR="006F146C">
        <w:rPr>
          <w:rFonts w:hint="eastAsia"/>
        </w:rPr>
        <w:t>JSP</w:t>
      </w:r>
      <w:r w:rsidR="006F146C">
        <w:rPr>
          <w:rFonts w:hint="eastAsia"/>
        </w:rPr>
        <w:t>页面显示给用户</w:t>
      </w:r>
      <w:r w:rsidR="00AA5BDF">
        <w:rPr>
          <w:rFonts w:hint="eastAsia"/>
        </w:rPr>
        <w:t>，整个活动结束</w:t>
      </w:r>
      <w:r w:rsidR="006F146C">
        <w:rPr>
          <w:rFonts w:hint="eastAsia"/>
        </w:rPr>
        <w:t>。</w:t>
      </w:r>
    </w:p>
    <w:p w:rsidR="004D0E11" w:rsidRDefault="002A7945" w:rsidP="00430D06">
      <w:pPr>
        <w:ind w:firstLine="0"/>
        <w:jc w:val="center"/>
      </w:pPr>
      <w:r>
        <w:object w:dxaOrig="13826" w:dyaOrig="10006">
          <v:shape id="_x0000_i1026" type="#_x0000_t75" style="width:405.75pt;height:294.75pt" o:ole="">
            <v:imagedata r:id="rId31" o:title=""/>
          </v:shape>
          <o:OLEObject Type="Embed" ProgID="Visio.Drawing.15" ShapeID="_x0000_i1026" DrawAspect="Content" ObjectID="_1551802634" r:id="rId32"/>
        </w:object>
      </w:r>
    </w:p>
    <w:p w:rsidR="00CF4A06" w:rsidRPr="00CF4A06" w:rsidRDefault="00CB0125" w:rsidP="00A42F9F">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19</w:t>
      </w:r>
      <w:r>
        <w:fldChar w:fldCharType="end"/>
      </w:r>
      <w:r>
        <w:rPr>
          <w:rFonts w:hint="eastAsia"/>
        </w:rPr>
        <w:t xml:space="preserve"> </w:t>
      </w:r>
      <w:r w:rsidR="00104E3C">
        <w:rPr>
          <w:rFonts w:hint="eastAsia"/>
        </w:rPr>
        <w:t>活动图</w:t>
      </w:r>
    </w:p>
    <w:p w:rsidR="00164020" w:rsidRDefault="00164020" w:rsidP="009B3C0F">
      <w:pPr>
        <w:pStyle w:val="3"/>
      </w:pPr>
      <w:bookmarkStart w:id="94" w:name="_Toc478052891"/>
      <w:r>
        <w:t>数据生成</w:t>
      </w:r>
      <w:r w:rsidR="00FC5F22">
        <w:rPr>
          <w:rFonts w:hint="eastAsia"/>
        </w:rPr>
        <w:t>模块</w:t>
      </w:r>
      <w:bookmarkEnd w:id="94"/>
    </w:p>
    <w:p w:rsidR="00E44D41" w:rsidRDefault="0044712E" w:rsidP="00E44D41">
      <w:r>
        <w:t>测试基准的数据生成</w:t>
      </w:r>
      <w:r w:rsidR="003C7EB2">
        <w:t>中使用到了</w:t>
      </w:r>
      <w:r w:rsidR="00312136">
        <w:t>多种</w:t>
      </w:r>
      <w:r w:rsidR="00194E43">
        <w:rPr>
          <w:rFonts w:hint="eastAsia"/>
        </w:rPr>
        <w:t>概率</w:t>
      </w:r>
      <w:r w:rsidR="00312136">
        <w:t>分布</w:t>
      </w:r>
      <w:r w:rsidR="005767E5">
        <w:rPr>
          <w:rFonts w:hint="eastAsia"/>
        </w:rPr>
        <w:t>；</w:t>
      </w:r>
      <w:r w:rsidR="005767E5">
        <w:t>同时针对不同的应用</w:t>
      </w:r>
      <w:r w:rsidR="00D47419">
        <w:t>需求</w:t>
      </w:r>
      <w:r w:rsidR="00D47419">
        <w:rPr>
          <w:rFonts w:hint="eastAsia"/>
        </w:rPr>
        <w:t>，</w:t>
      </w:r>
      <w:r w:rsidR="00D47419">
        <w:t>生成的数据</w:t>
      </w:r>
      <w:r w:rsidR="0031780F">
        <w:t>模式也是不同的</w:t>
      </w:r>
      <w:r w:rsidR="000719FC">
        <w:rPr>
          <w:rFonts w:hint="eastAsia"/>
        </w:rPr>
        <w:t>。</w:t>
      </w:r>
      <w:r w:rsidR="001371CF">
        <w:rPr>
          <w:rFonts w:hint="eastAsia"/>
        </w:rPr>
        <w:t>本节将介绍</w:t>
      </w:r>
      <w:r w:rsidR="00184D87">
        <w:rPr>
          <w:rFonts w:hint="eastAsia"/>
        </w:rPr>
        <w:t>概率</w:t>
      </w:r>
      <w:r w:rsidR="002123DF">
        <w:rPr>
          <w:rFonts w:hint="eastAsia"/>
        </w:rPr>
        <w:t>分布</w:t>
      </w:r>
      <w:r w:rsidR="009C1416">
        <w:rPr>
          <w:rFonts w:hint="eastAsia"/>
        </w:rPr>
        <w:t>中的部分</w:t>
      </w:r>
      <w:r w:rsidR="002123DF">
        <w:rPr>
          <w:rFonts w:hint="eastAsia"/>
        </w:rPr>
        <w:t>算法</w:t>
      </w:r>
      <w:r w:rsidR="009C1416">
        <w:rPr>
          <w:rFonts w:hint="eastAsia"/>
        </w:rPr>
        <w:t>实现</w:t>
      </w:r>
      <w:r w:rsidR="002123DF">
        <w:rPr>
          <w:rFonts w:hint="eastAsia"/>
        </w:rPr>
        <w:t>以及</w:t>
      </w:r>
      <w:r w:rsidR="00A22F15">
        <w:rPr>
          <w:rFonts w:hint="eastAsia"/>
        </w:rPr>
        <w:t>不同应用的数据生成。</w:t>
      </w:r>
    </w:p>
    <w:p w:rsidR="00E25518" w:rsidRDefault="00FF2078" w:rsidP="00B11B71">
      <w:pPr>
        <w:pStyle w:val="4"/>
      </w:pPr>
      <w:r>
        <w:rPr>
          <w:rFonts w:hint="eastAsia"/>
        </w:rPr>
        <w:lastRenderedPageBreak/>
        <w:t>概率</w:t>
      </w:r>
      <w:r w:rsidR="0083071E">
        <w:rPr>
          <w:rFonts w:hint="eastAsia"/>
        </w:rPr>
        <w:t>分布</w:t>
      </w:r>
      <w:r w:rsidR="00CE3F1A">
        <w:rPr>
          <w:rFonts w:hint="eastAsia"/>
        </w:rPr>
        <w:t>算法</w:t>
      </w:r>
      <w:r w:rsidR="00E8674B">
        <w:rPr>
          <w:rFonts w:hint="eastAsia"/>
        </w:rPr>
        <w:t>实现</w:t>
      </w:r>
    </w:p>
    <w:p w:rsidR="009C2C20" w:rsidRDefault="006E5658" w:rsidP="009C2C20">
      <w:r>
        <w:t>针对</w:t>
      </w:r>
      <w:r w:rsidR="00E11E46">
        <w:t>数据生成中使用到的</w:t>
      </w:r>
      <w:r w:rsidR="004B25C1">
        <w:t>几种分布形式</w:t>
      </w:r>
      <w:r w:rsidR="004B25C1">
        <w:rPr>
          <w:rFonts w:hint="eastAsia"/>
        </w:rPr>
        <w:t>，</w:t>
      </w:r>
      <w:r w:rsidR="008818D3">
        <w:rPr>
          <w:rFonts w:hint="eastAsia"/>
        </w:rPr>
        <w:t>包括</w:t>
      </w:r>
      <w:r w:rsidR="004B25C1">
        <w:t>均匀分布</w:t>
      </w:r>
      <w:r w:rsidR="004B25C1">
        <w:rPr>
          <w:rFonts w:hint="eastAsia"/>
        </w:rPr>
        <w:t>、</w:t>
      </w:r>
      <w:r w:rsidR="008818D3">
        <w:rPr>
          <w:rFonts w:hint="eastAsia"/>
        </w:rPr>
        <w:t>高斯分布、伽马分布、泊松分布、指数分布、几何分布以及</w:t>
      </w:r>
      <w:proofErr w:type="spellStart"/>
      <w:r w:rsidR="008818D3">
        <w:rPr>
          <w:rFonts w:hint="eastAsia"/>
        </w:rPr>
        <w:t>Zipf</w:t>
      </w:r>
      <w:proofErr w:type="spellEnd"/>
      <w:r w:rsidR="008818D3">
        <w:rPr>
          <w:rFonts w:hint="eastAsia"/>
        </w:rPr>
        <w:t>分布</w:t>
      </w:r>
      <w:r w:rsidR="008F33A0">
        <w:rPr>
          <w:rFonts w:hint="eastAsia"/>
        </w:rPr>
        <w:t>，</w:t>
      </w:r>
      <w:r w:rsidR="00CD77A5">
        <w:rPr>
          <w:rFonts w:hint="eastAsia"/>
        </w:rPr>
        <w:t>本文提供</w:t>
      </w:r>
      <w:r w:rsidR="008F5BBA">
        <w:rPr>
          <w:rFonts w:hint="eastAsia"/>
        </w:rPr>
        <w:t>的</w:t>
      </w:r>
      <w:r w:rsidR="00CD77A5">
        <w:rPr>
          <w:rFonts w:hint="eastAsia"/>
        </w:rPr>
        <w:t>算法实现</w:t>
      </w:r>
      <w:r w:rsidR="008F5BBA">
        <w:rPr>
          <w:rFonts w:hint="eastAsia"/>
        </w:rPr>
        <w:t>如下</w:t>
      </w:r>
      <w:r w:rsidR="00CD77A5">
        <w:rPr>
          <w:rFonts w:hint="eastAsia"/>
        </w:rPr>
        <w:t>。</w:t>
      </w:r>
    </w:p>
    <w:p w:rsidR="00452EAF" w:rsidRDefault="0044510F" w:rsidP="00AC3520">
      <w:pPr>
        <w:pStyle w:val="a0"/>
      </w:pPr>
      <w:r>
        <w:rPr>
          <w:rFonts w:hint="eastAsia"/>
        </w:rPr>
        <w:t>高斯</w:t>
      </w:r>
      <w:r w:rsidR="003A7047">
        <w:t>分布</w:t>
      </w:r>
    </w:p>
    <w:p w:rsidR="001A4244" w:rsidRDefault="001A036E" w:rsidP="001A4244">
      <w:r>
        <w:rPr>
          <w:rFonts w:hint="eastAsia"/>
        </w:rPr>
        <w:t>高斯分布即正态分布，在</w:t>
      </w:r>
      <w:r>
        <w:rPr>
          <w:rFonts w:hint="eastAsia"/>
        </w:rPr>
        <w:t>Java</w:t>
      </w:r>
      <w:r>
        <w:rPr>
          <w:rFonts w:hint="eastAsia"/>
        </w:rPr>
        <w:t>中给出了满足区间</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33423">
        <w:t>的正态分布函数</w:t>
      </w:r>
      <w:r w:rsidR="00533423">
        <w:rPr>
          <w:rFonts w:hint="eastAsia"/>
        </w:rPr>
        <w:t>，</w:t>
      </w:r>
      <w:r w:rsidR="00533423">
        <w:t>即</w:t>
      </w:r>
      <w:proofErr w:type="spellStart"/>
      <w:r w:rsidR="00533423">
        <w:t>java</w:t>
      </w:r>
      <w:r w:rsidR="00533423">
        <w:rPr>
          <w:rFonts w:hint="eastAsia"/>
        </w:rPr>
        <w:t>.util.Random</w:t>
      </w:r>
      <w:proofErr w:type="spellEnd"/>
      <w:r w:rsidR="00892CE5">
        <w:rPr>
          <w:rFonts w:hint="eastAsia"/>
        </w:rPr>
        <w:t>类</w:t>
      </w:r>
      <w:r w:rsidR="00533423">
        <w:rPr>
          <w:rFonts w:hint="eastAsia"/>
        </w:rPr>
        <w:t>中提供的</w:t>
      </w:r>
      <w:proofErr w:type="spellStart"/>
      <w:r w:rsidR="00533423">
        <w:rPr>
          <w:rFonts w:hint="eastAsia"/>
        </w:rPr>
        <w:t>nextGaussian</w:t>
      </w:r>
      <w:proofErr w:type="spellEnd"/>
      <w:r w:rsidR="00533423">
        <w:rPr>
          <w:rFonts w:hint="eastAsia"/>
        </w:rPr>
        <w:t>()</w:t>
      </w:r>
      <w:r w:rsidR="00961026">
        <w:rPr>
          <w:rFonts w:hint="eastAsia"/>
        </w:rPr>
        <w:t>方法</w:t>
      </w:r>
      <w:r w:rsidR="00A1196D">
        <w:rPr>
          <w:rFonts w:hint="eastAsia"/>
        </w:rPr>
        <w:t>。下述算法使用该方法提供了满足任意范围内的高斯分布随机数。</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56EC5" w:rsidTr="00912565">
        <w:tc>
          <w:tcPr>
            <w:tcW w:w="8080" w:type="dxa"/>
          </w:tcPr>
          <w:p w:rsidR="00856EC5" w:rsidRPr="008162CB" w:rsidRDefault="002F6EC5" w:rsidP="004F065B">
            <w:pPr>
              <w:ind w:firstLine="0"/>
              <w:rPr>
                <w:sz w:val="21"/>
                <w:szCs w:val="21"/>
              </w:rPr>
            </w:pPr>
            <w:r w:rsidRPr="008162CB">
              <w:rPr>
                <w:sz w:val="21"/>
                <w:szCs w:val="21"/>
              </w:rPr>
              <w:t>Gaussian</w:t>
            </w:r>
            <w:r w:rsidR="00856EC5" w:rsidRPr="008162CB">
              <w:rPr>
                <w:sz w:val="21"/>
                <w:szCs w:val="21"/>
              </w:rPr>
              <w:t xml:space="preserve"> Algorithm</w:t>
            </w:r>
            <w:r w:rsidR="00856EC5" w:rsidRPr="008162CB">
              <w:rPr>
                <w:rFonts w:hint="eastAsia"/>
                <w:sz w:val="21"/>
                <w:szCs w:val="21"/>
              </w:rPr>
              <w:t>:</w:t>
            </w:r>
          </w:p>
        </w:tc>
      </w:tr>
      <w:tr w:rsidR="00856EC5" w:rsidRPr="00B6797D" w:rsidTr="00912565">
        <w:tc>
          <w:tcPr>
            <w:tcW w:w="8080" w:type="dxa"/>
          </w:tcPr>
          <w:p w:rsidR="00856EC5" w:rsidRPr="008162CB" w:rsidRDefault="00C8140B" w:rsidP="004F065B">
            <w:pPr>
              <w:pStyle w:val="ae"/>
              <w:numPr>
                <w:ilvl w:val="0"/>
                <w:numId w:val="31"/>
              </w:numPr>
              <w:ind w:left="357" w:firstLineChars="0" w:hanging="357"/>
              <w:rPr>
                <w:sz w:val="21"/>
                <w:szCs w:val="21"/>
              </w:rPr>
            </w:pPr>
            <w:proofErr w:type="spellStart"/>
            <w:r w:rsidRPr="008162CB">
              <w:rPr>
                <w:rFonts w:hint="eastAsia"/>
                <w:sz w:val="21"/>
                <w:szCs w:val="21"/>
              </w:rPr>
              <w:t>init</w:t>
            </w:r>
            <w:proofErr w:type="spellEnd"/>
            <w:r w:rsidRPr="008162CB">
              <w:rPr>
                <w:rFonts w:hint="eastAsia"/>
                <w:sz w:val="21"/>
                <w:szCs w:val="21"/>
              </w:rPr>
              <w:t>:</w:t>
            </w:r>
          </w:p>
          <w:p w:rsidR="00C8140B" w:rsidRPr="008162CB" w:rsidRDefault="005711D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a</m:t>
              </m:r>
              <m:r>
                <m:rPr>
                  <m:sty m:val="p"/>
                </m:rPr>
                <w:rPr>
                  <w:rFonts w:ascii="Cambria Math" w:hAnsi="Cambria Math" w:hint="eastAsia"/>
                  <w:sz w:val="21"/>
                  <w:szCs w:val="21"/>
                </w:rPr>
                <m:t>←</m:t>
              </m:r>
              <m:r>
                <m:rPr>
                  <m:sty m:val="p"/>
                </m:rPr>
                <w:rPr>
                  <w:rFonts w:ascii="Cambria Math" w:hAnsi="Cambria Math"/>
                  <w:sz w:val="21"/>
                  <w:szCs w:val="21"/>
                </w:rPr>
                <m:t>mean, b</m:t>
              </m:r>
              <m:r>
                <m:rPr>
                  <m:sty m:val="p"/>
                </m:rPr>
                <w:rPr>
                  <w:rFonts w:ascii="Cambria Math" w:hAnsi="Cambria Math" w:hint="eastAsia"/>
                  <w:sz w:val="21"/>
                  <w:szCs w:val="21"/>
                </w:rPr>
                <m:t>←</m:t>
              </m:r>
              <m:r>
                <m:rPr>
                  <m:sty m:val="p"/>
                </m:rPr>
                <w:rPr>
                  <w:rFonts w:ascii="Cambria Math" w:hAnsi="Cambria Math"/>
                  <w:sz w:val="21"/>
                  <w:szCs w:val="21"/>
                </w:rPr>
                <m:t>variance</m:t>
              </m:r>
            </m:oMath>
            <w:r w:rsidR="003E0C1C" w:rsidRPr="008162CB">
              <w:rPr>
                <w:rFonts w:hint="eastAsia"/>
                <w:sz w:val="21"/>
                <w:szCs w:val="21"/>
              </w:rPr>
              <w:t>.</w:t>
            </w:r>
          </w:p>
          <w:p w:rsidR="003E0C1C" w:rsidRPr="008162CB" w:rsidRDefault="0089563F" w:rsidP="004F065B">
            <w:pPr>
              <w:pStyle w:val="ae"/>
              <w:numPr>
                <w:ilvl w:val="0"/>
                <w:numId w:val="31"/>
              </w:numPr>
              <w:ind w:left="357" w:firstLineChars="0" w:hanging="357"/>
              <w:rPr>
                <w:sz w:val="21"/>
                <w:szCs w:val="21"/>
              </w:rPr>
            </w:pPr>
            <w:r w:rsidRPr="008162CB">
              <w:rPr>
                <w:rFonts w:hint="eastAsia"/>
                <w:sz w:val="21"/>
                <w:szCs w:val="21"/>
              </w:rPr>
              <w:t>generate:</w:t>
            </w:r>
          </w:p>
          <w:p w:rsidR="0089563F" w:rsidRPr="008162CB" w:rsidRDefault="0089563F" w:rsidP="004F065B">
            <w:pPr>
              <w:pStyle w:val="ae"/>
              <w:numPr>
                <w:ilvl w:val="0"/>
                <w:numId w:val="31"/>
              </w:numPr>
              <w:ind w:left="357" w:firstLineChars="0" w:hanging="357"/>
              <w:rPr>
                <w:sz w:val="21"/>
                <w:szCs w:val="21"/>
              </w:rPr>
            </w:pPr>
            <w:r w:rsidRPr="008162CB">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r>
                <m:rPr>
                  <m:sty m:val="p"/>
                </m:rPr>
                <w:rPr>
                  <w:rFonts w:ascii="Cambria Math" w:hAnsi="Cambria Math" w:hint="eastAsia"/>
                  <w:sz w:val="21"/>
                  <w:szCs w:val="21"/>
                </w:rPr>
                <m:t>Math.sqrt</m:t>
              </m:r>
              <m:d>
                <m:dPr>
                  <m:ctrlPr>
                    <w:rPr>
                      <w:rFonts w:ascii="Cambria Math" w:hAnsi="Cambria Math"/>
                      <w:sz w:val="21"/>
                      <w:szCs w:val="21"/>
                    </w:rPr>
                  </m:ctrlPr>
                </m:dPr>
                <m:e>
                  <m:r>
                    <m:rPr>
                      <m:sty m:val="p"/>
                    </m:rPr>
                    <w:rPr>
                      <w:rFonts w:ascii="Cambria Math" w:hAnsi="Cambria Math" w:hint="eastAsia"/>
                      <w:sz w:val="21"/>
                      <w:szCs w:val="21"/>
                    </w:rPr>
                    <m:t>b</m:t>
                  </m:r>
                </m:e>
              </m:d>
              <m:r>
                <m:rPr>
                  <m:sty m:val="p"/>
                </m:rPr>
                <w:rPr>
                  <w:rFonts w:ascii="Cambria Math" w:hAnsi="Cambria Math"/>
                  <w:sz w:val="21"/>
                  <w:szCs w:val="21"/>
                </w:rPr>
                <m:t>×random.nextGaussian()+a.</m:t>
              </m:r>
            </m:oMath>
            <w:r w:rsidR="00571B88" w:rsidRPr="008162CB">
              <w:rPr>
                <w:rFonts w:hint="eastAsia"/>
                <w:sz w:val="21"/>
                <w:szCs w:val="21"/>
              </w:rPr>
              <w:t xml:space="preserve"> </w:t>
            </w:r>
          </w:p>
          <w:p w:rsidR="008C5B1F" w:rsidRPr="008162CB" w:rsidRDefault="008C5B1F" w:rsidP="004F065B">
            <w:pPr>
              <w:pStyle w:val="ae"/>
              <w:numPr>
                <w:ilvl w:val="0"/>
                <w:numId w:val="31"/>
              </w:numPr>
              <w:ind w:left="357" w:firstLineChars="0" w:hanging="357"/>
              <w:rPr>
                <w:sz w:val="21"/>
                <w:szCs w:val="21"/>
              </w:rPr>
            </w:pPr>
            <w:r w:rsidRPr="008162CB">
              <w:rPr>
                <w:rFonts w:hint="eastAsia"/>
                <w:sz w:val="21"/>
                <w:szCs w:val="21"/>
              </w:rPr>
              <w:t xml:space="preserve">   return x.</w:t>
            </w:r>
          </w:p>
        </w:tc>
      </w:tr>
    </w:tbl>
    <w:p w:rsidR="00BB2EAE" w:rsidRDefault="00F50915" w:rsidP="00F50915">
      <w:pPr>
        <w:pStyle w:val="a0"/>
      </w:pPr>
      <w:r>
        <w:t>泊松分布</w:t>
      </w:r>
    </w:p>
    <w:p w:rsidR="002972DC" w:rsidRDefault="00C923F3" w:rsidP="002972DC">
      <w:r>
        <w:t>下面给出了</w:t>
      </w:r>
      <w:r w:rsidR="00176933" w:rsidRPr="00176933">
        <w:rPr>
          <w:rFonts w:hint="eastAsia"/>
        </w:rPr>
        <w:t>一个用来生成随机泊松分布的简单算法</w:t>
      </w:r>
      <w:commentRangeStart w:id="95"/>
      <w:r w:rsidR="00407CF7">
        <w:rPr>
          <w:rFonts w:hint="eastAsia"/>
        </w:rPr>
        <w:t>[]</w:t>
      </w:r>
      <w:commentRangeEnd w:id="95"/>
      <w:r w:rsidR="00717DA0">
        <w:rPr>
          <w:rStyle w:val="afd"/>
        </w:rPr>
        <w:commentReference w:id="95"/>
      </w:r>
      <w:r w:rsidR="00F049F9">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8965E6" w:rsidTr="00A424FA">
        <w:tc>
          <w:tcPr>
            <w:tcW w:w="8080" w:type="dxa"/>
          </w:tcPr>
          <w:p w:rsidR="008965E6" w:rsidRPr="00E10AE9" w:rsidRDefault="008965E6" w:rsidP="004F065B">
            <w:pPr>
              <w:ind w:firstLine="0"/>
              <w:rPr>
                <w:sz w:val="21"/>
                <w:szCs w:val="21"/>
              </w:rPr>
            </w:pPr>
            <w:r w:rsidRPr="00E10AE9">
              <w:rPr>
                <w:rFonts w:hint="eastAsia"/>
                <w:sz w:val="21"/>
                <w:szCs w:val="21"/>
              </w:rPr>
              <w:t>Poisson</w:t>
            </w:r>
            <w:r w:rsidR="00DF6A29" w:rsidRPr="00E10AE9">
              <w:rPr>
                <w:sz w:val="21"/>
                <w:szCs w:val="21"/>
              </w:rPr>
              <w:t xml:space="preserve"> Algorithm</w:t>
            </w:r>
            <w:r w:rsidR="001136D8" w:rsidRPr="00E10AE9">
              <w:rPr>
                <w:rFonts w:hint="eastAsia"/>
                <w:sz w:val="21"/>
                <w:szCs w:val="21"/>
              </w:rPr>
              <w:t>:</w:t>
            </w:r>
          </w:p>
        </w:tc>
      </w:tr>
      <w:tr w:rsidR="008965E6" w:rsidTr="00A424FA">
        <w:tc>
          <w:tcPr>
            <w:tcW w:w="8080" w:type="dxa"/>
          </w:tcPr>
          <w:p w:rsidR="00924636" w:rsidRPr="00E10AE9" w:rsidRDefault="00B14C32" w:rsidP="004F065B">
            <w:pPr>
              <w:pStyle w:val="ae"/>
              <w:numPr>
                <w:ilvl w:val="0"/>
                <w:numId w:val="27"/>
              </w:numPr>
              <w:ind w:left="357" w:firstLineChars="0" w:hanging="357"/>
              <w:rPr>
                <w:sz w:val="21"/>
                <w:szCs w:val="21"/>
              </w:rPr>
            </w:pPr>
            <w:proofErr w:type="spellStart"/>
            <w:r w:rsidRPr="00E10AE9">
              <w:rPr>
                <w:rFonts w:hint="eastAsia"/>
                <w:sz w:val="21"/>
                <w:szCs w:val="21"/>
              </w:rPr>
              <w:t>i</w:t>
            </w:r>
            <w:r w:rsidR="003A5EC3" w:rsidRPr="00E10AE9">
              <w:rPr>
                <w:rFonts w:hint="eastAsia"/>
                <w:sz w:val="21"/>
                <w:szCs w:val="21"/>
              </w:rPr>
              <w:t>nit</w:t>
            </w:r>
            <w:proofErr w:type="spellEnd"/>
            <w:r w:rsidR="003A5EC3" w:rsidRPr="00E10AE9">
              <w:rPr>
                <w:rFonts w:hint="eastAsia"/>
                <w:sz w:val="21"/>
                <w:szCs w:val="21"/>
              </w:rPr>
              <w:t>:</w:t>
            </w:r>
            <w:r w:rsidR="005A5B60" w:rsidRPr="00E10AE9">
              <w:rPr>
                <w:sz w:val="21"/>
                <w:szCs w:val="21"/>
              </w:rPr>
              <w:t xml:space="preserve"> </w:t>
            </w:r>
          </w:p>
          <w:p w:rsidR="008965E6" w:rsidRPr="00E10AE9" w:rsidRDefault="003232D6" w:rsidP="004F065B">
            <w:pPr>
              <w:pStyle w:val="ae"/>
              <w:numPr>
                <w:ilvl w:val="0"/>
                <w:numId w:val="27"/>
              </w:numPr>
              <w:ind w:left="357" w:firstLineChars="0" w:hanging="357"/>
              <w:rPr>
                <w:sz w:val="21"/>
                <w:szCs w:val="21"/>
              </w:rPr>
            </w:pPr>
            <w:r w:rsidRPr="00E10AE9">
              <w:rPr>
                <w:rFonts w:hint="eastAsia"/>
                <w:sz w:val="21"/>
                <w:szCs w:val="21"/>
              </w:rPr>
              <w:t xml:space="preserve">   </w:t>
            </w:r>
            <w:r w:rsidR="005A5B60" w:rsidRPr="00E10AE9">
              <w:rPr>
                <w:sz w:val="21"/>
                <w:szCs w:val="21"/>
              </w:rPr>
              <w:t xml:space="preserve">Let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0, p </m:t>
              </m:r>
              <m:r>
                <m:rPr>
                  <m:sty m:val="p"/>
                </m:rPr>
                <w:rPr>
                  <w:rFonts w:ascii="Cambria Math" w:hAnsi="Cambria Math" w:hint="eastAsia"/>
                  <w:sz w:val="21"/>
                  <w:szCs w:val="21"/>
                </w:rPr>
                <m:t>←</m:t>
              </m:r>
              <m:r>
                <m:rPr>
                  <m:sty m:val="p"/>
                </m:rPr>
                <w:rPr>
                  <w:rFonts w:ascii="Cambria Math" w:hAnsi="Cambria Math"/>
                  <w:sz w:val="21"/>
                  <w:szCs w:val="21"/>
                </w:rPr>
                <m:t xml:space="preserve"> e-λ, s </m:t>
              </m:r>
              <m:r>
                <m:rPr>
                  <m:sty m:val="p"/>
                </m:rPr>
                <w:rPr>
                  <w:rFonts w:ascii="Cambria Math" w:hAnsi="Cambria Math" w:hint="eastAsia"/>
                  <w:sz w:val="21"/>
                  <w:szCs w:val="21"/>
                </w:rPr>
                <m:t>←</m:t>
              </m:r>
              <m:r>
                <m:rPr>
                  <m:sty m:val="p"/>
                </m:rPr>
                <w:rPr>
                  <w:rFonts w:ascii="Cambria Math" w:hAnsi="Cambria Math"/>
                  <w:sz w:val="21"/>
                  <w:szCs w:val="21"/>
                </w:rPr>
                <m:t xml:space="preserve"> p</m:t>
              </m:r>
            </m:oMath>
            <w:r w:rsidR="005A5B60" w:rsidRPr="00E10AE9">
              <w:rPr>
                <w:sz w:val="21"/>
                <w:szCs w:val="21"/>
              </w:rPr>
              <w:t>.</w:t>
            </w:r>
          </w:p>
          <w:p w:rsidR="0084292C" w:rsidRPr="00E10AE9" w:rsidRDefault="00B6797D" w:rsidP="004F065B">
            <w:pPr>
              <w:pStyle w:val="ae"/>
              <w:numPr>
                <w:ilvl w:val="0"/>
                <w:numId w:val="27"/>
              </w:numPr>
              <w:ind w:left="357" w:firstLineChars="0" w:hanging="357"/>
              <w:rPr>
                <w:sz w:val="21"/>
                <w:szCs w:val="21"/>
              </w:rPr>
            </w:pPr>
            <w:r w:rsidRPr="00E10AE9">
              <w:rPr>
                <w:rFonts w:hint="eastAsia"/>
                <w:sz w:val="21"/>
                <w:szCs w:val="21"/>
              </w:rPr>
              <w:t xml:space="preserve">   </w:t>
            </w:r>
            <m:oMath>
              <m:r>
                <m:rPr>
                  <m:sty m:val="p"/>
                </m:rPr>
                <w:rPr>
                  <w:rFonts w:ascii="Cambria Math" w:hAnsi="Cambria Math" w:hint="eastAsia"/>
                  <w:sz w:val="21"/>
                  <w:szCs w:val="21"/>
                </w:rPr>
                <m:t xml:space="preserve">u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C451BC" w:rsidRPr="00E10AE9">
              <w:rPr>
                <w:rFonts w:hint="eastAsia"/>
                <w:sz w:val="21"/>
                <w:szCs w:val="21"/>
              </w:rPr>
              <w:t>.</w:t>
            </w:r>
          </w:p>
          <w:p w:rsidR="0084292C" w:rsidRPr="00E10AE9" w:rsidRDefault="0084292C" w:rsidP="004F065B">
            <w:pPr>
              <w:pStyle w:val="ae"/>
              <w:numPr>
                <w:ilvl w:val="0"/>
                <w:numId w:val="27"/>
              </w:numPr>
              <w:ind w:left="357" w:firstLineChars="0" w:hanging="357"/>
              <w:rPr>
                <w:sz w:val="21"/>
                <w:szCs w:val="21"/>
              </w:rPr>
            </w:pPr>
            <w:r w:rsidRPr="00E10AE9">
              <w:rPr>
                <w:rFonts w:hint="eastAsia"/>
                <w:sz w:val="21"/>
                <w:szCs w:val="21"/>
              </w:rPr>
              <w:t>do:</w:t>
            </w:r>
          </w:p>
          <w:p w:rsidR="00F70D91" w:rsidRPr="00E10AE9" w:rsidRDefault="00F70D91"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x </m:t>
              </m:r>
              <m:r>
                <m:rPr>
                  <m:sty m:val="p"/>
                </m:rPr>
                <w:rPr>
                  <w:rFonts w:ascii="Cambria Math" w:hAnsi="Cambria Math" w:hint="eastAsia"/>
                  <w:sz w:val="21"/>
                  <w:szCs w:val="21"/>
                </w:rPr>
                <m:t>←</m:t>
              </m:r>
              <m:r>
                <m:rPr>
                  <m:sty m:val="p"/>
                </m:rPr>
                <w:rPr>
                  <w:rFonts w:ascii="Cambria Math" w:hAnsi="Cambria Math" w:hint="eastAsia"/>
                  <w:sz w:val="21"/>
                  <w:szCs w:val="21"/>
                </w:rPr>
                <m:t xml:space="preserve"> x+1.</m:t>
              </m:r>
            </m:oMath>
          </w:p>
          <w:p w:rsidR="001B628A" w:rsidRPr="00E10AE9" w:rsidRDefault="002562ED" w:rsidP="004F065B">
            <w:pPr>
              <w:pStyle w:val="ae"/>
              <w:numPr>
                <w:ilvl w:val="0"/>
                <w:numId w:val="27"/>
              </w:numPr>
              <w:ind w:left="357" w:firstLineChars="0" w:hanging="357"/>
              <w:rPr>
                <w:sz w:val="21"/>
                <w:szCs w:val="21"/>
              </w:rPr>
            </w:pPr>
            <w:r w:rsidRPr="00E10AE9">
              <w:rPr>
                <w:rFonts w:hint="eastAsia"/>
                <w:sz w:val="21"/>
                <w:szCs w:val="21"/>
              </w:rPr>
              <w:t xml:space="preserve"> </w:t>
            </w:r>
            <w:r w:rsidR="00736C19"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p</m:t>
              </m:r>
              <m:r>
                <m:rPr>
                  <m:sty m:val="p"/>
                </m:rPr>
                <w:rPr>
                  <w:rFonts w:ascii="Cambria Math" w:hAnsi="Cambria Math"/>
                  <w:sz w:val="21"/>
                  <w:szCs w:val="21"/>
                </w:rPr>
                <m:t>×λ/x</m:t>
              </m:r>
            </m:oMath>
            <w:r w:rsidR="001B628A" w:rsidRPr="00E10AE9">
              <w:rPr>
                <w:rFonts w:hint="eastAsia"/>
                <w:sz w:val="21"/>
                <w:szCs w:val="21"/>
              </w:rPr>
              <w:t>.</w:t>
            </w:r>
          </w:p>
          <w:p w:rsidR="00736C19" w:rsidRPr="00E10AE9" w:rsidRDefault="00736C19" w:rsidP="004F065B">
            <w:pPr>
              <w:pStyle w:val="ae"/>
              <w:numPr>
                <w:ilvl w:val="0"/>
                <w:numId w:val="27"/>
              </w:numPr>
              <w:ind w:left="357" w:firstLineChars="0" w:hanging="357"/>
              <w:rPr>
                <w:sz w:val="21"/>
                <w:szCs w:val="21"/>
              </w:rPr>
            </w:pPr>
            <w:r w:rsidRPr="00E10AE9">
              <w:rPr>
                <w:rFonts w:hint="eastAsia"/>
                <w:sz w:val="21"/>
                <w:szCs w:val="21"/>
              </w:rPr>
              <w:t xml:space="preserve"> </w:t>
            </w:r>
            <w:r w:rsidR="00EE14E2" w:rsidRPr="00E10AE9">
              <w:rPr>
                <w:rFonts w:hint="eastAsia"/>
                <w:sz w:val="21"/>
                <w:szCs w:val="21"/>
              </w:rPr>
              <w:t xml:space="preserve"> </w:t>
            </w:r>
            <w:r w:rsidRPr="00E10AE9">
              <w:rPr>
                <w:rFonts w:hint="eastAsia"/>
                <w:sz w:val="21"/>
                <w:szCs w:val="21"/>
              </w:rPr>
              <w:t xml:space="preserve"> </w:t>
            </w:r>
            <m:oMath>
              <m:r>
                <m:rPr>
                  <m:sty m:val="p"/>
                </m:rPr>
                <w:rPr>
                  <w:rFonts w:ascii="Cambria Math" w:hAnsi="Cambria Math" w:hint="eastAsia"/>
                  <w:sz w:val="21"/>
                  <w:szCs w:val="21"/>
                </w:rPr>
                <m:t xml:space="preserve">s </m:t>
              </m:r>
              <m:r>
                <m:rPr>
                  <m:sty m:val="p"/>
                </m:rPr>
                <w:rPr>
                  <w:rFonts w:ascii="Cambria Math" w:hAnsi="Cambria Math" w:hint="eastAsia"/>
                  <w:sz w:val="21"/>
                  <w:szCs w:val="21"/>
                </w:rPr>
                <m:t>←</m:t>
              </m:r>
              <m:r>
                <m:rPr>
                  <m:sty m:val="p"/>
                </m:rPr>
                <w:rPr>
                  <w:rFonts w:ascii="Cambria Math" w:hAnsi="Cambria Math" w:hint="eastAsia"/>
                  <w:sz w:val="21"/>
                  <w:szCs w:val="21"/>
                </w:rPr>
                <m:t xml:space="preserve"> s + p</m:t>
              </m:r>
            </m:oMath>
            <w:r w:rsidR="00E33D9E" w:rsidRPr="00E10AE9">
              <w:rPr>
                <w:rFonts w:hint="eastAsia"/>
                <w:sz w:val="21"/>
                <w:szCs w:val="21"/>
              </w:rPr>
              <w:t>.</w:t>
            </w:r>
          </w:p>
          <w:p w:rsidR="00BE1A87" w:rsidRPr="00E10AE9" w:rsidRDefault="00BE1A87" w:rsidP="004F065B">
            <w:pPr>
              <w:pStyle w:val="ae"/>
              <w:numPr>
                <w:ilvl w:val="0"/>
                <w:numId w:val="27"/>
              </w:numPr>
              <w:ind w:left="357" w:firstLineChars="0" w:hanging="357"/>
              <w:rPr>
                <w:sz w:val="21"/>
                <w:szCs w:val="21"/>
              </w:rPr>
            </w:pPr>
            <w:proofErr w:type="gramStart"/>
            <w:r w:rsidRPr="00E10AE9">
              <w:rPr>
                <w:rFonts w:hint="eastAsia"/>
                <w:sz w:val="21"/>
                <w:szCs w:val="21"/>
              </w:rPr>
              <w:t xml:space="preserve">while </w:t>
            </w:r>
            <w:proofErr w:type="gramEnd"/>
            <m:oMath>
              <m:r>
                <m:rPr>
                  <m:sty m:val="p"/>
                </m:rPr>
                <w:rPr>
                  <w:rFonts w:ascii="Cambria Math" w:hAnsi="Cambria Math" w:hint="eastAsia"/>
                  <w:sz w:val="21"/>
                  <w:szCs w:val="21"/>
                </w:rPr>
                <m:t>u &gt; s</m:t>
              </m:r>
            </m:oMath>
            <w:r w:rsidRPr="00E10AE9">
              <w:rPr>
                <w:rFonts w:hint="eastAsia"/>
                <w:sz w:val="21"/>
                <w:szCs w:val="21"/>
              </w:rPr>
              <w:t>.</w:t>
            </w:r>
          </w:p>
          <w:p w:rsidR="00360BBE" w:rsidRPr="00E10AE9" w:rsidRDefault="00360BBE" w:rsidP="004F065B">
            <w:pPr>
              <w:pStyle w:val="ae"/>
              <w:numPr>
                <w:ilvl w:val="0"/>
                <w:numId w:val="27"/>
              </w:numPr>
              <w:ind w:left="357" w:firstLineChars="0" w:hanging="357"/>
              <w:rPr>
                <w:sz w:val="21"/>
                <w:szCs w:val="21"/>
              </w:rPr>
            </w:pPr>
            <w:r w:rsidRPr="00E10AE9">
              <w:rPr>
                <w:rFonts w:hint="eastAsia"/>
                <w:sz w:val="21"/>
                <w:szCs w:val="21"/>
              </w:rPr>
              <w:t>return x.</w:t>
            </w:r>
          </w:p>
        </w:tc>
      </w:tr>
    </w:tbl>
    <w:p w:rsidR="00CB7680" w:rsidRDefault="00CB7680" w:rsidP="00AF27C2">
      <w:pPr>
        <w:pStyle w:val="a0"/>
      </w:pPr>
      <w:r>
        <w:rPr>
          <w:rFonts w:hint="eastAsia"/>
        </w:rPr>
        <w:t>指数分布</w:t>
      </w:r>
    </w:p>
    <w:p w:rsidR="00E453F2" w:rsidRDefault="00367E92" w:rsidP="00CB7680">
      <w:r>
        <w:rPr>
          <w:rFonts w:hint="eastAsia"/>
        </w:rPr>
        <w:t>根据</w:t>
      </w:r>
      <w:r w:rsidR="00212548">
        <w:rPr>
          <w:rFonts w:hint="eastAsia"/>
        </w:rPr>
        <w:t>指数的概率分布函数</w:t>
      </w:r>
      <m:oMath>
        <m:r>
          <m:rPr>
            <m:sty m:val="p"/>
          </m:rPr>
          <w:rPr>
            <w:rFonts w:ascii="Cambria Math" w:hAnsi="Cambria Math" w:hint="eastAsia"/>
          </w:rPr>
          <m:t>y=</m:t>
        </m:r>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λx</m:t>
            </m:r>
          </m:sup>
        </m:sSup>
        <m:r>
          <w:rPr>
            <w:rFonts w:ascii="Cambria Math" w:hAnsi="Cambria Math"/>
          </w:rPr>
          <m:t>, x≥0</m:t>
        </m:r>
      </m:oMath>
      <w:r w:rsidR="009A571F">
        <w:rPr>
          <w:rFonts w:hint="eastAsia"/>
        </w:rPr>
        <w:t>，</w:t>
      </w:r>
      <w:r w:rsidR="005A1E45">
        <w:rPr>
          <w:rFonts w:hint="eastAsia"/>
        </w:rPr>
        <w:t>首先将</w:t>
      </w:r>
      <w:r w:rsidR="005A1E45">
        <w:rPr>
          <w:rFonts w:hint="eastAsia"/>
        </w:rPr>
        <w:t>y</w:t>
      </w:r>
      <w:proofErr w:type="gramStart"/>
      <w:r w:rsidR="005A1E45">
        <w:rPr>
          <w:rFonts w:hint="eastAsia"/>
        </w:rPr>
        <w:t>当做</w:t>
      </w:r>
      <w:proofErr w:type="gramEnd"/>
      <w:r w:rsidR="005A1E45">
        <w:rPr>
          <w:rFonts w:hint="eastAsia"/>
        </w:rPr>
        <w:t>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5A1E45">
        <w:t>区间的均匀分布随机变量</w:t>
      </w:r>
      <w:r w:rsidR="005A1E45">
        <w:rPr>
          <w:rFonts w:hint="eastAsia"/>
        </w:rPr>
        <w:t>。</w:t>
      </w:r>
      <w:r w:rsidR="005A1E45">
        <w:t>则其逆函数</w:t>
      </w:r>
      <w:r w:rsidR="00B640DF">
        <w:t>为</w:t>
      </w:r>
    </w:p>
    <w:p w:rsidR="00E453F2" w:rsidRDefault="00B640DF" w:rsidP="00E453F2">
      <w:pPr>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y</m:t>
                </m:r>
              </m:e>
            </m:d>
          </m:e>
        </m:func>
      </m:oMath>
      <w:r w:rsidR="00E01DF4">
        <w:rPr>
          <w:rFonts w:hint="eastAsia"/>
        </w:rPr>
        <w:t>，</w:t>
      </w:r>
    </w:p>
    <w:p w:rsidR="00E453F2" w:rsidRDefault="00004522" w:rsidP="00E453F2">
      <w:pPr>
        <w:ind w:firstLine="0"/>
      </w:pPr>
      <w:r>
        <w:rPr>
          <w:rFonts w:hint="eastAsia"/>
        </w:rPr>
        <w:t>如果令</w:t>
      </w:r>
      <m:oMath>
        <m:r>
          <m:rPr>
            <m:sty m:val="p"/>
          </m:rPr>
          <w:rPr>
            <w:rFonts w:ascii="Cambria Math" w:hAnsi="Cambria Math" w:hint="eastAsia"/>
          </w:rPr>
          <m:t>z</m:t>
        </m:r>
        <m:r>
          <m:rPr>
            <m:sty m:val="p"/>
          </m:rPr>
          <w:rPr>
            <w:rFonts w:ascii="Cambria Math" w:hAnsi="Cambria Math"/>
          </w:rPr>
          <m:t>=1-y</m:t>
        </m:r>
      </m:oMath>
      <w:r>
        <w:rPr>
          <w:rFonts w:hint="eastAsia"/>
        </w:rPr>
        <w:t>，则显然</w:t>
      </w:r>
      <w:r>
        <w:rPr>
          <w:rFonts w:hint="eastAsia"/>
        </w:rPr>
        <w:t>z</w:t>
      </w:r>
      <w:r>
        <w:rPr>
          <w:rFonts w:hint="eastAsia"/>
        </w:rPr>
        <w:t>也满足</w:t>
      </w:r>
      <m:oMath>
        <m:r>
          <m:rPr>
            <m:sty m:val="p"/>
          </m:rPr>
          <w:rPr>
            <w:rFonts w:ascii="Cambria Math" w:hAnsi="Cambria Math"/>
          </w:rPr>
          <m:t>(</m:t>
        </m:r>
        <m:r>
          <m:rPr>
            <m:sty m:val="p"/>
          </m:rPr>
          <w:rPr>
            <w:rFonts w:ascii="Cambria Math" w:hAnsi="Cambria Math" w:hint="eastAsia"/>
          </w:rPr>
          <m:t>0,1</m:t>
        </m:r>
        <m:r>
          <m:rPr>
            <m:sty m:val="p"/>
          </m:rPr>
          <w:rPr>
            <w:rFonts w:ascii="Cambria Math" w:hAnsi="Cambria Math"/>
          </w:rPr>
          <m:t>)</m:t>
        </m:r>
      </m:oMath>
      <w:r w:rsidR="00741382">
        <w:t>区间的均匀分布</w:t>
      </w:r>
      <w:r w:rsidR="00E51554">
        <w:rPr>
          <w:rFonts w:hint="eastAsia"/>
        </w:rPr>
        <w:t>。</w:t>
      </w:r>
      <w:r w:rsidR="00E32BD2">
        <w:t>因此</w:t>
      </w:r>
      <w:r w:rsidR="00E32BD2">
        <w:rPr>
          <w:rFonts w:hint="eastAsia"/>
        </w:rPr>
        <w:t>，</w:t>
      </w:r>
      <w:r w:rsidR="00715E5E">
        <w:t>生成指数分布的随机变量可以通过</w:t>
      </w:r>
      <w:r w:rsidR="00E453F2">
        <w:t>以下</w:t>
      </w:r>
      <w:r w:rsidR="00542186">
        <w:t>函数</w:t>
      </w:r>
      <w:r w:rsidR="00E453F2">
        <w:t>来计算</w:t>
      </w:r>
      <w:r w:rsidR="00063C03">
        <w:rPr>
          <w:rFonts w:hint="eastAsia"/>
        </w:rPr>
        <w:t>：</w:t>
      </w:r>
    </w:p>
    <w:p w:rsidR="00CB7680" w:rsidRDefault="007D4E2E" w:rsidP="007E31C0">
      <w:pPr>
        <w:ind w:firstLine="0"/>
        <w:jc w:val="center"/>
      </w:pPr>
      <m:oMath>
        <m:r>
          <m:rPr>
            <m:sty m:val="p"/>
          </m:rPr>
          <w:rPr>
            <w:rFonts w:ascii="Cambria Math" w:hAnsi="Cambria Math"/>
          </w:rPr>
          <m:t>x</m:t>
        </m:r>
        <m:r>
          <m:rPr>
            <m:sty m:val="p"/>
          </m:rPr>
          <w:rPr>
            <w:rFonts w:ascii="Cambria Math" w:hAnsi="Cambria Math" w:hint="eastAsia"/>
          </w:rPr>
          <m:t>=</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λ</m:t>
            </m:r>
          </m:den>
        </m:f>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z</m:t>
                </m:r>
              </m:e>
            </m:d>
          </m:e>
        </m:func>
      </m:oMath>
      <w:r>
        <w:rPr>
          <w:rFonts w:hint="eastAsia"/>
        </w:rPr>
        <w:t>。</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1251CA" w:rsidTr="00912565">
        <w:tc>
          <w:tcPr>
            <w:tcW w:w="8080" w:type="dxa"/>
          </w:tcPr>
          <w:p w:rsidR="001251CA" w:rsidRPr="00FE5035" w:rsidRDefault="00FE57BE" w:rsidP="00912565">
            <w:pPr>
              <w:ind w:firstLine="0"/>
              <w:rPr>
                <w:sz w:val="21"/>
                <w:szCs w:val="21"/>
              </w:rPr>
            </w:pPr>
            <w:r w:rsidRPr="00FE5035">
              <w:rPr>
                <w:rFonts w:hint="eastAsia"/>
                <w:sz w:val="21"/>
                <w:szCs w:val="21"/>
              </w:rPr>
              <w:lastRenderedPageBreak/>
              <w:t>Index</w:t>
            </w:r>
            <w:r w:rsidR="001251CA" w:rsidRPr="00FE5035">
              <w:rPr>
                <w:sz w:val="21"/>
                <w:szCs w:val="21"/>
              </w:rPr>
              <w:t xml:space="preserve"> Algorithm</w:t>
            </w:r>
            <w:r w:rsidR="001251CA" w:rsidRPr="00FE5035">
              <w:rPr>
                <w:rFonts w:hint="eastAsia"/>
                <w:sz w:val="21"/>
                <w:szCs w:val="21"/>
              </w:rPr>
              <w:t>:</w:t>
            </w:r>
          </w:p>
        </w:tc>
      </w:tr>
      <w:tr w:rsidR="001251CA" w:rsidRPr="00B6797D" w:rsidTr="00912565">
        <w:tc>
          <w:tcPr>
            <w:tcW w:w="8080" w:type="dxa"/>
          </w:tcPr>
          <w:p w:rsidR="001251CA" w:rsidRPr="00FE5035" w:rsidRDefault="00B64742" w:rsidP="001E132F">
            <w:pPr>
              <w:pStyle w:val="ae"/>
              <w:numPr>
                <w:ilvl w:val="0"/>
                <w:numId w:val="30"/>
              </w:numPr>
              <w:ind w:left="357" w:firstLineChars="0" w:hanging="357"/>
              <w:rPr>
                <w:sz w:val="21"/>
                <w:szCs w:val="21"/>
              </w:rPr>
            </w:pPr>
            <w:proofErr w:type="spellStart"/>
            <w:r w:rsidRPr="00FE5035">
              <w:rPr>
                <w:rFonts w:hint="eastAsia"/>
                <w:sz w:val="21"/>
                <w:szCs w:val="21"/>
              </w:rPr>
              <w:t>init</w:t>
            </w:r>
            <w:proofErr w:type="spellEnd"/>
            <w:r w:rsidRPr="00FE5035">
              <w:rPr>
                <w:rFonts w:hint="eastAsia"/>
                <w:sz w:val="21"/>
                <w:szCs w:val="21"/>
              </w:rPr>
              <w:t>:</w:t>
            </w:r>
          </w:p>
          <w:p w:rsidR="0057451E" w:rsidRPr="00FE5035" w:rsidRDefault="0057451E"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t>
              </m:r>
              <m:r>
                <m:rPr>
                  <m:sty m:val="p"/>
                </m:rPr>
                <w:rPr>
                  <w:rFonts w:ascii="Cambria Math" w:hAnsi="Cambria Math"/>
                  <w:sz w:val="21"/>
                  <w:szCs w:val="21"/>
                </w:rPr>
                <m:t>0</m:t>
              </m:r>
              <m:r>
                <m:rPr>
                  <m:sty m:val="p"/>
                </m:rPr>
                <w:rPr>
                  <w:rFonts w:ascii="Cambria Math" w:hAnsi="Cambria Math" w:hint="eastAsia"/>
                  <w:sz w:val="21"/>
                  <w:szCs w:val="21"/>
                </w:rPr>
                <m:t>,</m:t>
              </m:r>
              <m:r>
                <m:rPr>
                  <m:sty m:val="p"/>
                </m:rPr>
                <w:rPr>
                  <w:rFonts w:ascii="Cambria Math" w:hAnsi="Cambria Math"/>
                  <w:sz w:val="21"/>
                  <w:szCs w:val="21"/>
                </w:rPr>
                <m:t xml:space="preserve"> λ</m:t>
              </m:r>
              <m:r>
                <m:rPr>
                  <m:sty m:val="p"/>
                </m:rPr>
                <w:rPr>
                  <w:rFonts w:ascii="Cambria Math" w:hAnsi="Cambria Math" w:hint="eastAsia"/>
                  <w:sz w:val="21"/>
                  <w:szCs w:val="21"/>
                </w:rPr>
                <m:t>←</m:t>
              </m:r>
              <m:r>
                <m:rPr>
                  <m:sty m:val="p"/>
                </m:rPr>
                <w:rPr>
                  <w:rFonts w:ascii="Cambria Math" w:hAnsi="Cambria Math"/>
                  <w:sz w:val="21"/>
                  <w:szCs w:val="21"/>
                </w:rPr>
                <m:t>lamda.</m:t>
              </m:r>
            </m:oMath>
          </w:p>
          <w:p w:rsidR="00384D66" w:rsidRPr="00FE5035" w:rsidRDefault="008676F6" w:rsidP="001E132F">
            <w:pPr>
              <w:pStyle w:val="ae"/>
              <w:numPr>
                <w:ilvl w:val="0"/>
                <w:numId w:val="30"/>
              </w:numPr>
              <w:ind w:left="357" w:firstLineChars="0" w:hanging="357"/>
              <w:rPr>
                <w:sz w:val="21"/>
                <w:szCs w:val="21"/>
              </w:rPr>
            </w:pPr>
            <w:r w:rsidRPr="00FE5035">
              <w:rPr>
                <w:rFonts w:hint="eastAsia"/>
                <w:sz w:val="21"/>
                <w:szCs w:val="21"/>
              </w:rPr>
              <w:t>generate</w:t>
            </w:r>
            <w:r w:rsidR="00384D66" w:rsidRPr="00FE5035">
              <w:rPr>
                <w:rFonts w:hint="eastAsia"/>
                <w:sz w:val="21"/>
                <w:szCs w:val="21"/>
              </w:rPr>
              <w:t>:</w:t>
            </w:r>
          </w:p>
          <w:p w:rsidR="00EC4730" w:rsidRPr="00FE5035" w:rsidRDefault="00384D66"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hint="eastAsia"/>
                  <w:sz w:val="21"/>
                  <w:szCs w:val="21"/>
                </w:rPr>
                <m:t xml:space="preserve">z </m:t>
              </m:r>
              <m:r>
                <m:rPr>
                  <m:sty m:val="p"/>
                </m:rPr>
                <w:rPr>
                  <w:rFonts w:ascii="Cambria Math" w:hAnsi="Cambria Math" w:hint="eastAsia"/>
                  <w:sz w:val="21"/>
                  <w:szCs w:val="21"/>
                </w:rPr>
                <m:t>←</m:t>
              </m:r>
              <m:r>
                <m:rPr>
                  <m:sty m:val="p"/>
                </m:rPr>
                <w:rPr>
                  <w:rFonts w:ascii="Cambria Math" w:hAnsi="Cambria Math" w:hint="eastAsia"/>
                  <w:sz w:val="21"/>
                  <w:szCs w:val="21"/>
                </w:rPr>
                <m:t xml:space="preserve"> Math.random()</m:t>
              </m:r>
            </m:oMath>
            <w:r w:rsidR="00164E04" w:rsidRPr="00FE5035">
              <w:rPr>
                <w:rFonts w:hint="eastAsia"/>
                <w:sz w:val="21"/>
                <w:szCs w:val="21"/>
              </w:rPr>
              <w:t>.</w:t>
            </w:r>
          </w:p>
          <w:p w:rsidR="00164E04" w:rsidRPr="00FE5035" w:rsidRDefault="00C32075" w:rsidP="001E132F">
            <w:pPr>
              <w:pStyle w:val="ae"/>
              <w:numPr>
                <w:ilvl w:val="0"/>
                <w:numId w:val="30"/>
              </w:numPr>
              <w:ind w:left="357" w:firstLineChars="0" w:hanging="357"/>
              <w:rPr>
                <w:sz w:val="21"/>
                <w:szCs w:val="21"/>
              </w:rPr>
            </w:pPr>
            <w:r w:rsidRPr="00FE5035">
              <w:rPr>
                <w:rFonts w:hint="eastAsia"/>
                <w:sz w:val="21"/>
                <w:szCs w:val="21"/>
              </w:rPr>
              <w:t xml:space="preserve">   </w:t>
            </w:r>
            <m:oMath>
              <m:r>
                <m:rPr>
                  <m:sty m:val="p"/>
                </m:rPr>
                <w:rPr>
                  <w:rFonts w:ascii="Cambria Math" w:hAnsi="Cambria Math"/>
                  <w:sz w:val="21"/>
                  <w:szCs w:val="21"/>
                </w:rPr>
                <m:t xml:space="preserve">x </m:t>
              </m:r>
              <m:r>
                <m:rPr>
                  <m:sty m:val="p"/>
                </m:rPr>
                <w:rPr>
                  <w:rFonts w:ascii="Cambria Math" w:hAnsi="Cambria Math" w:hint="eastAsia"/>
                  <w:sz w:val="21"/>
                  <w:szCs w:val="21"/>
                </w:rPr>
                <m:t>←</m:t>
              </m:r>
              <m:r>
                <m:rPr>
                  <m:sty m:val="p"/>
                </m:rPr>
                <w:rPr>
                  <w:rFonts w:ascii="Cambria Math" w:hAnsi="Cambria Math"/>
                  <w:sz w:val="21"/>
                  <w:szCs w:val="21"/>
                </w:rPr>
                <m:t xml:space="preserve"> -</m:t>
              </m:r>
              <m:d>
                <m:dPr>
                  <m:ctrlPr>
                    <w:rPr>
                      <w:rFonts w:ascii="Cambria Math" w:hAnsi="Cambria Math"/>
                      <w:sz w:val="21"/>
                      <w:szCs w:val="21"/>
                    </w:rPr>
                  </m:ctrlPr>
                </m:dPr>
                <m:e>
                  <m:f>
                    <m:fPr>
                      <m:ctrlPr>
                        <w:rPr>
                          <w:rFonts w:ascii="Cambria Math" w:hAnsi="Cambria Math"/>
                          <w:i/>
                          <w:sz w:val="21"/>
                          <w:szCs w:val="21"/>
                        </w:rPr>
                      </m:ctrlPr>
                    </m:fPr>
                    <m:num>
                      <m:r>
                        <w:rPr>
                          <w:rFonts w:ascii="Cambria Math" w:hAnsi="Cambria Math"/>
                          <w:sz w:val="21"/>
                          <w:szCs w:val="21"/>
                        </w:rPr>
                        <m:t>1</m:t>
                      </m:r>
                    </m:num>
                    <m:den>
                      <m:r>
                        <m:rPr>
                          <m:sty m:val="p"/>
                        </m:rPr>
                        <w:rPr>
                          <w:rFonts w:ascii="Cambria Math" w:hAnsi="Cambria Math"/>
                          <w:sz w:val="21"/>
                          <w:szCs w:val="21"/>
                        </w:rPr>
                        <m:t>λ</m:t>
                      </m:r>
                    </m:den>
                  </m:f>
                </m:e>
              </m:d>
              <m:r>
                <w:rPr>
                  <w:rFonts w:ascii="Cambria Math" w:hAnsi="Cambria Math"/>
                  <w:sz w:val="21"/>
                  <w:szCs w:val="21"/>
                </w:rPr>
                <m:t>×Math.</m:t>
              </m:r>
              <m:r>
                <m:rPr>
                  <m:sty m:val="p"/>
                </m:rPr>
                <w:rPr>
                  <w:rFonts w:ascii="Cambria Math" w:hAnsi="Cambria Math"/>
                  <w:sz w:val="21"/>
                  <w:szCs w:val="21"/>
                </w:rPr>
                <m:t>log⁡</m:t>
              </m:r>
              <m:r>
                <w:rPr>
                  <w:rFonts w:ascii="Cambria Math" w:hAnsi="Cambria Math"/>
                  <w:sz w:val="21"/>
                  <w:szCs w:val="21"/>
                </w:rPr>
                <m:t>(z)</m:t>
              </m:r>
            </m:oMath>
            <w:r w:rsidR="004627A6" w:rsidRPr="00FE5035">
              <w:rPr>
                <w:rFonts w:hint="eastAsia"/>
                <w:sz w:val="21"/>
                <w:szCs w:val="21"/>
              </w:rPr>
              <w:t>.</w:t>
            </w:r>
          </w:p>
          <w:p w:rsidR="008676F6" w:rsidRPr="00FE5035" w:rsidRDefault="008676F6" w:rsidP="001E132F">
            <w:pPr>
              <w:pStyle w:val="ae"/>
              <w:numPr>
                <w:ilvl w:val="0"/>
                <w:numId w:val="30"/>
              </w:numPr>
              <w:ind w:left="357" w:firstLineChars="0" w:hanging="357"/>
              <w:rPr>
                <w:sz w:val="21"/>
                <w:szCs w:val="21"/>
              </w:rPr>
            </w:pPr>
            <w:r w:rsidRPr="00FE5035">
              <w:rPr>
                <w:rFonts w:hint="eastAsia"/>
                <w:sz w:val="21"/>
                <w:szCs w:val="21"/>
              </w:rPr>
              <w:t xml:space="preserve">   return x.</w:t>
            </w:r>
          </w:p>
        </w:tc>
      </w:tr>
    </w:tbl>
    <w:p w:rsidR="00225F02" w:rsidRDefault="00DE2B26" w:rsidP="00AF27C2">
      <w:pPr>
        <w:pStyle w:val="a0"/>
      </w:pPr>
      <w:proofErr w:type="spellStart"/>
      <w:r>
        <w:rPr>
          <w:rFonts w:hint="eastAsia"/>
        </w:rPr>
        <w:t>Zipf</w:t>
      </w:r>
      <w:proofErr w:type="spellEnd"/>
      <w:r>
        <w:rPr>
          <w:rFonts w:hint="eastAsia"/>
        </w:rPr>
        <w:t>分布</w:t>
      </w:r>
    </w:p>
    <w:p w:rsidR="00805B8B" w:rsidRDefault="00680B44" w:rsidP="00816743">
      <w:r>
        <w:rPr>
          <w:rFonts w:hint="eastAsia"/>
        </w:rPr>
        <w:t>本文</w:t>
      </w:r>
      <w:r w:rsidR="003838E1" w:rsidRPr="003838E1">
        <w:rPr>
          <w:rFonts w:hint="eastAsia"/>
        </w:rPr>
        <w:t>采用蒙特卡罗方法生成</w:t>
      </w:r>
      <w:proofErr w:type="spellStart"/>
      <w:r w:rsidR="003838E1" w:rsidRPr="003838E1">
        <w:rPr>
          <w:rFonts w:hint="eastAsia"/>
        </w:rPr>
        <w:t>zipf</w:t>
      </w:r>
      <w:proofErr w:type="spellEnd"/>
      <w:r w:rsidR="003838E1" w:rsidRPr="003838E1">
        <w:rPr>
          <w:rFonts w:hint="eastAsia"/>
        </w:rPr>
        <w:t>分布</w:t>
      </w:r>
      <w:r w:rsidR="006C1033">
        <w:rPr>
          <w:rFonts w:hint="eastAsia"/>
        </w:rPr>
        <w:t>的</w:t>
      </w:r>
      <w:r w:rsidR="003838E1" w:rsidRPr="003838E1">
        <w:rPr>
          <w:rFonts w:hint="eastAsia"/>
        </w:rPr>
        <w:t>随机数据。蒙特卡罗算法</w:t>
      </w:r>
      <w:r w:rsidR="00B04837">
        <w:rPr>
          <w:rFonts w:hint="eastAsia"/>
        </w:rPr>
        <w:t>是指使用随机数（或更常见的伪随机数）来解决很多计算问题的方法，</w:t>
      </w:r>
      <w:r w:rsidR="003838E1" w:rsidRPr="003838E1">
        <w:rPr>
          <w:rFonts w:hint="eastAsia"/>
        </w:rPr>
        <w:t>采样越多，越近似最优解。</w:t>
      </w:r>
      <w:r w:rsidR="00C55AA9">
        <w:rPr>
          <w:rFonts w:hint="eastAsia"/>
        </w:rPr>
        <w:t>再根据</w:t>
      </w:r>
      <w:proofErr w:type="spellStart"/>
      <w:r w:rsidR="00C55AA9">
        <w:rPr>
          <w:rFonts w:hint="eastAsia"/>
        </w:rPr>
        <w:t>Zipf</w:t>
      </w:r>
      <w:proofErr w:type="spellEnd"/>
      <w:r w:rsidR="00C55AA9">
        <w:rPr>
          <w:rFonts w:hint="eastAsia"/>
        </w:rPr>
        <w:t>定律中</w:t>
      </w:r>
      <w:r w:rsidR="00C15789">
        <w:rPr>
          <w:rFonts w:hint="eastAsia"/>
        </w:rPr>
        <w:t>，</w:t>
      </w:r>
      <w:r w:rsidR="00754708">
        <w:rPr>
          <w:rFonts w:hint="eastAsia"/>
        </w:rPr>
        <w:t>一个词</w:t>
      </w:r>
      <w:r w:rsidR="00C15789">
        <w:rPr>
          <w:rFonts w:hint="eastAsia"/>
        </w:rPr>
        <w:t>在文章中的出现次数排列位置</w:t>
      </w:r>
      <w:r w:rsidR="00C15789">
        <w:rPr>
          <w:rFonts w:hint="eastAsia"/>
        </w:rPr>
        <w:t>r</w:t>
      </w:r>
      <w:r w:rsidR="00C15789">
        <w:rPr>
          <w:rFonts w:hint="eastAsia"/>
        </w:rPr>
        <w:t>与该词的出现次数</w:t>
      </w:r>
      <w:r w:rsidR="00C15789">
        <w:rPr>
          <w:rFonts w:hint="eastAsia"/>
        </w:rPr>
        <w:t>f</w:t>
      </w:r>
      <w:r w:rsidR="00C15789">
        <w:rPr>
          <w:rFonts w:hint="eastAsia"/>
        </w:rPr>
        <w:t>的乘积，满足</w:t>
      </w:r>
      <m:oMath>
        <m:r>
          <m:rPr>
            <m:sty m:val="p"/>
          </m:rPr>
          <w:rPr>
            <w:rFonts w:ascii="Cambria Math" w:hAnsi="Cambria Math" w:hint="eastAsia"/>
          </w:rPr>
          <m:t>r</m:t>
        </m:r>
        <m:r>
          <m:rPr>
            <m:sty m:val="p"/>
          </m:rPr>
          <w:rPr>
            <w:rFonts w:ascii="Cambria Math" w:hAnsi="Cambria Math"/>
          </w:rPr>
          <m:t>×f=C</m:t>
        </m:r>
      </m:oMath>
      <w:r w:rsidR="00C15789">
        <w:rPr>
          <w:rFonts w:hint="eastAsia"/>
        </w:rPr>
        <w:t>，其中</w:t>
      </w:r>
      <w:r w:rsidR="00C15789">
        <w:rPr>
          <w:rFonts w:hint="eastAsia"/>
        </w:rPr>
        <w:t>C</w:t>
      </w:r>
      <w:r w:rsidR="00C15789">
        <w:rPr>
          <w:rFonts w:hint="eastAsia"/>
        </w:rPr>
        <w:t>是一个常数，</w:t>
      </w:r>
      <w:r w:rsidR="00487866">
        <w:rPr>
          <w:rFonts w:hint="eastAsia"/>
        </w:rPr>
        <w:t>本文设</w:t>
      </w:r>
      <w:r w:rsidR="00487866">
        <w:rPr>
          <w:rFonts w:hint="eastAsia"/>
        </w:rPr>
        <w:t>C</w:t>
      </w:r>
      <w:r w:rsidR="00487866">
        <w:rPr>
          <w:rFonts w:hint="eastAsia"/>
        </w:rPr>
        <w:t>值为</w:t>
      </w:r>
      <w:r w:rsidR="00487866">
        <w:rPr>
          <w:rFonts w:hint="eastAsia"/>
        </w:rPr>
        <w:t>1</w:t>
      </w:r>
      <w:r w:rsidR="00487866">
        <w:rPr>
          <w:rFonts w:hint="eastAsia"/>
        </w:rPr>
        <w:t>。则生成满足</w:t>
      </w:r>
      <w:proofErr w:type="spellStart"/>
      <w:r w:rsidR="00487866">
        <w:rPr>
          <w:rFonts w:hint="eastAsia"/>
        </w:rPr>
        <w:t>Zipf</w:t>
      </w:r>
      <w:proofErr w:type="spellEnd"/>
      <w:r w:rsidR="00487866">
        <w:rPr>
          <w:rFonts w:hint="eastAsia"/>
        </w:rPr>
        <w:t>分布的随机数字的算法如下：</w:t>
      </w:r>
    </w:p>
    <w:tbl>
      <w:tblPr>
        <w:tblStyle w:val="af0"/>
        <w:tblW w:w="0" w:type="auto"/>
        <w:tblInd w:w="250" w:type="dxa"/>
        <w:tblBorders>
          <w:left w:val="none" w:sz="0" w:space="0" w:color="auto"/>
          <w:right w:val="none" w:sz="0" w:space="0" w:color="auto"/>
        </w:tblBorders>
        <w:tblLook w:val="04A0" w:firstRow="1" w:lastRow="0" w:firstColumn="1" w:lastColumn="0" w:noHBand="0" w:noVBand="1"/>
      </w:tblPr>
      <w:tblGrid>
        <w:gridCol w:w="8080"/>
      </w:tblGrid>
      <w:tr w:rsidR="00CC4656" w:rsidTr="00912565">
        <w:tc>
          <w:tcPr>
            <w:tcW w:w="8080" w:type="dxa"/>
          </w:tcPr>
          <w:p w:rsidR="00CC4656" w:rsidRPr="00864AC5" w:rsidRDefault="007C1D19" w:rsidP="005B5AA8">
            <w:pPr>
              <w:ind w:firstLine="0"/>
              <w:rPr>
                <w:sz w:val="21"/>
                <w:szCs w:val="21"/>
              </w:rPr>
            </w:pPr>
            <w:proofErr w:type="spellStart"/>
            <w:r w:rsidRPr="00864AC5">
              <w:rPr>
                <w:rFonts w:hint="eastAsia"/>
                <w:sz w:val="21"/>
                <w:szCs w:val="21"/>
              </w:rPr>
              <w:t>Zipf</w:t>
            </w:r>
            <w:proofErr w:type="spellEnd"/>
            <w:r w:rsidR="00CC4656" w:rsidRPr="00864AC5">
              <w:rPr>
                <w:sz w:val="21"/>
                <w:szCs w:val="21"/>
              </w:rPr>
              <w:t xml:space="preserve"> Algorithm</w:t>
            </w:r>
            <w:r w:rsidR="00CC4656" w:rsidRPr="00864AC5">
              <w:rPr>
                <w:rFonts w:hint="eastAsia"/>
                <w:sz w:val="21"/>
                <w:szCs w:val="21"/>
              </w:rPr>
              <w:t>:</w:t>
            </w:r>
          </w:p>
        </w:tc>
      </w:tr>
      <w:tr w:rsidR="00CC4656" w:rsidRPr="00B6797D" w:rsidTr="00912565">
        <w:tc>
          <w:tcPr>
            <w:tcW w:w="8080" w:type="dxa"/>
          </w:tcPr>
          <w:p w:rsidR="00CC4656" w:rsidRPr="00864AC5" w:rsidRDefault="00EC2F7B" w:rsidP="005B5AA8">
            <w:pPr>
              <w:pStyle w:val="ae"/>
              <w:numPr>
                <w:ilvl w:val="0"/>
                <w:numId w:val="28"/>
              </w:numPr>
              <w:ind w:left="357" w:firstLineChars="0" w:hanging="357"/>
              <w:rPr>
                <w:sz w:val="21"/>
                <w:szCs w:val="21"/>
              </w:rPr>
            </w:pPr>
            <w:proofErr w:type="spellStart"/>
            <w:r w:rsidRPr="00864AC5">
              <w:rPr>
                <w:rFonts w:hint="eastAsia"/>
                <w:sz w:val="21"/>
                <w:szCs w:val="21"/>
              </w:rPr>
              <w:t>init</w:t>
            </w:r>
            <w:proofErr w:type="spellEnd"/>
            <w:r w:rsidR="00D90B78" w:rsidRPr="00864AC5">
              <w:rPr>
                <w:rFonts w:hint="eastAsia"/>
                <w:sz w:val="21"/>
                <w:szCs w:val="21"/>
              </w:rPr>
              <w:t>(</w:t>
            </w:r>
            <w:r w:rsidR="0050030F" w:rsidRPr="00864AC5">
              <w:rPr>
                <w:rFonts w:hint="eastAsia"/>
                <w:sz w:val="21"/>
                <w:szCs w:val="21"/>
              </w:rPr>
              <w:t>R,F</w:t>
            </w:r>
            <w:r w:rsidR="00D90B78" w:rsidRPr="00864AC5">
              <w:rPr>
                <w:rFonts w:hint="eastAsia"/>
                <w:sz w:val="21"/>
                <w:szCs w:val="21"/>
              </w:rPr>
              <w:t>)</w:t>
            </w:r>
            <w:r w:rsidRPr="00864AC5">
              <w:rPr>
                <w:rFonts w:hint="eastAsia"/>
                <w:sz w:val="21"/>
                <w:szCs w:val="21"/>
              </w:rPr>
              <w:t>:</w:t>
            </w:r>
          </w:p>
          <w:p w:rsidR="001037F3" w:rsidRPr="00864AC5" w:rsidRDefault="00F40E79" w:rsidP="005B5AA8">
            <w:pPr>
              <w:pStyle w:val="ae"/>
              <w:numPr>
                <w:ilvl w:val="0"/>
                <w:numId w:val="28"/>
              </w:numPr>
              <w:ind w:left="357" w:firstLineChars="0" w:hanging="357"/>
              <w:rPr>
                <w:sz w:val="21"/>
                <w:szCs w:val="21"/>
              </w:rPr>
            </w:pPr>
            <w:r w:rsidRPr="00864AC5">
              <w:rPr>
                <w:rFonts w:hint="eastAsia"/>
                <w:sz w:val="21"/>
                <w:szCs w:val="21"/>
              </w:rPr>
              <w:t xml:space="preserve">   </w:t>
            </w:r>
            <w:r w:rsidR="002204B8" w:rsidRPr="00864AC5">
              <w:rPr>
                <w:rFonts w:hint="eastAsia"/>
                <w:sz w:val="21"/>
                <w:szCs w:val="21"/>
              </w:rPr>
              <w:t>Let</w:t>
            </w:r>
            <m:oMath>
              <m:r>
                <m:rPr>
                  <m:sty m:val="p"/>
                </m:rPr>
                <w:rPr>
                  <w:rFonts w:ascii="Cambria Math" w:hAnsi="Cambria Math" w:hint="eastAsia"/>
                  <w:sz w:val="21"/>
                  <w:szCs w:val="21"/>
                </w:rPr>
                <m:t xml:space="preserve"> r </m:t>
              </m:r>
              <m:r>
                <m:rPr>
                  <m:sty m:val="p"/>
                </m:rPr>
                <w:rPr>
                  <w:rFonts w:ascii="Cambria Math" w:hAnsi="Cambria Math" w:hint="eastAsia"/>
                  <w:sz w:val="21"/>
                  <w:szCs w:val="21"/>
                </w:rPr>
                <m:t>←</m:t>
              </m:r>
              <m:r>
                <m:rPr>
                  <m:sty m:val="p"/>
                </m:rPr>
                <w:rPr>
                  <w:rFonts w:ascii="Cambria Math" w:hAnsi="Cambria Math" w:hint="eastAsia"/>
                  <w:sz w:val="21"/>
                  <w:szCs w:val="21"/>
                </w:rPr>
                <m:t xml:space="preserve"> R, </m:t>
              </m:r>
              <m:r>
                <m:rPr>
                  <m:sty m:val="p"/>
                </m:rPr>
                <w:rPr>
                  <w:rFonts w:ascii="Cambria Math" w:hAnsi="Cambria Math"/>
                  <w:sz w:val="21"/>
                  <w:szCs w:val="21"/>
                </w:rPr>
                <m:t xml:space="preserve"> </m:t>
              </m:r>
              <m:r>
                <m:rPr>
                  <m:sty m:val="p"/>
                </m:rPr>
                <w:rPr>
                  <w:rFonts w:ascii="Cambria Math" w:hAnsi="Cambria Math" w:hint="eastAsia"/>
                  <w:sz w:val="21"/>
                  <w:szCs w:val="21"/>
                </w:rPr>
                <m:t xml:space="preserve">f </m:t>
              </m:r>
              <m:r>
                <m:rPr>
                  <m:sty m:val="p"/>
                </m:rPr>
                <w:rPr>
                  <w:rFonts w:ascii="Cambria Math" w:hAnsi="Cambria Math" w:hint="eastAsia"/>
                  <w:sz w:val="21"/>
                  <w:szCs w:val="21"/>
                </w:rPr>
                <m:t>←</m:t>
              </m:r>
              <m:r>
                <m:rPr>
                  <m:sty m:val="p"/>
                </m:rPr>
                <w:rPr>
                  <w:rFonts w:ascii="Cambria Math" w:hAnsi="Cambria Math"/>
                  <w:sz w:val="21"/>
                  <w:szCs w:val="21"/>
                </w:rPr>
                <m:t>F</m:t>
              </m:r>
              <m:r>
                <m:rPr>
                  <m:sty m:val="p"/>
                </m:rPr>
                <w:rPr>
                  <w:rFonts w:ascii="Cambria Math" w:hAnsi="Cambria Math" w:hint="eastAsia"/>
                  <w:sz w:val="21"/>
                  <w:szCs w:val="21"/>
                </w:rPr>
                <m:t xml:space="preserve">,  Constant </m:t>
              </m:r>
              <m:r>
                <m:rPr>
                  <m:sty m:val="p"/>
                </m:rPr>
                <w:rPr>
                  <w:rFonts w:ascii="Cambria Math" w:hAnsi="Cambria Math" w:hint="eastAsia"/>
                  <w:sz w:val="21"/>
                  <w:szCs w:val="21"/>
                </w:rPr>
                <m:t>←</m:t>
              </m:r>
              <m:r>
                <m:rPr>
                  <m:sty m:val="p"/>
                </m:rPr>
                <w:rPr>
                  <w:rFonts w:ascii="Cambria Math" w:hAnsi="Cambria Math" w:hint="eastAsia"/>
                  <w:sz w:val="21"/>
                  <w:szCs w:val="21"/>
                </w:rPr>
                <m:t xml:space="preserve"> 1.0</m:t>
              </m:r>
              <m:r>
                <m:rPr>
                  <m:sty m:val="p"/>
                </m:rPr>
                <w:rPr>
                  <w:rFonts w:ascii="Cambria Math" w:hAnsi="Cambria Math"/>
                  <w:sz w:val="21"/>
                  <w:szCs w:val="21"/>
                </w:rPr>
                <m:t xml:space="preserve">,  </m:t>
              </m:r>
              <m:r>
                <m:rPr>
                  <m:sty m:val="p"/>
                </m:rPr>
                <w:rPr>
                  <w:rFonts w:ascii="Cambria Math" w:hAnsi="Cambria Math" w:hint="eastAsia"/>
                  <w:sz w:val="21"/>
                  <w:szCs w:val="21"/>
                </w:rPr>
                <m:t>map</m:t>
              </m:r>
              <m:r>
                <m:rPr>
                  <m:sty m:val="p"/>
                </m:rPr>
                <w:rPr>
                  <w:rFonts w:ascii="Cambria Math" w:hAnsi="Cambria Math"/>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computeMap(r,f)</m:t>
              </m:r>
            </m:oMath>
            <w:r w:rsidR="00131923" w:rsidRPr="00864AC5">
              <w:rPr>
                <w:rFonts w:hint="eastAsia"/>
                <w:sz w:val="21"/>
                <w:szCs w:val="21"/>
              </w:rPr>
              <w:t>.</w:t>
            </w:r>
          </w:p>
          <w:p w:rsidR="001273B7" w:rsidRPr="00864AC5" w:rsidRDefault="00273DAA" w:rsidP="005B5AA8">
            <w:pPr>
              <w:pStyle w:val="ae"/>
              <w:numPr>
                <w:ilvl w:val="0"/>
                <w:numId w:val="28"/>
              </w:numPr>
              <w:ind w:left="357" w:firstLineChars="0" w:hanging="357"/>
              <w:rPr>
                <w:sz w:val="21"/>
                <w:szCs w:val="21"/>
              </w:rPr>
            </w:pPr>
            <w:proofErr w:type="spellStart"/>
            <w:r w:rsidRPr="00864AC5">
              <w:rPr>
                <w:rFonts w:hint="eastAsia"/>
                <w:sz w:val="21"/>
                <w:szCs w:val="21"/>
              </w:rPr>
              <w:t>computeMap</w:t>
            </w:r>
            <w:proofErr w:type="spellEnd"/>
            <w:r w:rsidRPr="00864AC5">
              <w:rPr>
                <w:rFonts w:hint="eastAsia"/>
                <w:sz w:val="21"/>
                <w:szCs w:val="21"/>
              </w:rPr>
              <w:t>(</w:t>
            </w:r>
            <w:proofErr w:type="spellStart"/>
            <w:r w:rsidRPr="00864AC5">
              <w:rPr>
                <w:rFonts w:hint="eastAsia"/>
                <w:sz w:val="21"/>
                <w:szCs w:val="21"/>
              </w:rPr>
              <w:t>size,skew</w:t>
            </w:r>
            <w:proofErr w:type="spellEnd"/>
            <w:r w:rsidRPr="00864AC5">
              <w:rPr>
                <w:rFonts w:hint="eastAsia"/>
                <w:sz w:val="21"/>
                <w:szCs w:val="21"/>
              </w:rPr>
              <w:t>)</w:t>
            </w:r>
            <w:r w:rsidR="00D85A08" w:rsidRPr="00864AC5">
              <w:rPr>
                <w:rFonts w:hint="eastAsia"/>
                <w:sz w:val="21"/>
                <w:szCs w:val="21"/>
              </w:rPr>
              <w:t>:</w:t>
            </w:r>
          </w:p>
          <w:p w:rsidR="00971BFC" w:rsidRPr="00864AC5" w:rsidRDefault="00234848"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div </m:t>
              </m:r>
              <m:r>
                <m:rPr>
                  <m:sty m:val="p"/>
                </m:rPr>
                <w:rPr>
                  <w:rFonts w:ascii="Cambria Math" w:hAnsi="Cambria Math" w:hint="eastAsia"/>
                  <w:sz w:val="21"/>
                  <w:szCs w:val="21"/>
                </w:rPr>
                <m:t>←</m:t>
              </m:r>
              <m:r>
                <m:rPr>
                  <m:sty m:val="p"/>
                </m:rPr>
                <w:rPr>
                  <w:rFonts w:ascii="Cambria Math" w:hAnsi="Cambria Math"/>
                  <w:sz w:val="21"/>
                  <w:szCs w:val="21"/>
                </w:rPr>
                <m:t>0</m:t>
              </m:r>
              <m:r>
                <m:rPr>
                  <m:sty m:val="p"/>
                </m:rPr>
                <w:rPr>
                  <w:rFonts w:ascii="Cambria Math" w:hAnsi="Cambria Math" w:hint="eastAsia"/>
                  <w:sz w:val="21"/>
                  <w:szCs w:val="21"/>
                </w:rPr>
                <m:t xml:space="preserve">, sum </m:t>
              </m:r>
              <m:r>
                <m:rPr>
                  <m:sty m:val="p"/>
                </m:rPr>
                <w:rPr>
                  <w:rFonts w:ascii="Cambria Math" w:hAnsi="Cambria Math"/>
                  <w:sz w:val="21"/>
                  <w:szCs w:val="21"/>
                </w:rPr>
                <m:t>0</m:t>
              </m:r>
            </m:oMath>
            <w:r w:rsidR="00F90713" w:rsidRPr="00864AC5">
              <w:rPr>
                <w:rFonts w:hint="eastAsia"/>
                <w:sz w:val="21"/>
                <w:szCs w:val="21"/>
              </w:rPr>
              <w:t>.</w:t>
            </w:r>
          </w:p>
          <w:p w:rsidR="00400160"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C23692" w:rsidRPr="00864AC5">
              <w:rPr>
                <w:rFonts w:hint="eastAsia"/>
                <w:sz w:val="21"/>
                <w:szCs w:val="21"/>
              </w:rPr>
              <w:t>f</w:t>
            </w:r>
            <w:r w:rsidR="001C6521" w:rsidRPr="00864AC5">
              <w:rPr>
                <w:rFonts w:hint="eastAsia"/>
                <w:sz w:val="21"/>
                <w:szCs w:val="21"/>
              </w:rPr>
              <w:t>or</w:t>
            </w:r>
            <m:oMath>
              <m:r>
                <m:rPr>
                  <m:sty m:val="p"/>
                </m:rPr>
                <w:rPr>
                  <w:rFonts w:ascii="Cambria Math" w:hAnsi="Cambria Math" w:hint="eastAsia"/>
                  <w:sz w:val="21"/>
                  <w:szCs w:val="21"/>
                </w:rPr>
                <m:t xml:space="preserve"> i</m:t>
              </m:r>
              <m:r>
                <m:rPr>
                  <m:sty m:val="p"/>
                </m:rPr>
                <w:rPr>
                  <w:rFonts w:ascii="Cambria Math" w:hAnsi="Cambria Math" w:hint="eastAsia"/>
                  <w:sz w:val="21"/>
                  <w:szCs w:val="21"/>
                </w:rPr>
                <m:t>←</m:t>
              </m:r>
              <m:r>
                <m:rPr>
                  <m:sty m:val="p"/>
                </m:rPr>
                <w:rPr>
                  <w:rFonts w:ascii="Cambria Math" w:hAnsi="Cambria Math" w:hint="eastAsia"/>
                  <w:sz w:val="21"/>
                  <w:szCs w:val="21"/>
                </w:rPr>
                <m:t>1</m:t>
              </m:r>
            </m:oMath>
            <w:r w:rsidR="00B23D9A" w:rsidRPr="00864AC5">
              <w:rPr>
                <w:rFonts w:hint="eastAsia"/>
                <w:sz w:val="21"/>
                <w:szCs w:val="21"/>
              </w:rPr>
              <w:t xml:space="preserve"> to size:</w:t>
            </w:r>
          </w:p>
          <w:p w:rsidR="00423554" w:rsidRPr="00864AC5" w:rsidRDefault="00400160" w:rsidP="005B5AA8">
            <w:pPr>
              <w:pStyle w:val="ae"/>
              <w:numPr>
                <w:ilvl w:val="0"/>
                <w:numId w:val="28"/>
              </w:numPr>
              <w:ind w:left="357" w:firstLineChars="0" w:hanging="357"/>
              <w:rPr>
                <w:sz w:val="21"/>
                <w:szCs w:val="21"/>
              </w:rPr>
            </w:pPr>
            <w:r w:rsidRPr="00864AC5">
              <w:rPr>
                <w:rFonts w:hint="eastAsia"/>
                <w:sz w:val="21"/>
                <w:szCs w:val="21"/>
              </w:rPr>
              <w:t xml:space="preserve">  </w:t>
            </w:r>
            <w:r w:rsidR="00254619"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div +=  Constant/Math.pow(</m:t>
              </m:r>
              <m:r>
                <m:rPr>
                  <m:sty m:val="p"/>
                </m:rPr>
                <w:rPr>
                  <w:rFonts w:ascii="Cambria Math" w:hAnsi="Cambria Math"/>
                  <w:sz w:val="21"/>
                  <w:szCs w:val="21"/>
                </w:rPr>
                <m:t>i,skew)</m:t>
              </m:r>
            </m:oMath>
            <w:r w:rsidR="009B0E7D" w:rsidRPr="00864AC5">
              <w:rPr>
                <w:sz w:val="21"/>
                <w:szCs w:val="21"/>
              </w:rPr>
              <w:t>.</w:t>
            </w:r>
          </w:p>
          <w:p w:rsidR="00A32446"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4A5A38" w:rsidRPr="00864AC5">
              <w:rPr>
                <w:rFonts w:hint="eastAsia"/>
                <w:sz w:val="21"/>
                <w:szCs w:val="21"/>
              </w:rPr>
              <w:t>d</w:t>
            </w:r>
            <w:r w:rsidR="00A32446" w:rsidRPr="00864AC5">
              <w:rPr>
                <w:rFonts w:hint="eastAsia"/>
                <w:sz w:val="21"/>
                <w:szCs w:val="21"/>
              </w:rPr>
              <w:t>one</w:t>
            </w:r>
          </w:p>
          <w:p w:rsidR="000453C1" w:rsidRPr="00864AC5" w:rsidRDefault="00254619" w:rsidP="005B5AA8">
            <w:pPr>
              <w:pStyle w:val="ae"/>
              <w:numPr>
                <w:ilvl w:val="0"/>
                <w:numId w:val="28"/>
              </w:numPr>
              <w:ind w:left="357" w:firstLineChars="0" w:hanging="357"/>
              <w:rPr>
                <w:sz w:val="21"/>
                <w:szCs w:val="21"/>
              </w:rPr>
            </w:pPr>
            <w:r w:rsidRPr="00864AC5">
              <w:rPr>
                <w:rFonts w:hint="eastAsia"/>
                <w:sz w:val="21"/>
                <w:szCs w:val="21"/>
              </w:rPr>
              <w:t xml:space="preserve">   </w:t>
            </w:r>
            <w:r w:rsidR="00BF7E2E" w:rsidRPr="00864AC5">
              <w:rPr>
                <w:rFonts w:hint="eastAsia"/>
                <w:sz w:val="21"/>
                <w:szCs w:val="21"/>
              </w:rPr>
              <w:t xml:space="preserve">for </w:t>
            </w:r>
            <w:proofErr w:type="spellStart"/>
            <w:r w:rsidR="00BF7E2E" w:rsidRPr="00864AC5">
              <w:rPr>
                <w:rFonts w:hint="eastAsia"/>
                <w:sz w:val="21"/>
                <w:szCs w:val="21"/>
              </w:rPr>
              <w:t>i</w:t>
            </w:r>
            <w:proofErr w:type="spellEnd"/>
            <m:oMath>
              <m:r>
                <m:rPr>
                  <m:sty m:val="p"/>
                </m:rPr>
                <w:rPr>
                  <w:rFonts w:ascii="Cambria Math" w:hAnsi="Cambria Math" w:hint="eastAsia"/>
                  <w:sz w:val="21"/>
                  <w:szCs w:val="21"/>
                </w:rPr>
                <m:t>←</m:t>
              </m:r>
            </m:oMath>
            <w:r w:rsidR="00BF7E2E" w:rsidRPr="00864AC5">
              <w:rPr>
                <w:rFonts w:hint="eastAsia"/>
                <w:sz w:val="21"/>
                <w:szCs w:val="21"/>
              </w:rPr>
              <w:t>1 to size:</w:t>
            </w:r>
          </w:p>
          <w:p w:rsidR="00BF7E2E" w:rsidRPr="00864AC5" w:rsidRDefault="00BF7E2E" w:rsidP="005B5AA8">
            <w:pPr>
              <w:pStyle w:val="ae"/>
              <w:numPr>
                <w:ilvl w:val="0"/>
                <w:numId w:val="28"/>
              </w:numPr>
              <w:ind w:left="357" w:firstLineChars="0" w:hanging="357"/>
              <w:rPr>
                <w:sz w:val="21"/>
                <w:szCs w:val="21"/>
              </w:rPr>
            </w:pPr>
            <w:r w:rsidRPr="00864AC5">
              <w:rPr>
                <w:rFonts w:hint="eastAsia"/>
                <w:sz w:val="21"/>
                <w:szCs w:val="21"/>
              </w:rPr>
              <w:t xml:space="preserve">    </w:t>
            </w:r>
            <w:r w:rsidR="00711CFD" w:rsidRPr="00864AC5">
              <w:rPr>
                <w:rFonts w:hint="eastAsia"/>
                <w:sz w:val="21"/>
                <w:szCs w:val="21"/>
              </w:rPr>
              <w:t xml:space="preserve"> </w:t>
            </w:r>
            <w:r w:rsidRPr="00864AC5">
              <w:rPr>
                <w:rFonts w:hint="eastAsia"/>
                <w:sz w:val="21"/>
                <w:szCs w:val="21"/>
              </w:rPr>
              <w:t xml:space="preserve"> </w:t>
            </w:r>
            <m:oMath>
              <m:r>
                <m:rPr>
                  <m:sty m:val="p"/>
                </m:rPr>
                <w:rPr>
                  <w:rFonts w:ascii="Cambria Math" w:hAnsi="Cambria Math" w:hint="eastAsia"/>
                  <w:sz w:val="21"/>
                  <w:szCs w:val="21"/>
                </w:rPr>
                <m:t xml:space="preserve">p </m:t>
              </m:r>
              <m:r>
                <m:rPr>
                  <m:sty m:val="p"/>
                </m:rPr>
                <w:rPr>
                  <w:rFonts w:ascii="Cambria Math" w:hAnsi="Cambria Math" w:hint="eastAsia"/>
                  <w:sz w:val="21"/>
                  <w:szCs w:val="21"/>
                </w:rPr>
                <m:t>←</m:t>
              </m:r>
              <m:r>
                <m:rPr>
                  <m:sty m:val="p"/>
                </m:rPr>
                <w:rPr>
                  <w:rFonts w:ascii="Cambria Math" w:hAnsi="Cambria Math" w:hint="eastAsia"/>
                  <w:sz w:val="21"/>
                  <w:szCs w:val="21"/>
                </w:rPr>
                <m:t xml:space="preserve"> (Constant/Math.pow(</m:t>
              </m:r>
              <m:r>
                <m:rPr>
                  <m:sty m:val="p"/>
                </m:rPr>
                <w:rPr>
                  <w:rFonts w:ascii="Cambria Math" w:hAnsi="Cambria Math"/>
                  <w:sz w:val="21"/>
                  <w:szCs w:val="21"/>
                </w:rPr>
                <m:t>i,skew))/div.</m:t>
              </m:r>
            </m:oMath>
          </w:p>
          <w:p w:rsidR="0087378B" w:rsidRPr="00864AC5" w:rsidRDefault="00711CFD"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sum += p</m:t>
              </m:r>
            </m:oMath>
            <w:r w:rsidR="00802F68"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map.put(sum,i</m:t>
              </m:r>
              <m:r>
                <m:rPr>
                  <m:sty m:val="p"/>
                </m:rPr>
                <w:rPr>
                  <w:rFonts w:ascii="MS Mincho" w:eastAsia="MS Mincho" w:hAnsi="MS Mincho" w:cs="MS Mincho" w:hint="eastAsia"/>
                  <w:sz w:val="21"/>
                  <w:szCs w:val="21"/>
                </w:rPr>
                <m:t>-</m:t>
              </m:r>
              <m:r>
                <m:rPr>
                  <m:sty m:val="p"/>
                </m:rPr>
                <w:rPr>
                  <w:rFonts w:ascii="Cambria Math" w:hAnsi="Cambria Math" w:hint="eastAsia"/>
                  <w:sz w:val="21"/>
                  <w:szCs w:val="21"/>
                </w:rPr>
                <m:t>1)</m:t>
              </m:r>
            </m:oMath>
            <w:r w:rsidRPr="00864AC5">
              <w:rPr>
                <w:rFonts w:hint="eastAsia"/>
                <w:sz w:val="21"/>
                <w:szCs w:val="21"/>
              </w:rPr>
              <w:t>.</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done</w:t>
            </w:r>
          </w:p>
          <w:p w:rsidR="00E55D4C" w:rsidRPr="00864AC5" w:rsidRDefault="00E55D4C"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m:t>
              </m:r>
            </m:oMath>
            <w:r w:rsidRPr="00864AC5">
              <w:rPr>
                <w:rFonts w:hint="eastAsia"/>
                <w:sz w:val="21"/>
                <w:szCs w:val="21"/>
              </w:rPr>
              <w:t>.</w:t>
            </w:r>
          </w:p>
          <w:p w:rsidR="00CC7EC4" w:rsidRPr="00864AC5" w:rsidRDefault="002E4007" w:rsidP="005B5AA8">
            <w:pPr>
              <w:pStyle w:val="ae"/>
              <w:numPr>
                <w:ilvl w:val="0"/>
                <w:numId w:val="28"/>
              </w:numPr>
              <w:ind w:left="357" w:firstLineChars="0" w:hanging="357"/>
              <w:rPr>
                <w:sz w:val="21"/>
                <w:szCs w:val="21"/>
              </w:rPr>
            </w:pPr>
            <w:r w:rsidRPr="00864AC5">
              <w:rPr>
                <w:rFonts w:hint="eastAsia"/>
                <w:sz w:val="21"/>
                <w:szCs w:val="21"/>
              </w:rPr>
              <w:t xml:space="preserve"> </w:t>
            </w:r>
            <w:r w:rsidR="006354EE" w:rsidRPr="00864AC5">
              <w:rPr>
                <w:rFonts w:hint="eastAsia"/>
                <w:sz w:val="21"/>
                <w:szCs w:val="21"/>
              </w:rPr>
              <w:t>n</w:t>
            </w:r>
            <w:r w:rsidR="00CC7EC4" w:rsidRPr="00864AC5">
              <w:rPr>
                <w:rFonts w:hint="eastAsia"/>
                <w:sz w:val="21"/>
                <w:szCs w:val="21"/>
              </w:rPr>
              <w:t>ext</w:t>
            </w:r>
            <w:r w:rsidR="00EA2AFE" w:rsidRPr="00864AC5">
              <w:rPr>
                <w:rFonts w:hint="eastAsia"/>
                <w:sz w:val="21"/>
                <w:szCs w:val="21"/>
              </w:rPr>
              <w:t>()</w:t>
            </w:r>
            <w:r w:rsidR="00CC7EC4"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 xml:space="preserve">value </m:t>
              </m:r>
              <m:r>
                <m:rPr>
                  <m:sty m:val="p"/>
                </m:rPr>
                <w:rPr>
                  <w:rFonts w:ascii="Cambria Math" w:hAnsi="Cambria Math" w:hint="eastAsia"/>
                  <w:sz w:val="21"/>
                  <w:szCs w:val="21"/>
                </w:rPr>
                <m:t>←</m:t>
              </m:r>
              <m:r>
                <m:rPr>
                  <m:sty m:val="p"/>
                </m:rPr>
                <w:rPr>
                  <w:rFonts w:ascii="Cambria Math" w:hAnsi="Cambria Math" w:hint="eastAsia"/>
                  <w:sz w:val="21"/>
                  <w:szCs w:val="21"/>
                </w:rPr>
                <m:t xml:space="preserve"> random.nextDouble()</m:t>
              </m:r>
            </m:oMath>
            <w:r w:rsidRPr="00864AC5">
              <w:rPr>
                <w:rFonts w:hint="eastAsia"/>
                <w:sz w:val="21"/>
                <w:szCs w:val="21"/>
              </w:rPr>
              <w:t>.</w:t>
            </w:r>
          </w:p>
          <w:p w:rsidR="00CC7EC4" w:rsidRPr="00864AC5" w:rsidRDefault="00CC7EC4" w:rsidP="005B5AA8">
            <w:pPr>
              <w:pStyle w:val="ae"/>
              <w:numPr>
                <w:ilvl w:val="0"/>
                <w:numId w:val="28"/>
              </w:numPr>
              <w:ind w:left="357" w:firstLineChars="0" w:hanging="357"/>
              <w:rPr>
                <w:sz w:val="21"/>
                <w:szCs w:val="21"/>
              </w:rPr>
            </w:pPr>
            <w:r w:rsidRPr="00864AC5">
              <w:rPr>
                <w:rFonts w:hint="eastAsia"/>
                <w:sz w:val="21"/>
                <w:szCs w:val="21"/>
              </w:rPr>
              <w:t xml:space="preserve">   </w:t>
            </w:r>
            <m:oMath>
              <m:r>
                <m:rPr>
                  <m:sty m:val="p"/>
                </m:rPr>
                <w:rPr>
                  <w:rFonts w:ascii="Cambria Math" w:hAnsi="Cambria Math" w:hint="eastAsia"/>
                  <w:sz w:val="21"/>
                  <w:szCs w:val="21"/>
                </w:rPr>
                <m:t>return map.ceilingEntry(value).getValue()+1</m:t>
              </m:r>
            </m:oMath>
            <w:r w:rsidRPr="00864AC5">
              <w:rPr>
                <w:rFonts w:hint="eastAsia"/>
                <w:sz w:val="21"/>
                <w:szCs w:val="21"/>
              </w:rPr>
              <w:t>.</w:t>
            </w:r>
          </w:p>
        </w:tc>
      </w:tr>
    </w:tbl>
    <w:p w:rsidR="00F03E4B" w:rsidRDefault="00CD4EBA" w:rsidP="00816743">
      <w:r>
        <w:rPr>
          <w:rFonts w:hint="eastAsia"/>
        </w:rPr>
        <w:t>根据上述提供的随机数字的算法实现，可以在</w:t>
      </w:r>
      <w:r w:rsidR="0019696C">
        <w:rPr>
          <w:rFonts w:hint="eastAsia"/>
        </w:rPr>
        <w:t>随机数据生成中</w:t>
      </w:r>
      <w:r w:rsidR="008D7E59">
        <w:rPr>
          <w:rFonts w:hint="eastAsia"/>
        </w:rPr>
        <w:t>使用统一的接口提供不同场景下的数据生成。</w:t>
      </w:r>
      <w:r w:rsidR="006F1C11">
        <w:rPr>
          <w:rFonts w:hint="eastAsia"/>
        </w:rPr>
        <w:t>接下来将对不同的应用的数据</w:t>
      </w:r>
      <w:r w:rsidR="00A0008B">
        <w:rPr>
          <w:rFonts w:hint="eastAsia"/>
        </w:rPr>
        <w:t>的具体</w:t>
      </w:r>
      <w:r w:rsidR="006F1C11">
        <w:rPr>
          <w:rFonts w:hint="eastAsia"/>
        </w:rPr>
        <w:t>生成</w:t>
      </w:r>
      <w:r w:rsidR="00A0008B">
        <w:rPr>
          <w:rFonts w:hint="eastAsia"/>
        </w:rPr>
        <w:t>方式</w:t>
      </w:r>
      <w:r w:rsidR="006F1C11">
        <w:rPr>
          <w:rFonts w:hint="eastAsia"/>
        </w:rPr>
        <w:t>进行详细的介绍。</w:t>
      </w:r>
    </w:p>
    <w:p w:rsidR="00C15BEC" w:rsidRDefault="00F61A8E" w:rsidP="00F61A8E">
      <w:pPr>
        <w:pStyle w:val="4"/>
      </w:pPr>
      <w:r>
        <w:rPr>
          <w:rFonts w:hint="eastAsia"/>
        </w:rPr>
        <w:lastRenderedPageBreak/>
        <w:t>数据生成</w:t>
      </w:r>
      <w:r w:rsidR="009568B4">
        <w:rPr>
          <w:rFonts w:hint="eastAsia"/>
        </w:rPr>
        <w:t>实现</w:t>
      </w:r>
    </w:p>
    <w:p w:rsidR="006E18E1" w:rsidRDefault="004C20C2" w:rsidP="006E18E1">
      <w:r>
        <w:t>不同的应用类型的数据生成</w:t>
      </w:r>
      <w:r w:rsidR="00981C57">
        <w:t>通过使用上述</w:t>
      </w:r>
      <w:r w:rsidR="00020C61">
        <w:t>概率分布算法提供数据生成脚本</w:t>
      </w:r>
      <w:r w:rsidR="009A15C0">
        <w:rPr>
          <w:rFonts w:hint="eastAsia"/>
        </w:rPr>
        <w:t>。</w:t>
      </w:r>
    </w:p>
    <w:p w:rsidR="00B07750" w:rsidRDefault="00B07750" w:rsidP="00360ABE">
      <w:pPr>
        <w:pStyle w:val="a0"/>
      </w:pPr>
      <w:r>
        <w:rPr>
          <w:rFonts w:hint="eastAsia"/>
        </w:rPr>
        <w:t>SQL</w:t>
      </w:r>
    </w:p>
    <w:p w:rsidR="00C72977" w:rsidRDefault="00C72977" w:rsidP="00C72977">
      <w:r>
        <w:rPr>
          <w:rFonts w:hint="eastAsia"/>
        </w:rPr>
        <w:t>SQL</w:t>
      </w:r>
      <w:r>
        <w:rPr>
          <w:rFonts w:hint="eastAsia"/>
        </w:rPr>
        <w:t>中主要是</w:t>
      </w:r>
      <w:r w:rsidR="00B158AE">
        <w:rPr>
          <w:rFonts w:hint="eastAsia"/>
        </w:rPr>
        <w:t>使用</w:t>
      </w:r>
      <w:proofErr w:type="spellStart"/>
      <w:r w:rsidR="00B158AE">
        <w:rPr>
          <w:rFonts w:hint="eastAsia"/>
        </w:rPr>
        <w:t>Zipf</w:t>
      </w:r>
      <w:proofErr w:type="spellEnd"/>
      <w:r w:rsidR="00B158AE">
        <w:rPr>
          <w:rFonts w:hint="eastAsia"/>
        </w:rPr>
        <w:t>分布算法来实现倾斜数据的生成，使用</w:t>
      </w:r>
      <w:r w:rsidR="00365CF0">
        <w:rPr>
          <w:rFonts w:hint="eastAsia"/>
        </w:rPr>
        <w:t>高斯分布算法来实现</w:t>
      </w:r>
      <w:r w:rsidR="00DE0038">
        <w:rPr>
          <w:rFonts w:hint="eastAsia"/>
        </w:rPr>
        <w:t>满足正态分布的数据的生成</w:t>
      </w:r>
      <w:r w:rsidR="00CB4E62">
        <w:rPr>
          <w:rFonts w:hint="eastAsia"/>
        </w:rPr>
        <w:t>，以及使用均匀分布算法来实现</w:t>
      </w:r>
      <w:r w:rsidR="00B1753A">
        <w:rPr>
          <w:rFonts w:hint="eastAsia"/>
        </w:rPr>
        <w:t>常规数据的生成</w:t>
      </w:r>
      <w:r w:rsidR="00A42C60">
        <w:rPr>
          <w:rFonts w:hint="eastAsia"/>
        </w:rPr>
        <w:t>。</w:t>
      </w:r>
    </w:p>
    <w:p w:rsidR="00F402B3" w:rsidRDefault="000779A2" w:rsidP="00C72977">
      <w:r>
        <w:rPr>
          <w:rFonts w:hint="eastAsia"/>
        </w:rPr>
        <w:t>本文使用的</w:t>
      </w:r>
      <w:r w:rsidR="002E586E">
        <w:rPr>
          <w:rFonts w:hint="eastAsia"/>
        </w:rPr>
        <w:t>数据表</w:t>
      </w:r>
      <w:r w:rsidR="00CF3673" w:rsidRPr="004259A7">
        <w:rPr>
          <w:rFonts w:hint="eastAsia"/>
        </w:rPr>
        <w:t>Rankings</w:t>
      </w:r>
      <w:r w:rsidR="00CF3673" w:rsidRPr="004259A7">
        <w:rPr>
          <w:rFonts w:hint="eastAsia"/>
        </w:rPr>
        <w:t>和</w:t>
      </w:r>
      <w:proofErr w:type="spellStart"/>
      <w:r w:rsidR="00CF3673" w:rsidRPr="004259A7">
        <w:rPr>
          <w:rFonts w:hint="eastAsia"/>
        </w:rPr>
        <w:t>UserVisits</w:t>
      </w:r>
      <w:proofErr w:type="spellEnd"/>
      <w:r w:rsidR="00CD397F">
        <w:rPr>
          <w:rFonts w:hint="eastAsia"/>
        </w:rPr>
        <w:t>表</w:t>
      </w:r>
      <w:r w:rsidR="00504351">
        <w:rPr>
          <w:rFonts w:hint="eastAsia"/>
        </w:rPr>
        <w:t>如</w:t>
      </w:r>
      <w:r w:rsidR="00504351" w:rsidRPr="008003F1">
        <w:rPr>
          <w:rFonts w:hint="eastAsia"/>
          <w:highlight w:val="yellow"/>
        </w:rPr>
        <w:t>图？</w:t>
      </w:r>
      <w:r w:rsidR="00504351">
        <w:rPr>
          <w:rFonts w:hint="eastAsia"/>
        </w:rPr>
        <w:t>所示。</w:t>
      </w:r>
      <w:r w:rsidR="000456DC">
        <w:rPr>
          <w:rFonts w:hint="eastAsia"/>
        </w:rPr>
        <w:t>其中</w:t>
      </w:r>
      <w:r w:rsidR="00EF56F4">
        <w:rPr>
          <w:rFonts w:hint="eastAsia"/>
        </w:rPr>
        <w:t>Rankings</w:t>
      </w:r>
      <w:r w:rsidR="00EF56F4">
        <w:rPr>
          <w:rFonts w:hint="eastAsia"/>
        </w:rPr>
        <w:t>中的</w:t>
      </w:r>
      <w:proofErr w:type="spellStart"/>
      <w:r w:rsidR="00EF56F4">
        <w:rPr>
          <w:rFonts w:hint="eastAsia"/>
        </w:rPr>
        <w:t>pageURL</w:t>
      </w:r>
      <w:proofErr w:type="spellEnd"/>
      <w:r w:rsidR="00EF56F4">
        <w:rPr>
          <w:rFonts w:hint="eastAsia"/>
        </w:rPr>
        <w:t>是</w:t>
      </w:r>
      <w:r w:rsidR="00EF56F4">
        <w:rPr>
          <w:rFonts w:hint="eastAsia"/>
        </w:rPr>
        <w:t>Rankings</w:t>
      </w:r>
      <w:r w:rsidR="00EF56F4">
        <w:rPr>
          <w:rFonts w:hint="eastAsia"/>
        </w:rPr>
        <w:t>表的主键，</w:t>
      </w:r>
      <w:proofErr w:type="spellStart"/>
      <w:r w:rsidR="00EF56F4">
        <w:rPr>
          <w:rFonts w:hint="eastAsia"/>
        </w:rPr>
        <w:t>dest</w:t>
      </w:r>
      <w:r w:rsidR="00360C47">
        <w:rPr>
          <w:rFonts w:hint="eastAsia"/>
        </w:rPr>
        <w:t>URL</w:t>
      </w:r>
      <w:proofErr w:type="spellEnd"/>
      <w:r w:rsidR="00EF56F4">
        <w:rPr>
          <w:rFonts w:hint="eastAsia"/>
        </w:rPr>
        <w:t>与</w:t>
      </w:r>
      <w:proofErr w:type="spellStart"/>
      <w:r w:rsidR="00EF56F4">
        <w:rPr>
          <w:rFonts w:hint="eastAsia"/>
        </w:rPr>
        <w:t>sourceIP</w:t>
      </w:r>
      <w:proofErr w:type="spellEnd"/>
      <w:r w:rsidR="00EF56F4">
        <w:rPr>
          <w:rFonts w:hint="eastAsia"/>
        </w:rPr>
        <w:t>是</w:t>
      </w:r>
      <w:proofErr w:type="spellStart"/>
      <w:r w:rsidR="00EF56F4">
        <w:rPr>
          <w:rFonts w:hint="eastAsia"/>
        </w:rPr>
        <w:t>UserVisits</w:t>
      </w:r>
      <w:proofErr w:type="spellEnd"/>
      <w:r w:rsidR="00EF56F4">
        <w:rPr>
          <w:rFonts w:hint="eastAsia"/>
        </w:rPr>
        <w:t>的主键，由于关联关系，</w:t>
      </w:r>
      <w:proofErr w:type="spellStart"/>
      <w:r w:rsidR="00EF56F4">
        <w:rPr>
          <w:rFonts w:hint="eastAsia"/>
        </w:rPr>
        <w:t>destURL</w:t>
      </w:r>
      <w:proofErr w:type="spellEnd"/>
      <w:r w:rsidR="00EF56F4">
        <w:rPr>
          <w:rFonts w:hint="eastAsia"/>
        </w:rPr>
        <w:t>相当于</w:t>
      </w:r>
      <w:r w:rsidR="00EF56F4">
        <w:rPr>
          <w:rFonts w:hint="eastAsia"/>
        </w:rPr>
        <w:t>Rankings</w:t>
      </w:r>
      <w:r w:rsidR="00EF56F4">
        <w:rPr>
          <w:rFonts w:hint="eastAsia"/>
        </w:rPr>
        <w:t>的外键</w:t>
      </w:r>
      <w:r w:rsidR="007B796A">
        <w:rPr>
          <w:rFonts w:hint="eastAsia"/>
        </w:rPr>
        <w:t>，可以进行关联</w:t>
      </w:r>
      <w:r w:rsidR="00AE67B2">
        <w:rPr>
          <w:rFonts w:hint="eastAsia"/>
        </w:rPr>
        <w:t>（</w:t>
      </w:r>
      <w:r w:rsidR="00AE67B2">
        <w:rPr>
          <w:rFonts w:hint="eastAsia"/>
        </w:rPr>
        <w:t>Join</w:t>
      </w:r>
      <w:r w:rsidR="00AE67B2">
        <w:rPr>
          <w:rFonts w:hint="eastAsia"/>
        </w:rPr>
        <w:t>）操作。</w:t>
      </w:r>
    </w:p>
    <w:p w:rsidR="00E550B7" w:rsidRDefault="008861E3" w:rsidP="00D43AA0">
      <w:pPr>
        <w:ind w:firstLine="0"/>
        <w:jc w:val="center"/>
      </w:pPr>
      <w:r>
        <w:object w:dxaOrig="8863" w:dyaOrig="7164">
          <v:shape id="_x0000_i1027" type="#_x0000_t75" style="width:246.75pt;height:199.5pt" o:ole="">
            <v:imagedata r:id="rId33" o:title=""/>
          </v:shape>
          <o:OLEObject Type="Embed" ProgID="Visio.Drawing.15" ShapeID="_x0000_i1027" DrawAspect="Content" ObjectID="_1551802635" r:id="rId34"/>
        </w:object>
      </w:r>
    </w:p>
    <w:p w:rsidR="000A4E30" w:rsidRDefault="00874B2A" w:rsidP="00874B2A">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0</w:t>
      </w:r>
      <w:r>
        <w:fldChar w:fldCharType="end"/>
      </w:r>
      <w:r>
        <w:rPr>
          <w:rFonts w:hint="eastAsia"/>
        </w:rPr>
        <w:t xml:space="preserve"> </w:t>
      </w:r>
      <w:r w:rsidR="00720A48">
        <w:rPr>
          <w:rFonts w:hint="eastAsia"/>
        </w:rPr>
        <w:t>Rankings</w:t>
      </w:r>
      <w:r w:rsidR="00720A48">
        <w:rPr>
          <w:rFonts w:hint="eastAsia"/>
        </w:rPr>
        <w:t>与</w:t>
      </w:r>
      <w:proofErr w:type="spellStart"/>
      <w:r w:rsidR="00720A48">
        <w:rPr>
          <w:rFonts w:hint="eastAsia"/>
        </w:rPr>
        <w:t>UserVisits</w:t>
      </w:r>
      <w:proofErr w:type="spellEnd"/>
      <w:r w:rsidR="00720A48">
        <w:rPr>
          <w:rFonts w:hint="eastAsia"/>
        </w:rPr>
        <w:t>表</w:t>
      </w:r>
      <w:r w:rsidR="00BA41D3">
        <w:rPr>
          <w:rFonts w:hint="eastAsia"/>
        </w:rPr>
        <w:t>的</w:t>
      </w:r>
      <w:r w:rsidR="00720A48">
        <w:rPr>
          <w:rFonts w:hint="eastAsia"/>
        </w:rPr>
        <w:t>关联关系</w:t>
      </w:r>
    </w:p>
    <w:p w:rsidR="003E70E1" w:rsidRDefault="006128A7" w:rsidP="00253B9F">
      <w:pPr>
        <w:ind w:firstLine="0"/>
      </w:pPr>
      <w:r>
        <w:rPr>
          <w:rFonts w:hint="eastAsia"/>
        </w:rPr>
        <w:tab/>
      </w:r>
      <w:r w:rsidR="00E47824">
        <w:rPr>
          <w:rFonts w:hint="eastAsia"/>
        </w:rPr>
        <w:t>对于属性</w:t>
      </w:r>
      <w:r w:rsidR="00E47824">
        <w:rPr>
          <w:rFonts w:hint="eastAsia"/>
        </w:rPr>
        <w:t>URL</w:t>
      </w:r>
      <w:r w:rsidR="00E47824">
        <w:rPr>
          <w:rFonts w:hint="eastAsia"/>
        </w:rPr>
        <w:t>（包括</w:t>
      </w:r>
      <w:r w:rsidR="00E47824">
        <w:rPr>
          <w:rFonts w:hint="eastAsia"/>
        </w:rPr>
        <w:t>Rankings</w:t>
      </w:r>
      <w:r w:rsidR="00E47824">
        <w:rPr>
          <w:rFonts w:hint="eastAsia"/>
        </w:rPr>
        <w:t>表中的</w:t>
      </w:r>
      <w:proofErr w:type="spellStart"/>
      <w:r w:rsidR="00E47824">
        <w:rPr>
          <w:rFonts w:hint="eastAsia"/>
        </w:rPr>
        <w:t>pageURL</w:t>
      </w:r>
      <w:proofErr w:type="spellEnd"/>
      <w:r w:rsidR="00E47824">
        <w:rPr>
          <w:rFonts w:hint="eastAsia"/>
        </w:rPr>
        <w:t>以及</w:t>
      </w:r>
      <w:proofErr w:type="spellStart"/>
      <w:r w:rsidR="00E47824">
        <w:rPr>
          <w:rFonts w:hint="eastAsia"/>
        </w:rPr>
        <w:t>UserVisits</w:t>
      </w:r>
      <w:proofErr w:type="spellEnd"/>
      <w:r w:rsidR="00E47824">
        <w:rPr>
          <w:rFonts w:hint="eastAsia"/>
        </w:rPr>
        <w:t>表中的</w:t>
      </w:r>
      <w:proofErr w:type="spellStart"/>
      <w:r w:rsidR="00E47824">
        <w:rPr>
          <w:rFonts w:hint="eastAsia"/>
        </w:rPr>
        <w:t>destURL</w:t>
      </w:r>
      <w:proofErr w:type="spellEnd"/>
      <w:r w:rsidR="00E47824">
        <w:rPr>
          <w:rFonts w:hint="eastAsia"/>
        </w:rPr>
        <w:t>）</w:t>
      </w:r>
      <w:r w:rsidR="00DF5439">
        <w:rPr>
          <w:rFonts w:hint="eastAsia"/>
        </w:rPr>
        <w:t>，</w:t>
      </w:r>
      <w:r w:rsidR="00D64DA8">
        <w:rPr>
          <w:rFonts w:hint="eastAsia"/>
        </w:rPr>
        <w:t>由于</w:t>
      </w:r>
      <w:r w:rsidR="00D64DA8" w:rsidRPr="00317E17">
        <w:rPr>
          <w:rFonts w:hint="eastAsia"/>
        </w:rPr>
        <w:t>极少数网站承载了网络上大多数访问流量，</w:t>
      </w:r>
      <w:r w:rsidR="00915117">
        <w:rPr>
          <w:rFonts w:hint="eastAsia"/>
        </w:rPr>
        <w:t>因此</w:t>
      </w:r>
      <w:r w:rsidR="00D64DA8" w:rsidRPr="00317E17">
        <w:rPr>
          <w:rFonts w:hint="eastAsia"/>
        </w:rPr>
        <w:t>URL</w:t>
      </w:r>
      <w:r w:rsidR="00D64DA8" w:rsidRPr="00317E17">
        <w:rPr>
          <w:rFonts w:hint="eastAsia"/>
        </w:rPr>
        <w:t>的访问</w:t>
      </w:r>
      <w:r w:rsidR="00DA2BD4">
        <w:rPr>
          <w:rFonts w:hint="eastAsia"/>
        </w:rPr>
        <w:t>遵循</w:t>
      </w:r>
      <w:proofErr w:type="spellStart"/>
      <w:r w:rsidR="00DA2BD4">
        <w:rPr>
          <w:rFonts w:hint="eastAsia"/>
        </w:rPr>
        <w:t>Zipf</w:t>
      </w:r>
      <w:proofErr w:type="spellEnd"/>
      <w:r w:rsidR="00D64DA8" w:rsidRPr="00317E17">
        <w:rPr>
          <w:rFonts w:hint="eastAsia"/>
        </w:rPr>
        <w:t>分布</w:t>
      </w:r>
      <w:r w:rsidR="00DA2BD4">
        <w:rPr>
          <w:rFonts w:hint="eastAsia"/>
        </w:rPr>
        <w:t>。</w:t>
      </w:r>
      <w:r w:rsidR="00317E17" w:rsidRPr="00317E17">
        <w:rPr>
          <w:rFonts w:hint="eastAsia"/>
        </w:rPr>
        <w:t>如果</w:t>
      </w:r>
      <w:proofErr w:type="gramStart"/>
      <w:r w:rsidR="00317E17" w:rsidRPr="00317E17">
        <w:rPr>
          <w:rFonts w:hint="eastAsia"/>
        </w:rPr>
        <w:t>把</w:t>
      </w:r>
      <w:r w:rsidR="004D271E">
        <w:rPr>
          <w:szCs w:val="21"/>
        </w:rPr>
        <w:t>外链数目</w:t>
      </w:r>
      <w:proofErr w:type="gramEnd"/>
      <w:r w:rsidR="00317E17" w:rsidRPr="00317E17">
        <w:rPr>
          <w:rFonts w:hint="eastAsia"/>
        </w:rPr>
        <w:t>作为</w:t>
      </w:r>
      <w:proofErr w:type="spellStart"/>
      <w:r w:rsidR="004D271E">
        <w:rPr>
          <w:rFonts w:hint="eastAsia"/>
        </w:rPr>
        <w:t>pageRank</w:t>
      </w:r>
      <w:proofErr w:type="spellEnd"/>
      <w:r w:rsidR="00317E17" w:rsidRPr="00317E17">
        <w:rPr>
          <w:rFonts w:hint="eastAsia"/>
        </w:rPr>
        <w:t>确定原则，根据经验表明网页中大多数</w:t>
      </w:r>
      <w:proofErr w:type="gramStart"/>
      <w:r w:rsidR="00317E17" w:rsidRPr="00317E17">
        <w:rPr>
          <w:rFonts w:hint="eastAsia"/>
        </w:rPr>
        <w:t>外链都指向极</w:t>
      </w:r>
      <w:proofErr w:type="gramEnd"/>
      <w:r w:rsidR="00317E17" w:rsidRPr="00317E17">
        <w:rPr>
          <w:rFonts w:hint="eastAsia"/>
        </w:rPr>
        <w:t>少数的网页，所以</w:t>
      </w:r>
      <w:proofErr w:type="spellStart"/>
      <w:r w:rsidR="00C57882">
        <w:rPr>
          <w:rFonts w:hint="eastAsia"/>
        </w:rPr>
        <w:t>pageRank</w:t>
      </w:r>
      <w:proofErr w:type="spellEnd"/>
      <w:r w:rsidR="00317E17" w:rsidRPr="00317E17">
        <w:rPr>
          <w:rFonts w:hint="eastAsia"/>
        </w:rPr>
        <w:t>服从</w:t>
      </w:r>
      <w:proofErr w:type="spellStart"/>
      <w:r w:rsidR="00176FD9">
        <w:rPr>
          <w:rFonts w:hint="eastAsia"/>
        </w:rPr>
        <w:t>Zipf</w:t>
      </w:r>
      <w:proofErr w:type="spellEnd"/>
      <w:r w:rsidR="003F573C">
        <w:rPr>
          <w:rFonts w:hint="eastAsia"/>
        </w:rPr>
        <w:t>分布</w:t>
      </w:r>
      <w:r w:rsidR="00317E17" w:rsidRPr="00317E17">
        <w:rPr>
          <w:rFonts w:hint="eastAsia"/>
        </w:rPr>
        <w:t>。</w:t>
      </w:r>
      <w:r w:rsidR="00392F8D">
        <w:rPr>
          <w:rFonts w:hint="eastAsia"/>
        </w:rPr>
        <w:t>因此，</w:t>
      </w:r>
      <w:r w:rsidR="00B56DED">
        <w:rPr>
          <w:rFonts w:hint="eastAsia"/>
        </w:rPr>
        <w:t>对于</w:t>
      </w:r>
      <w:r w:rsidR="00B56DED">
        <w:rPr>
          <w:rFonts w:hint="eastAsia"/>
        </w:rPr>
        <w:t>URL</w:t>
      </w:r>
      <w:r w:rsidR="00B56DED">
        <w:rPr>
          <w:rFonts w:hint="eastAsia"/>
        </w:rPr>
        <w:t>与</w:t>
      </w:r>
      <w:proofErr w:type="spellStart"/>
      <w:r w:rsidR="00B56DED">
        <w:rPr>
          <w:rFonts w:hint="eastAsia"/>
        </w:rPr>
        <w:t>pageRank</w:t>
      </w:r>
      <w:proofErr w:type="spellEnd"/>
      <w:r w:rsidR="00B56DED">
        <w:rPr>
          <w:rFonts w:hint="eastAsia"/>
        </w:rPr>
        <w:t>属性，</w:t>
      </w:r>
      <w:r w:rsidR="00A420FF">
        <w:rPr>
          <w:rFonts w:hint="eastAsia"/>
        </w:rPr>
        <w:t>本文使用</w:t>
      </w:r>
      <w:proofErr w:type="spellStart"/>
      <w:r w:rsidR="00A420FF">
        <w:rPr>
          <w:rFonts w:hint="eastAsia"/>
        </w:rPr>
        <w:t>Zipf</w:t>
      </w:r>
      <w:proofErr w:type="spellEnd"/>
      <w:r w:rsidR="00A420FF">
        <w:rPr>
          <w:rFonts w:hint="eastAsia"/>
        </w:rPr>
        <w:t>分布算法来生成相应的数据。</w:t>
      </w:r>
      <w:r w:rsidR="00E83AE3">
        <w:rPr>
          <w:rFonts w:hint="eastAsia"/>
        </w:rPr>
        <w:tab/>
      </w:r>
      <w:r w:rsidR="009F5129">
        <w:rPr>
          <w:rFonts w:hint="eastAsia"/>
        </w:rPr>
        <w:t>对于</w:t>
      </w:r>
      <w:r w:rsidR="00F92033">
        <w:rPr>
          <w:rFonts w:hint="eastAsia"/>
        </w:rPr>
        <w:t>每个</w:t>
      </w:r>
      <w:r w:rsidR="00F92033">
        <w:rPr>
          <w:rFonts w:hint="eastAsia"/>
        </w:rPr>
        <w:t>URL</w:t>
      </w:r>
      <w:r w:rsidR="00F92033">
        <w:rPr>
          <w:rFonts w:hint="eastAsia"/>
        </w:rPr>
        <w:t>包含</w:t>
      </w:r>
      <w:proofErr w:type="gramStart"/>
      <w:r w:rsidR="00F92033">
        <w:rPr>
          <w:rFonts w:hint="eastAsia"/>
        </w:rPr>
        <w:t>的外链的</w:t>
      </w:r>
      <w:proofErr w:type="gramEnd"/>
      <w:r w:rsidR="00F92033">
        <w:rPr>
          <w:rFonts w:hint="eastAsia"/>
        </w:rPr>
        <w:t>个数以及网页内容的大小，</w:t>
      </w:r>
      <w:r w:rsidR="00982441">
        <w:rPr>
          <w:rFonts w:hint="eastAsia"/>
        </w:rPr>
        <w:t>本文使用高斯分布算法生成；对于其他的属性，</w:t>
      </w:r>
      <w:r w:rsidR="002F2E38">
        <w:rPr>
          <w:rFonts w:hint="eastAsia"/>
        </w:rPr>
        <w:t>则使用均匀分布算法来生成。</w:t>
      </w:r>
    </w:p>
    <w:p w:rsidR="00FB0B91" w:rsidRDefault="00FB0B91" w:rsidP="00253B9F">
      <w:pPr>
        <w:ind w:firstLine="0"/>
      </w:pPr>
      <w:r>
        <w:rPr>
          <w:rFonts w:hint="eastAsia"/>
        </w:rPr>
        <w:tab/>
      </w:r>
      <w:r>
        <w:rPr>
          <w:rFonts w:hint="eastAsia"/>
        </w:rPr>
        <w:t>本文提供的</w:t>
      </w:r>
      <w:r>
        <w:rPr>
          <w:rFonts w:hint="eastAsia"/>
        </w:rPr>
        <w:t>SQL</w:t>
      </w:r>
      <w:r>
        <w:rPr>
          <w:rFonts w:hint="eastAsia"/>
        </w:rPr>
        <w:t>数据生成脚本如</w:t>
      </w:r>
      <w:r w:rsidR="00EB51EF" w:rsidRPr="00FD0864">
        <w:rPr>
          <w:rFonts w:hint="eastAsia"/>
          <w:highlight w:val="yellow"/>
        </w:rPr>
        <w:t>图</w:t>
      </w:r>
      <w:r w:rsidRPr="00FD0864">
        <w:rPr>
          <w:rFonts w:hint="eastAsia"/>
          <w:highlight w:val="yellow"/>
        </w:rPr>
        <w:t>？</w:t>
      </w:r>
      <w:r>
        <w:rPr>
          <w:rFonts w:hint="eastAsia"/>
        </w:rPr>
        <w:t>所示。</w:t>
      </w:r>
      <w:r w:rsidR="00B80AEA">
        <w:rPr>
          <w:rFonts w:hint="eastAsia"/>
        </w:rPr>
        <w:t>其中</w:t>
      </w:r>
      <w:proofErr w:type="spellStart"/>
      <w:r w:rsidR="00B80AEA">
        <w:rPr>
          <w:rFonts w:hint="eastAsia"/>
        </w:rPr>
        <w:t>SQLGen</w:t>
      </w:r>
      <w:proofErr w:type="spellEnd"/>
      <w:r w:rsidR="00B80AEA">
        <w:rPr>
          <w:rFonts w:hint="eastAsia"/>
        </w:rPr>
        <w:t>是生成</w:t>
      </w:r>
      <w:r w:rsidR="00B80AEA">
        <w:rPr>
          <w:rFonts w:hint="eastAsia"/>
        </w:rPr>
        <w:t>SQL</w:t>
      </w:r>
      <w:r w:rsidR="00B80AEA">
        <w:rPr>
          <w:rFonts w:hint="eastAsia"/>
        </w:rPr>
        <w:t>数据的主类，</w:t>
      </w:r>
      <w:proofErr w:type="spellStart"/>
      <w:r w:rsidR="009C161D">
        <w:rPr>
          <w:rFonts w:hint="eastAsia"/>
        </w:rPr>
        <w:t>RandomUtil</w:t>
      </w:r>
      <w:proofErr w:type="spellEnd"/>
      <w:r w:rsidR="009F3CA8">
        <w:rPr>
          <w:rFonts w:hint="eastAsia"/>
        </w:rPr>
        <w:t>是</w:t>
      </w:r>
      <w:r w:rsidR="003159CE">
        <w:rPr>
          <w:rFonts w:hint="eastAsia"/>
        </w:rPr>
        <w:t>辅助类，</w:t>
      </w:r>
      <w:r w:rsidR="00372D28">
        <w:rPr>
          <w:rFonts w:hint="eastAsia"/>
        </w:rPr>
        <w:t>用于</w:t>
      </w:r>
      <w:r w:rsidR="00FE1EF8">
        <w:rPr>
          <w:rFonts w:hint="eastAsia"/>
        </w:rPr>
        <w:t>提供常用</w:t>
      </w:r>
      <w:r w:rsidR="0030006C">
        <w:rPr>
          <w:rFonts w:hint="eastAsia"/>
        </w:rPr>
        <w:t>随机数据生成方法。</w:t>
      </w:r>
      <w:r w:rsidR="00B82430">
        <w:rPr>
          <w:rFonts w:hint="eastAsia"/>
        </w:rPr>
        <w:t>下面主要对</w:t>
      </w:r>
      <w:proofErr w:type="spellStart"/>
      <w:r w:rsidR="00B82430">
        <w:rPr>
          <w:rFonts w:hint="eastAsia"/>
        </w:rPr>
        <w:t>SQLGen</w:t>
      </w:r>
      <w:proofErr w:type="spellEnd"/>
      <w:r w:rsidR="00B82430">
        <w:rPr>
          <w:rFonts w:hint="eastAsia"/>
        </w:rPr>
        <w:t>类中的几个重要方法</w:t>
      </w:r>
      <w:r w:rsidR="00813AD1">
        <w:rPr>
          <w:rFonts w:hint="eastAsia"/>
        </w:rPr>
        <w:t>进行</w:t>
      </w:r>
      <w:r w:rsidR="00E12DD4">
        <w:rPr>
          <w:rFonts w:hint="eastAsia"/>
        </w:rPr>
        <w:t>简要</w:t>
      </w:r>
      <w:r w:rsidR="00813AD1">
        <w:rPr>
          <w:rFonts w:hint="eastAsia"/>
        </w:rPr>
        <w:t>说明。</w:t>
      </w:r>
    </w:p>
    <w:p w:rsidR="00687B49" w:rsidRDefault="00687B49" w:rsidP="00687B49">
      <w:pPr>
        <w:pStyle w:val="ae"/>
        <w:numPr>
          <w:ilvl w:val="0"/>
          <w:numId w:val="33"/>
        </w:numPr>
        <w:ind w:firstLineChars="0"/>
      </w:pPr>
      <w:proofErr w:type="spellStart"/>
      <w:r>
        <w:rPr>
          <w:rFonts w:hint="eastAsia"/>
        </w:rPr>
        <w:t>load_zipf</w:t>
      </w:r>
      <w:proofErr w:type="spellEnd"/>
      <w:r>
        <w:rPr>
          <w:rFonts w:hint="eastAsia"/>
        </w:rPr>
        <w:t>()</w:t>
      </w:r>
      <w:r>
        <w:rPr>
          <w:rFonts w:hint="eastAsia"/>
        </w:rPr>
        <w:t>方法用来加载随机生成的</w:t>
      </w:r>
      <w:proofErr w:type="spellStart"/>
      <w:r>
        <w:rPr>
          <w:rFonts w:hint="eastAsia"/>
        </w:rPr>
        <w:t>Zipf</w:t>
      </w:r>
      <w:proofErr w:type="spellEnd"/>
      <w:r>
        <w:rPr>
          <w:rFonts w:hint="eastAsia"/>
        </w:rPr>
        <w:t>字典</w:t>
      </w:r>
    </w:p>
    <w:p w:rsidR="00687B49" w:rsidRDefault="00687B49" w:rsidP="00687B49">
      <w:pPr>
        <w:pStyle w:val="ae"/>
        <w:numPr>
          <w:ilvl w:val="0"/>
          <w:numId w:val="33"/>
        </w:numPr>
        <w:ind w:firstLineChars="0"/>
      </w:pPr>
      <w:proofErr w:type="spellStart"/>
      <w:r>
        <w:rPr>
          <w:rFonts w:hint="eastAsia"/>
        </w:rPr>
        <w:t>ge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proofErr w:type="spellStart"/>
      <w:r>
        <w:rPr>
          <w:rFonts w:hint="eastAsia"/>
        </w:rPr>
        <w:lastRenderedPageBreak/>
        <w:t>genPageContent</w:t>
      </w:r>
      <w:proofErr w:type="spellEnd"/>
      <w:r>
        <w:rPr>
          <w:rFonts w:hint="eastAsia"/>
        </w:rPr>
        <w:t>()</w:t>
      </w:r>
      <w:r>
        <w:rPr>
          <w:rFonts w:hint="eastAsia"/>
        </w:rPr>
        <w:t>方法通过使用高斯分布算法来生成网页内容。</w:t>
      </w:r>
    </w:p>
    <w:p w:rsidR="00687B49" w:rsidRDefault="00687B49" w:rsidP="00687B49">
      <w:pPr>
        <w:pStyle w:val="ae"/>
        <w:numPr>
          <w:ilvl w:val="0"/>
          <w:numId w:val="33"/>
        </w:numPr>
        <w:ind w:firstLineChars="0"/>
      </w:pPr>
      <w:proofErr w:type="spellStart"/>
      <w:r>
        <w:rPr>
          <w:rFonts w:hint="eastAsia"/>
        </w:rPr>
        <w:t>genIP</w:t>
      </w:r>
      <w:proofErr w:type="spellEnd"/>
      <w:r>
        <w:rPr>
          <w:rFonts w:hint="eastAsia"/>
        </w:rPr>
        <w:t>()</w:t>
      </w:r>
      <w:r>
        <w:rPr>
          <w:rFonts w:hint="eastAsia"/>
        </w:rPr>
        <w:t>方法通过均匀分布算法来生成</w:t>
      </w:r>
      <w:r>
        <w:rPr>
          <w:rFonts w:hint="eastAsia"/>
        </w:rPr>
        <w:t>IP</w:t>
      </w:r>
      <w:r>
        <w:rPr>
          <w:rFonts w:hint="eastAsia"/>
        </w:rPr>
        <w:t>地址。</w:t>
      </w:r>
    </w:p>
    <w:p w:rsidR="00687B49" w:rsidRDefault="00687B49" w:rsidP="00687B49">
      <w:pPr>
        <w:pStyle w:val="ae"/>
        <w:numPr>
          <w:ilvl w:val="0"/>
          <w:numId w:val="33"/>
        </w:numPr>
        <w:ind w:firstLineChars="0"/>
      </w:pPr>
      <w:proofErr w:type="spellStart"/>
      <w:r>
        <w:rPr>
          <w:rFonts w:hint="eastAsia"/>
        </w:rPr>
        <w:t>genDestinationURL</w:t>
      </w:r>
      <w:proofErr w:type="spellEnd"/>
      <w:r>
        <w:rPr>
          <w:rFonts w:hint="eastAsia"/>
        </w:rPr>
        <w:t>()</w:t>
      </w:r>
      <w:r>
        <w:rPr>
          <w:rFonts w:hint="eastAsia"/>
        </w:rPr>
        <w:t>方法通过使用</w:t>
      </w:r>
      <w:proofErr w:type="spellStart"/>
      <w:r>
        <w:rPr>
          <w:rFonts w:hint="eastAsia"/>
        </w:rPr>
        <w:t>Zipf</w:t>
      </w:r>
      <w:proofErr w:type="spellEnd"/>
      <w:r>
        <w:rPr>
          <w:rFonts w:hint="eastAsia"/>
        </w:rPr>
        <w:t>分布算法生成</w:t>
      </w:r>
      <w:r>
        <w:rPr>
          <w:rFonts w:hint="eastAsia"/>
        </w:rPr>
        <w:t>URL</w:t>
      </w:r>
      <w:r>
        <w:rPr>
          <w:rFonts w:hint="eastAsia"/>
        </w:rPr>
        <w:t>。</w:t>
      </w:r>
    </w:p>
    <w:p w:rsidR="00687B49" w:rsidRDefault="00687B49" w:rsidP="00687B49">
      <w:pPr>
        <w:pStyle w:val="ae"/>
        <w:numPr>
          <w:ilvl w:val="0"/>
          <w:numId w:val="33"/>
        </w:numPr>
        <w:ind w:firstLineChars="0"/>
      </w:pPr>
      <w:proofErr w:type="spellStart"/>
      <w:r>
        <w:rPr>
          <w:rFonts w:hint="eastAsia"/>
        </w:rPr>
        <w:t>genRanking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r>
        <w:rPr>
          <w:rFonts w:hint="eastAsia"/>
        </w:rPr>
        <w:t>Rankings</w:t>
      </w:r>
      <w:r>
        <w:rPr>
          <w:rFonts w:hint="eastAsia"/>
        </w:rPr>
        <w:t>表文件。</w:t>
      </w:r>
    </w:p>
    <w:p w:rsidR="00687B49" w:rsidRDefault="00687B49" w:rsidP="00687B49">
      <w:pPr>
        <w:pStyle w:val="ae"/>
        <w:numPr>
          <w:ilvl w:val="0"/>
          <w:numId w:val="33"/>
        </w:numPr>
        <w:ind w:firstLineChars="0"/>
      </w:pPr>
      <w:proofErr w:type="spellStart"/>
      <w:r>
        <w:rPr>
          <w:rFonts w:hint="eastAsia"/>
        </w:rPr>
        <w:t>genUserVisitsFile</w:t>
      </w:r>
      <w:proofErr w:type="spellEnd"/>
      <w:r>
        <w:rPr>
          <w:rFonts w:hint="eastAsia"/>
        </w:rPr>
        <w:t>(</w:t>
      </w:r>
      <w:proofErr w:type="spellStart"/>
      <w:r>
        <w:rPr>
          <w:rFonts w:hint="eastAsia"/>
        </w:rPr>
        <w:t>outputfile</w:t>
      </w:r>
      <w:proofErr w:type="spellEnd"/>
      <w:r>
        <w:rPr>
          <w:rFonts w:hint="eastAsia"/>
        </w:rPr>
        <w:t>)</w:t>
      </w:r>
      <w:r>
        <w:rPr>
          <w:rFonts w:hint="eastAsia"/>
        </w:rPr>
        <w:t>方法用于生成</w:t>
      </w:r>
      <w:proofErr w:type="spellStart"/>
      <w:r>
        <w:rPr>
          <w:rFonts w:hint="eastAsia"/>
        </w:rPr>
        <w:t>UserVisits</w:t>
      </w:r>
      <w:proofErr w:type="spellEnd"/>
      <w:r>
        <w:rPr>
          <w:rFonts w:hint="eastAsia"/>
        </w:rPr>
        <w:t>表文件。</w:t>
      </w:r>
    </w:p>
    <w:p w:rsidR="00687B49" w:rsidRPr="00687B49" w:rsidRDefault="00687B49" w:rsidP="00253B9F">
      <w:pPr>
        <w:ind w:firstLine="0"/>
      </w:pPr>
    </w:p>
    <w:p w:rsidR="005A78D5" w:rsidRDefault="00947C16" w:rsidP="00727D82">
      <w:pPr>
        <w:ind w:firstLine="0"/>
        <w:jc w:val="center"/>
      </w:pPr>
      <w:r>
        <w:rPr>
          <w:noProof/>
        </w:rPr>
        <w:drawing>
          <wp:inline distT="0" distB="0" distL="0" distR="0" wp14:anchorId="4D2205C1" wp14:editId="2D439322">
            <wp:extent cx="4581525" cy="2670048"/>
            <wp:effectExtent l="0" t="0" r="0" b="0"/>
            <wp:docPr id="20" name="图片 20" descr="E:\工作空间\毕设\学位论文\image\Class Diagram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工作空间\毕设\学位论文\image\Class Diagram (2).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81525" cy="2670048"/>
                    </a:xfrm>
                    <a:prstGeom prst="rect">
                      <a:avLst/>
                    </a:prstGeom>
                    <a:noFill/>
                    <a:ln>
                      <a:noFill/>
                    </a:ln>
                  </pic:spPr>
                </pic:pic>
              </a:graphicData>
            </a:graphic>
          </wp:inline>
        </w:drawing>
      </w:r>
    </w:p>
    <w:p w:rsidR="002422B1" w:rsidRPr="005A78D5" w:rsidRDefault="00127F60" w:rsidP="00127F60">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1</w:t>
      </w:r>
      <w:r>
        <w:fldChar w:fldCharType="end"/>
      </w:r>
      <w:r>
        <w:rPr>
          <w:rFonts w:hint="eastAsia"/>
        </w:rPr>
        <w:t xml:space="preserve"> SQL</w:t>
      </w:r>
      <w:r>
        <w:rPr>
          <w:rFonts w:hint="eastAsia"/>
        </w:rPr>
        <w:t>数据生成脚本类图</w:t>
      </w:r>
    </w:p>
    <w:p w:rsidR="00B07750" w:rsidRDefault="00B07750" w:rsidP="00550167">
      <w:pPr>
        <w:pStyle w:val="a0"/>
      </w:pPr>
      <w:r>
        <w:rPr>
          <w:rFonts w:hint="eastAsia"/>
        </w:rPr>
        <w:t>Graph</w:t>
      </w:r>
    </w:p>
    <w:p w:rsidR="00B71830" w:rsidRDefault="008E5CE7" w:rsidP="00B71830">
      <w:proofErr w:type="gramStart"/>
      <w:r>
        <w:t>图数据</w:t>
      </w:r>
      <w:proofErr w:type="gramEnd"/>
      <w:r w:rsidR="00B76FCA">
        <w:t>的生成</w:t>
      </w:r>
      <w:r w:rsidR="00FF4A85">
        <w:t>主要考虑顶点度的分布</w:t>
      </w:r>
      <w:r w:rsidR="00B56B52">
        <w:rPr>
          <w:rFonts w:hint="eastAsia"/>
        </w:rPr>
        <w:t>。</w:t>
      </w:r>
      <w:r w:rsidR="008432C5">
        <w:rPr>
          <w:rFonts w:hint="eastAsia"/>
        </w:rPr>
        <w:t>由于</w:t>
      </w:r>
      <w:r w:rsidR="00D75638">
        <w:rPr>
          <w:rFonts w:hint="eastAsia"/>
        </w:rPr>
        <w:t>在随机网络中，度的分布是泊松分布等其他分布形式的情况比较罕见，大多是满足</w:t>
      </w:r>
      <w:proofErr w:type="gramStart"/>
      <w:r w:rsidR="00D75638">
        <w:rPr>
          <w:rFonts w:hint="eastAsia"/>
        </w:rPr>
        <w:t>幂</w:t>
      </w:r>
      <w:proofErr w:type="gramEnd"/>
      <w:r w:rsidR="00D75638">
        <w:rPr>
          <w:rFonts w:hint="eastAsia"/>
        </w:rPr>
        <w:t>率分布的无标度网络</w:t>
      </w:r>
      <w:commentRangeStart w:id="96"/>
      <w:r w:rsidR="00D75638">
        <w:rPr>
          <w:rFonts w:hint="eastAsia"/>
        </w:rPr>
        <w:t>[]</w:t>
      </w:r>
      <w:commentRangeEnd w:id="96"/>
      <w:r w:rsidR="00D75638">
        <w:rPr>
          <w:rStyle w:val="afd"/>
        </w:rPr>
        <w:commentReference w:id="96"/>
      </w:r>
      <w:r w:rsidR="00D75638">
        <w:rPr>
          <w:rFonts w:hint="eastAsia"/>
        </w:rPr>
        <w:t>。</w:t>
      </w:r>
      <w:r w:rsidR="00937D89">
        <w:rPr>
          <w:rFonts w:hint="eastAsia"/>
        </w:rPr>
        <w:t>而</w:t>
      </w:r>
      <w:proofErr w:type="spellStart"/>
      <w:r w:rsidR="00480209">
        <w:rPr>
          <w:rFonts w:hint="eastAsia"/>
        </w:rPr>
        <w:t>Zipf</w:t>
      </w:r>
      <w:proofErr w:type="spellEnd"/>
      <w:r w:rsidR="00480209">
        <w:rPr>
          <w:rFonts w:hint="eastAsia"/>
        </w:rPr>
        <w:t>分布就是</w:t>
      </w:r>
      <w:r w:rsidR="00937D89">
        <w:rPr>
          <w:rFonts w:hint="eastAsia"/>
        </w:rPr>
        <w:t>典型的</w:t>
      </w:r>
      <w:proofErr w:type="gramStart"/>
      <w:r w:rsidR="00937D89">
        <w:rPr>
          <w:rFonts w:hint="eastAsia"/>
        </w:rPr>
        <w:t>幂</w:t>
      </w:r>
      <w:proofErr w:type="gramEnd"/>
      <w:r w:rsidR="00937D89">
        <w:rPr>
          <w:rFonts w:hint="eastAsia"/>
        </w:rPr>
        <w:t>率分布</w:t>
      </w:r>
      <w:r w:rsidR="00480209">
        <w:rPr>
          <w:rFonts w:hint="eastAsia"/>
        </w:rPr>
        <w:t>，</w:t>
      </w:r>
      <w:r w:rsidR="003B077A">
        <w:rPr>
          <w:rFonts w:hint="eastAsia"/>
        </w:rPr>
        <w:t>因</w:t>
      </w:r>
      <w:r w:rsidR="00686198">
        <w:rPr>
          <w:rFonts w:hint="eastAsia"/>
        </w:rPr>
        <w:t>此，</w:t>
      </w:r>
      <w:proofErr w:type="gramStart"/>
      <w:r w:rsidR="00943459">
        <w:rPr>
          <w:rFonts w:hint="eastAsia"/>
        </w:rPr>
        <w:t>图数据</w:t>
      </w:r>
      <w:proofErr w:type="gramEnd"/>
      <w:r w:rsidR="00F5156C">
        <w:rPr>
          <w:rFonts w:hint="eastAsia"/>
        </w:rPr>
        <w:t>生成主要考虑</w:t>
      </w:r>
      <w:proofErr w:type="spellStart"/>
      <w:r w:rsidR="00F5156C">
        <w:rPr>
          <w:rFonts w:hint="eastAsia"/>
        </w:rPr>
        <w:t>Zipf</w:t>
      </w:r>
      <w:proofErr w:type="spellEnd"/>
      <w:r w:rsidR="00F5156C">
        <w:rPr>
          <w:rFonts w:hint="eastAsia"/>
        </w:rPr>
        <w:t>分布</w:t>
      </w:r>
      <w:r w:rsidR="004F3AE0">
        <w:rPr>
          <w:rFonts w:hint="eastAsia"/>
        </w:rPr>
        <w:t>以及其他分布</w:t>
      </w:r>
      <w:r w:rsidR="00F00168">
        <w:rPr>
          <w:rFonts w:hint="eastAsia"/>
        </w:rPr>
        <w:t>与</w:t>
      </w:r>
      <w:proofErr w:type="spellStart"/>
      <w:r w:rsidR="004F3AE0">
        <w:rPr>
          <w:rFonts w:hint="eastAsia"/>
        </w:rPr>
        <w:t>Zipf</w:t>
      </w:r>
      <w:proofErr w:type="spellEnd"/>
      <w:r w:rsidR="004F3AE0">
        <w:rPr>
          <w:rFonts w:hint="eastAsia"/>
        </w:rPr>
        <w:t>分布的拟合</w:t>
      </w:r>
      <w:commentRangeStart w:id="97"/>
      <w:r w:rsidR="005071A7">
        <w:rPr>
          <w:rFonts w:hint="eastAsia"/>
        </w:rPr>
        <w:t>[]</w:t>
      </w:r>
      <w:commentRangeEnd w:id="97"/>
      <w:r w:rsidR="005071A7">
        <w:rPr>
          <w:rStyle w:val="afd"/>
        </w:rPr>
        <w:commentReference w:id="97"/>
      </w:r>
      <w:r w:rsidR="00F5156C">
        <w:rPr>
          <w:rFonts w:hint="eastAsia"/>
        </w:rPr>
        <w:t>。</w:t>
      </w:r>
    </w:p>
    <w:p w:rsidR="00D73C63" w:rsidRDefault="00D73C63" w:rsidP="00B71830">
      <w:proofErr w:type="gramStart"/>
      <w:r>
        <w:rPr>
          <w:rFonts w:hint="eastAsia"/>
        </w:rPr>
        <w:t>图数据</w:t>
      </w:r>
      <w:proofErr w:type="gramEnd"/>
      <w:r>
        <w:rPr>
          <w:rFonts w:hint="eastAsia"/>
        </w:rPr>
        <w:t>包括</w:t>
      </w:r>
      <w:r>
        <w:rPr>
          <w:rFonts w:hint="eastAsia"/>
        </w:rPr>
        <w:t>Vertex</w:t>
      </w:r>
      <w:r>
        <w:rPr>
          <w:rFonts w:hint="eastAsia"/>
        </w:rPr>
        <w:t>（顶点）数据以及</w:t>
      </w:r>
      <w:r>
        <w:rPr>
          <w:rFonts w:hint="eastAsia"/>
        </w:rPr>
        <w:t>Edge</w:t>
      </w:r>
      <w:r>
        <w:rPr>
          <w:rFonts w:hint="eastAsia"/>
        </w:rPr>
        <w:t>（边）数据</w:t>
      </w:r>
      <w:r w:rsidR="00371757">
        <w:rPr>
          <w:rFonts w:hint="eastAsia"/>
        </w:rPr>
        <w:t>。</w:t>
      </w:r>
      <w:r w:rsidR="00827C15">
        <w:rPr>
          <w:rFonts w:hint="eastAsia"/>
        </w:rPr>
        <w:t>其中</w:t>
      </w:r>
      <w:r w:rsidR="00863B44">
        <w:rPr>
          <w:rFonts w:hint="eastAsia"/>
        </w:rPr>
        <w:t>Vertex</w:t>
      </w:r>
      <w:r w:rsidR="00827C15">
        <w:rPr>
          <w:rFonts w:hint="eastAsia"/>
        </w:rPr>
        <w:t>定义为二元组，即</w:t>
      </w:r>
      <m:oMath>
        <m:r>
          <m:rPr>
            <m:sty m:val="p"/>
          </m:rPr>
          <w:rPr>
            <w:rFonts w:ascii="Cambria Math" w:hAnsi="Cambria Math" w:hint="eastAsia"/>
          </w:rPr>
          <m:t>Vertex</m:t>
        </m:r>
        <m:r>
          <m:rPr>
            <m:sty m:val="p"/>
          </m:rPr>
          <w:rPr>
            <w:rFonts w:ascii="Cambria Math" w:hAnsi="Cambria Math"/>
          </w:rPr>
          <m:t>(</m:t>
        </m:r>
        <m:r>
          <m:rPr>
            <m:sty m:val="p"/>
          </m:rPr>
          <w:rPr>
            <w:rFonts w:ascii="Cambria Math" w:hAnsi="Cambria Math" w:hint="eastAsia"/>
          </w:rPr>
          <m:t>vertexID</m:t>
        </m:r>
        <m:r>
          <m:rPr>
            <m:sty m:val="p"/>
          </m:rPr>
          <w:rPr>
            <w:rFonts w:ascii="Cambria Math" w:hAnsi="Cambria Math"/>
          </w:rPr>
          <m:t>,</m:t>
        </m:r>
        <m:r>
          <m:rPr>
            <m:sty m:val="p"/>
          </m:rPr>
          <w:rPr>
            <w:rFonts w:ascii="Cambria Math" w:hAnsi="Cambria Math" w:hint="eastAsia"/>
          </w:rPr>
          <m:t>value</m:t>
        </m:r>
        <m:r>
          <m:rPr>
            <m:sty m:val="p"/>
          </m:rPr>
          <w:rPr>
            <w:rFonts w:ascii="Cambria Math" w:hAnsi="Cambria Math"/>
          </w:rPr>
          <m:t>)</m:t>
        </m:r>
      </m:oMath>
      <w:r w:rsidR="00A926E2">
        <w:rPr>
          <w:rFonts w:hint="eastAsia"/>
        </w:rPr>
        <w:t>；</w:t>
      </w:r>
      <w:r w:rsidR="00863B44">
        <w:rPr>
          <w:rFonts w:hint="eastAsia"/>
        </w:rPr>
        <w:t>Edge</w:t>
      </w:r>
      <w:r w:rsidR="00863B44">
        <w:rPr>
          <w:rFonts w:hint="eastAsia"/>
        </w:rPr>
        <w:t>定义为三元组，</w:t>
      </w:r>
      <w:r w:rsidR="00E25193">
        <w:rPr>
          <w:rFonts w:hint="eastAsia"/>
        </w:rPr>
        <w:t>即</w:t>
      </w:r>
      <m:oMath>
        <m:r>
          <m:rPr>
            <m:sty m:val="p"/>
          </m:rPr>
          <w:rPr>
            <w:rFonts w:ascii="Cambria Math" w:hAnsi="Cambria Math" w:hint="eastAsia"/>
          </w:rPr>
          <m:t>Edge(srcID,destID,value)</m:t>
        </m:r>
      </m:oMath>
      <w:r w:rsidR="00863B44">
        <w:rPr>
          <w:rFonts w:hint="eastAsia"/>
        </w:rPr>
        <w:t>。</w:t>
      </w:r>
      <w:r w:rsidR="006C3CAF">
        <w:rPr>
          <w:rFonts w:hint="eastAsia"/>
        </w:rPr>
        <w:t>Vertex</w:t>
      </w:r>
      <w:r w:rsidR="00F730CA">
        <w:rPr>
          <w:rFonts w:hint="eastAsia"/>
        </w:rPr>
        <w:t>中的</w:t>
      </w:r>
      <w:proofErr w:type="spellStart"/>
      <w:r w:rsidR="00F730CA">
        <w:rPr>
          <w:rFonts w:hint="eastAsia"/>
        </w:rPr>
        <w:t>vertexID</w:t>
      </w:r>
      <w:proofErr w:type="spellEnd"/>
      <w:r w:rsidR="00F730CA">
        <w:rPr>
          <w:rFonts w:hint="eastAsia"/>
        </w:rPr>
        <w:t>和</w:t>
      </w:r>
      <w:r w:rsidR="00F730CA">
        <w:rPr>
          <w:rFonts w:hint="eastAsia"/>
        </w:rPr>
        <w:t>value</w:t>
      </w:r>
      <w:r w:rsidR="00F730CA">
        <w:rPr>
          <w:rFonts w:hint="eastAsia"/>
        </w:rPr>
        <w:t>都采用</w:t>
      </w:r>
      <w:r w:rsidR="004157FD">
        <w:rPr>
          <w:rFonts w:hint="eastAsia"/>
        </w:rPr>
        <w:t>范围内顺序生成的方式</w:t>
      </w:r>
      <w:r w:rsidR="00244DE1">
        <w:rPr>
          <w:rFonts w:hint="eastAsia"/>
        </w:rPr>
        <w:t>。</w:t>
      </w:r>
      <w:r w:rsidR="005447BF">
        <w:rPr>
          <w:rFonts w:hint="eastAsia"/>
        </w:rPr>
        <w:t>由于</w:t>
      </w:r>
      <w:proofErr w:type="spellStart"/>
      <w:r w:rsidR="00742BD2">
        <w:rPr>
          <w:rFonts w:hint="eastAsia"/>
        </w:rPr>
        <w:t>vertexID</w:t>
      </w:r>
      <w:proofErr w:type="spellEnd"/>
      <w:r w:rsidR="00742BD2">
        <w:rPr>
          <w:rFonts w:hint="eastAsia"/>
        </w:rPr>
        <w:t>仅是标识顶点的编号，</w:t>
      </w:r>
      <w:r w:rsidR="00C17B2A">
        <w:rPr>
          <w:rFonts w:hint="eastAsia"/>
        </w:rPr>
        <w:t>且</w:t>
      </w:r>
      <w:r w:rsidR="00C17B2A">
        <w:rPr>
          <w:rFonts w:hint="eastAsia"/>
        </w:rPr>
        <w:t>value</w:t>
      </w:r>
      <w:r w:rsidR="00C17B2A">
        <w:rPr>
          <w:rFonts w:hint="eastAsia"/>
        </w:rPr>
        <w:t>为顶点初值，因此选择了最简单的数据生成方式。</w:t>
      </w:r>
      <w:r w:rsidR="00A25124">
        <w:rPr>
          <w:rFonts w:hint="eastAsia"/>
        </w:rPr>
        <w:t>Edge</w:t>
      </w:r>
      <w:r w:rsidR="004157FD">
        <w:rPr>
          <w:rFonts w:hint="eastAsia"/>
        </w:rPr>
        <w:t>中的</w:t>
      </w:r>
      <w:proofErr w:type="spellStart"/>
      <w:r w:rsidR="004157FD">
        <w:rPr>
          <w:rFonts w:hint="eastAsia"/>
        </w:rPr>
        <w:t>srcID</w:t>
      </w:r>
      <w:proofErr w:type="spellEnd"/>
      <w:r w:rsidR="004157FD">
        <w:rPr>
          <w:rFonts w:hint="eastAsia"/>
        </w:rPr>
        <w:t>和</w:t>
      </w:r>
      <w:proofErr w:type="spellStart"/>
      <w:r w:rsidR="004157FD">
        <w:rPr>
          <w:rFonts w:hint="eastAsia"/>
        </w:rPr>
        <w:t>destID</w:t>
      </w:r>
      <w:proofErr w:type="spellEnd"/>
      <w:r w:rsidR="00664299">
        <w:rPr>
          <w:rFonts w:hint="eastAsia"/>
        </w:rPr>
        <w:t>需要在</w:t>
      </w:r>
      <w:r w:rsidR="00664299">
        <w:rPr>
          <w:rFonts w:hint="eastAsia"/>
        </w:rPr>
        <w:t>Vertex</w:t>
      </w:r>
      <w:r w:rsidR="00583D30">
        <w:rPr>
          <w:rFonts w:hint="eastAsia"/>
        </w:rPr>
        <w:t>的</w:t>
      </w:r>
      <w:proofErr w:type="spellStart"/>
      <w:r w:rsidR="00664299">
        <w:rPr>
          <w:rFonts w:hint="eastAsia"/>
        </w:rPr>
        <w:t>vertexID</w:t>
      </w:r>
      <w:proofErr w:type="spellEnd"/>
      <w:r w:rsidR="00F37E69">
        <w:rPr>
          <w:rFonts w:hint="eastAsia"/>
        </w:rPr>
        <w:t>范围内</w:t>
      </w:r>
      <w:r w:rsidR="006C0807">
        <w:rPr>
          <w:rFonts w:hint="eastAsia"/>
        </w:rPr>
        <w:t>，且决定了图中各个顶点度的</w:t>
      </w:r>
      <w:r w:rsidR="000771ED">
        <w:rPr>
          <w:rFonts w:hint="eastAsia"/>
        </w:rPr>
        <w:t>数目，</w:t>
      </w:r>
      <w:r w:rsidR="00876412">
        <w:rPr>
          <w:rFonts w:hint="eastAsia"/>
        </w:rPr>
        <w:t>因此对</w:t>
      </w:r>
      <w:proofErr w:type="spellStart"/>
      <w:r w:rsidR="00876412">
        <w:rPr>
          <w:rFonts w:hint="eastAsia"/>
        </w:rPr>
        <w:t>Egde</w:t>
      </w:r>
      <w:proofErr w:type="spellEnd"/>
      <w:r w:rsidR="00876412">
        <w:rPr>
          <w:rFonts w:hint="eastAsia"/>
        </w:rPr>
        <w:t>数据的生成考虑使用</w:t>
      </w:r>
      <w:proofErr w:type="spellStart"/>
      <w:r w:rsidR="00876412">
        <w:rPr>
          <w:rFonts w:hint="eastAsia"/>
        </w:rPr>
        <w:t>Zipf</w:t>
      </w:r>
      <w:proofErr w:type="spellEnd"/>
      <w:r w:rsidR="00876412">
        <w:rPr>
          <w:rFonts w:hint="eastAsia"/>
        </w:rPr>
        <w:t>分布。</w:t>
      </w:r>
    </w:p>
    <w:p w:rsidR="00AD5F6C" w:rsidRDefault="00AD5F6C" w:rsidP="00B71830">
      <w:r w:rsidRPr="00DF2808">
        <w:rPr>
          <w:rFonts w:hint="eastAsia"/>
          <w:highlight w:val="yellow"/>
        </w:rPr>
        <w:t>图？</w:t>
      </w:r>
      <w:r>
        <w:rPr>
          <w:rFonts w:hint="eastAsia"/>
        </w:rPr>
        <w:t>展示了</w:t>
      </w:r>
      <w:proofErr w:type="gramStart"/>
      <w:r>
        <w:rPr>
          <w:rFonts w:hint="eastAsia"/>
        </w:rPr>
        <w:t>图数据</w:t>
      </w:r>
      <w:proofErr w:type="gramEnd"/>
      <w:r>
        <w:rPr>
          <w:rFonts w:hint="eastAsia"/>
        </w:rPr>
        <w:t>生成的类图，其中</w:t>
      </w:r>
      <w:proofErr w:type="spellStart"/>
      <w:r w:rsidR="00063393">
        <w:rPr>
          <w:rFonts w:hint="eastAsia"/>
        </w:rPr>
        <w:t>GraphDriver</w:t>
      </w:r>
      <w:proofErr w:type="spellEnd"/>
      <w:r w:rsidR="00063393">
        <w:rPr>
          <w:rFonts w:hint="eastAsia"/>
        </w:rPr>
        <w:t>用于</w:t>
      </w:r>
      <w:r w:rsidR="007958BE">
        <w:rPr>
          <w:rFonts w:hint="eastAsia"/>
        </w:rPr>
        <w:t>启动数据生成，</w:t>
      </w:r>
      <w:proofErr w:type="spellStart"/>
      <w:r w:rsidR="007958BE">
        <w:rPr>
          <w:rFonts w:hint="eastAsia"/>
        </w:rPr>
        <w:t>GraphGen</w:t>
      </w:r>
      <w:proofErr w:type="spellEnd"/>
      <w:r w:rsidR="007958BE">
        <w:rPr>
          <w:rFonts w:hint="eastAsia"/>
        </w:rPr>
        <w:t>用于生成满足一定分布的顶点以及边数据，</w:t>
      </w:r>
      <w:proofErr w:type="spellStart"/>
      <w:r w:rsidR="007958BE">
        <w:rPr>
          <w:rFonts w:hint="eastAsia"/>
        </w:rPr>
        <w:t>GraphWriter</w:t>
      </w:r>
      <w:proofErr w:type="spellEnd"/>
      <w:r w:rsidR="007958BE">
        <w:rPr>
          <w:rFonts w:hint="eastAsia"/>
        </w:rPr>
        <w:t>用于将生成的数据写入到对应的文件中。</w:t>
      </w:r>
    </w:p>
    <w:p w:rsidR="001D2FD4" w:rsidRDefault="00305532" w:rsidP="00523B06">
      <w:pPr>
        <w:ind w:firstLine="0"/>
        <w:jc w:val="center"/>
      </w:pPr>
      <w:r>
        <w:rPr>
          <w:noProof/>
        </w:rPr>
        <w:lastRenderedPageBreak/>
        <w:drawing>
          <wp:inline distT="0" distB="0" distL="0" distR="0">
            <wp:extent cx="4048125" cy="2811059"/>
            <wp:effectExtent l="0" t="0" r="0" b="8890"/>
            <wp:docPr id="23" name="图片 23" descr="E:\工作空间\毕设\学位论文\image\Class Diagram3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工作空间\毕设\学位论文\image\Class Diagram3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48125" cy="2811059"/>
                    </a:xfrm>
                    <a:prstGeom prst="rect">
                      <a:avLst/>
                    </a:prstGeom>
                    <a:noFill/>
                    <a:ln>
                      <a:noFill/>
                    </a:ln>
                  </pic:spPr>
                </pic:pic>
              </a:graphicData>
            </a:graphic>
          </wp:inline>
        </w:drawing>
      </w:r>
    </w:p>
    <w:p w:rsidR="00A14CC7" w:rsidRDefault="00485FED" w:rsidP="00485FED">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2</w:t>
      </w:r>
      <w:r>
        <w:fldChar w:fldCharType="end"/>
      </w:r>
      <w:r>
        <w:rPr>
          <w:rFonts w:hint="eastAsia"/>
        </w:rPr>
        <w:t xml:space="preserve"> </w:t>
      </w:r>
      <w:r w:rsidR="00E7359D">
        <w:rPr>
          <w:rFonts w:hint="eastAsia"/>
        </w:rPr>
        <w:t>Graph</w:t>
      </w:r>
      <w:r w:rsidR="00E7359D">
        <w:rPr>
          <w:rFonts w:hint="eastAsia"/>
        </w:rPr>
        <w:t>数据生成类图</w:t>
      </w:r>
    </w:p>
    <w:p w:rsidR="00B07750" w:rsidRDefault="00B07750" w:rsidP="00122375">
      <w:pPr>
        <w:pStyle w:val="a0"/>
      </w:pPr>
      <w:r>
        <w:rPr>
          <w:rFonts w:hint="eastAsia"/>
        </w:rPr>
        <w:t>Machine Learning</w:t>
      </w:r>
    </w:p>
    <w:p w:rsidR="00867A7A" w:rsidRDefault="00D71A76" w:rsidP="00867A7A">
      <w:r>
        <w:t>Machine</w:t>
      </w:r>
      <w:r>
        <w:rPr>
          <w:rFonts w:hint="eastAsia"/>
        </w:rPr>
        <w:t xml:space="preserve"> Learning</w:t>
      </w:r>
      <w:r>
        <w:rPr>
          <w:rFonts w:hint="eastAsia"/>
        </w:rPr>
        <w:t>中的数据</w:t>
      </w:r>
      <w:r w:rsidR="0069257C">
        <w:rPr>
          <w:rFonts w:hint="eastAsia"/>
        </w:rPr>
        <w:t>生成</w:t>
      </w:r>
      <w:r w:rsidR="008F55A6">
        <w:rPr>
          <w:rFonts w:hint="eastAsia"/>
        </w:rPr>
        <w:t>与以下参数</w:t>
      </w:r>
      <w:r w:rsidR="00F0218E">
        <w:rPr>
          <w:rFonts w:hint="eastAsia"/>
        </w:rPr>
        <w:t>相关</w:t>
      </w:r>
      <w:r w:rsidR="00DB7C67">
        <w:rPr>
          <w:rFonts w:hint="eastAsia"/>
        </w:rPr>
        <w:t>，如</w:t>
      </w:r>
      <w:r w:rsidR="00DB7C67" w:rsidRPr="006233B3">
        <w:rPr>
          <w:rFonts w:hint="eastAsia"/>
          <w:highlight w:val="yellow"/>
        </w:rPr>
        <w:t>表？</w:t>
      </w:r>
      <w:r w:rsidR="00DB7C67">
        <w:rPr>
          <w:rFonts w:hint="eastAsia"/>
        </w:rPr>
        <w:t>所示</w:t>
      </w:r>
      <w:r w:rsidR="002C5D86">
        <w:rPr>
          <w:rFonts w:hint="eastAsia"/>
        </w:rPr>
        <w:t>。</w:t>
      </w:r>
      <w:r w:rsidR="00FB002F">
        <w:rPr>
          <w:rFonts w:hint="eastAsia"/>
        </w:rPr>
        <w:t>用户可以自定义配置数据生成的参数信息，从而生成种类繁多的数据集。其中</w:t>
      </w:r>
      <w:proofErr w:type="spellStart"/>
      <w:r w:rsidR="00FB002F">
        <w:rPr>
          <w:rFonts w:hint="eastAsia"/>
        </w:rPr>
        <w:t>distrib</w:t>
      </w:r>
      <w:proofErr w:type="spellEnd"/>
      <w:r w:rsidR="00FB002F">
        <w:rPr>
          <w:rFonts w:hint="eastAsia"/>
        </w:rPr>
        <w:t>用于控制数据分布方式。目前提供了均匀分布、高斯分布、指数分布、</w:t>
      </w:r>
      <w:proofErr w:type="spellStart"/>
      <w:r w:rsidR="00FB002F">
        <w:rPr>
          <w:rFonts w:hint="eastAsia"/>
        </w:rPr>
        <w:t>Zipf</w:t>
      </w:r>
      <w:proofErr w:type="spellEnd"/>
      <w:r w:rsidR="00FB002F">
        <w:rPr>
          <w:rFonts w:hint="eastAsia"/>
        </w:rPr>
        <w:t>分布等概率分布形式。</w:t>
      </w:r>
    </w:p>
    <w:p w:rsidR="005F5C35" w:rsidRDefault="00873871" w:rsidP="00873871">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8</w:t>
      </w:r>
      <w:r>
        <w:fldChar w:fldCharType="end"/>
      </w:r>
      <w:r>
        <w:rPr>
          <w:rFonts w:hint="eastAsia"/>
        </w:rPr>
        <w:t xml:space="preserve"> </w:t>
      </w:r>
      <w:r w:rsidR="002E6C6C">
        <w:rPr>
          <w:rFonts w:hint="eastAsia"/>
        </w:rPr>
        <w:t>Machine Learning</w:t>
      </w:r>
      <w:r w:rsidR="002E6C6C">
        <w:rPr>
          <w:rFonts w:hint="eastAsia"/>
        </w:rPr>
        <w:t>数据生成参数</w:t>
      </w:r>
    </w:p>
    <w:tbl>
      <w:tblPr>
        <w:tblStyle w:val="af0"/>
        <w:tblW w:w="0" w:type="auto"/>
        <w:tblInd w:w="108" w:type="dxa"/>
        <w:tblLook w:val="04A0" w:firstRow="1" w:lastRow="0" w:firstColumn="1" w:lastColumn="0" w:noHBand="0" w:noVBand="1"/>
      </w:tblPr>
      <w:tblGrid>
        <w:gridCol w:w="4153"/>
        <w:gridCol w:w="4069"/>
      </w:tblGrid>
      <w:tr w:rsidR="00A02B35" w:rsidTr="00FF61E9">
        <w:tc>
          <w:tcPr>
            <w:tcW w:w="4153" w:type="dxa"/>
            <w:vAlign w:val="center"/>
          </w:tcPr>
          <w:p w:rsidR="00A02B35" w:rsidRPr="00402978" w:rsidRDefault="00A02B35" w:rsidP="00402978">
            <w:pPr>
              <w:ind w:firstLine="0"/>
              <w:jc w:val="center"/>
              <w:rPr>
                <w:sz w:val="21"/>
                <w:szCs w:val="21"/>
              </w:rPr>
            </w:pPr>
            <w:r w:rsidRPr="00402978">
              <w:rPr>
                <w:sz w:val="21"/>
                <w:szCs w:val="21"/>
              </w:rPr>
              <w:t>参数</w:t>
            </w:r>
          </w:p>
        </w:tc>
        <w:tc>
          <w:tcPr>
            <w:tcW w:w="4069" w:type="dxa"/>
            <w:vAlign w:val="center"/>
          </w:tcPr>
          <w:p w:rsidR="00A02B35" w:rsidRPr="00402978" w:rsidRDefault="00020DC7" w:rsidP="00402978">
            <w:pPr>
              <w:ind w:firstLine="0"/>
              <w:jc w:val="center"/>
              <w:rPr>
                <w:sz w:val="21"/>
                <w:szCs w:val="21"/>
              </w:rPr>
            </w:pPr>
            <w:r w:rsidRPr="00402978">
              <w:rPr>
                <w:rFonts w:hint="eastAsia"/>
                <w:sz w:val="21"/>
                <w:szCs w:val="21"/>
              </w:rPr>
              <w:t>意义</w:t>
            </w:r>
          </w:p>
        </w:tc>
      </w:tr>
      <w:tr w:rsidR="00A02B35" w:rsidTr="00FF61E9">
        <w:tc>
          <w:tcPr>
            <w:tcW w:w="4153" w:type="dxa"/>
            <w:vAlign w:val="center"/>
          </w:tcPr>
          <w:p w:rsidR="00A02B35" w:rsidRPr="00402978" w:rsidRDefault="00E8492D" w:rsidP="00402978">
            <w:pPr>
              <w:ind w:firstLine="0"/>
              <w:jc w:val="center"/>
              <w:rPr>
                <w:sz w:val="21"/>
                <w:szCs w:val="21"/>
              </w:rPr>
            </w:pPr>
            <w:r>
              <w:rPr>
                <w:rFonts w:hint="eastAsia"/>
                <w:sz w:val="21"/>
                <w:szCs w:val="21"/>
              </w:rPr>
              <w:t>a</w:t>
            </w:r>
            <w:r>
              <w:rPr>
                <w:sz w:val="21"/>
                <w:szCs w:val="21"/>
              </w:rPr>
              <w:t>ttribute</w:t>
            </w:r>
          </w:p>
        </w:tc>
        <w:tc>
          <w:tcPr>
            <w:tcW w:w="4069" w:type="dxa"/>
            <w:vAlign w:val="center"/>
          </w:tcPr>
          <w:p w:rsidR="00A02B35" w:rsidRPr="00402978" w:rsidRDefault="00E8492D" w:rsidP="00402978">
            <w:pPr>
              <w:ind w:firstLine="0"/>
              <w:jc w:val="center"/>
              <w:rPr>
                <w:sz w:val="21"/>
                <w:szCs w:val="21"/>
              </w:rPr>
            </w:pPr>
            <w:r>
              <w:rPr>
                <w:sz w:val="21"/>
                <w:szCs w:val="21"/>
              </w:rPr>
              <w:t>特征量</w:t>
            </w:r>
          </w:p>
        </w:tc>
      </w:tr>
      <w:tr w:rsidR="00A02B35" w:rsidTr="00FF61E9">
        <w:tc>
          <w:tcPr>
            <w:tcW w:w="4153" w:type="dxa"/>
            <w:vAlign w:val="center"/>
          </w:tcPr>
          <w:p w:rsidR="00A02B35" w:rsidRPr="00402978" w:rsidRDefault="00A133C8" w:rsidP="00402978">
            <w:pPr>
              <w:ind w:firstLine="0"/>
              <w:jc w:val="center"/>
              <w:rPr>
                <w:sz w:val="21"/>
                <w:szCs w:val="21"/>
              </w:rPr>
            </w:pPr>
            <w:r>
              <w:rPr>
                <w:rFonts w:hint="eastAsia"/>
                <w:sz w:val="21"/>
                <w:szCs w:val="21"/>
              </w:rPr>
              <w:t>i</w:t>
            </w:r>
            <w:r>
              <w:rPr>
                <w:sz w:val="21"/>
                <w:szCs w:val="21"/>
              </w:rPr>
              <w:t>nstance</w:t>
            </w:r>
          </w:p>
        </w:tc>
        <w:tc>
          <w:tcPr>
            <w:tcW w:w="4069" w:type="dxa"/>
            <w:vAlign w:val="center"/>
          </w:tcPr>
          <w:p w:rsidR="00A02B35" w:rsidRPr="00402978" w:rsidRDefault="00A133C8" w:rsidP="00402978">
            <w:pPr>
              <w:ind w:firstLine="0"/>
              <w:jc w:val="center"/>
              <w:rPr>
                <w:sz w:val="21"/>
                <w:szCs w:val="21"/>
              </w:rPr>
            </w:pPr>
            <w:r>
              <w:rPr>
                <w:sz w:val="21"/>
                <w:szCs w:val="21"/>
              </w:rPr>
              <w:t>数据实例数</w:t>
            </w:r>
          </w:p>
        </w:tc>
      </w:tr>
      <w:tr w:rsidR="00A02B35" w:rsidTr="00FF61E9">
        <w:tc>
          <w:tcPr>
            <w:tcW w:w="4153" w:type="dxa"/>
            <w:vAlign w:val="center"/>
          </w:tcPr>
          <w:p w:rsidR="00A02B35" w:rsidRPr="00402978" w:rsidRDefault="00A133C8" w:rsidP="00402978">
            <w:pPr>
              <w:ind w:firstLine="0"/>
              <w:jc w:val="center"/>
              <w:rPr>
                <w:sz w:val="21"/>
                <w:szCs w:val="21"/>
              </w:rPr>
            </w:pPr>
            <w:proofErr w:type="spellStart"/>
            <w:r>
              <w:rPr>
                <w:rFonts w:hint="eastAsia"/>
                <w:sz w:val="21"/>
                <w:szCs w:val="21"/>
              </w:rPr>
              <w:t>d</w:t>
            </w:r>
            <w:r>
              <w:rPr>
                <w:sz w:val="21"/>
                <w:szCs w:val="21"/>
              </w:rPr>
              <w:t>istrib</w:t>
            </w:r>
            <w:proofErr w:type="spellEnd"/>
          </w:p>
        </w:tc>
        <w:tc>
          <w:tcPr>
            <w:tcW w:w="4069" w:type="dxa"/>
            <w:vAlign w:val="center"/>
          </w:tcPr>
          <w:p w:rsidR="00A02B35" w:rsidRPr="00402978" w:rsidRDefault="00A133C8" w:rsidP="00402978">
            <w:pPr>
              <w:ind w:firstLine="0"/>
              <w:jc w:val="center"/>
              <w:rPr>
                <w:sz w:val="21"/>
                <w:szCs w:val="21"/>
              </w:rPr>
            </w:pPr>
            <w:r>
              <w:rPr>
                <w:sz w:val="21"/>
                <w:szCs w:val="21"/>
              </w:rPr>
              <w:t>分布方式</w:t>
            </w:r>
          </w:p>
        </w:tc>
      </w:tr>
    </w:tbl>
    <w:p w:rsidR="004E6E90" w:rsidRDefault="0089514E" w:rsidP="003A1FBC">
      <w:r w:rsidRPr="003F7DA8">
        <w:rPr>
          <w:rFonts w:hint="eastAsia"/>
          <w:highlight w:val="yellow"/>
        </w:rPr>
        <w:t>图？</w:t>
      </w:r>
      <w:r>
        <w:rPr>
          <w:rFonts w:hint="eastAsia"/>
        </w:rPr>
        <w:t>是</w:t>
      </w:r>
      <w:r>
        <w:rPr>
          <w:rFonts w:hint="eastAsia"/>
        </w:rPr>
        <w:t>Machine Learning</w:t>
      </w:r>
      <w:r>
        <w:rPr>
          <w:rFonts w:hint="eastAsia"/>
        </w:rPr>
        <w:t>中数据生成的类图</w:t>
      </w:r>
      <w:r w:rsidR="004B41FE">
        <w:rPr>
          <w:rFonts w:hint="eastAsia"/>
        </w:rPr>
        <w:t>。</w:t>
      </w:r>
    </w:p>
    <w:p w:rsidR="003A1FBC" w:rsidRDefault="00865327" w:rsidP="004E6E90">
      <w:pPr>
        <w:pStyle w:val="ae"/>
        <w:numPr>
          <w:ilvl w:val="0"/>
          <w:numId w:val="34"/>
        </w:numPr>
        <w:ind w:firstLineChars="0"/>
      </w:pPr>
      <w:proofErr w:type="spellStart"/>
      <w:r>
        <w:rPr>
          <w:rFonts w:hint="eastAsia"/>
        </w:rPr>
        <w:t>MLGen</w:t>
      </w:r>
      <w:proofErr w:type="spellEnd"/>
      <w:r>
        <w:rPr>
          <w:rFonts w:hint="eastAsia"/>
        </w:rPr>
        <w:t>是</w:t>
      </w:r>
      <w:r w:rsidR="00110380">
        <w:rPr>
          <w:rFonts w:hint="eastAsia"/>
        </w:rPr>
        <w:t>数据生成脚本的主类，需要接受输入的参数</w:t>
      </w:r>
      <w:r w:rsidR="00110380">
        <w:rPr>
          <w:rFonts w:hint="eastAsia"/>
        </w:rPr>
        <w:t>attribute</w:t>
      </w:r>
      <w:r w:rsidR="00110380">
        <w:rPr>
          <w:rFonts w:hint="eastAsia"/>
        </w:rPr>
        <w:t>、</w:t>
      </w:r>
      <w:r w:rsidR="00110380">
        <w:rPr>
          <w:rFonts w:hint="eastAsia"/>
        </w:rPr>
        <w:t>instance</w:t>
      </w:r>
      <w:r w:rsidR="00110380">
        <w:rPr>
          <w:rFonts w:hint="eastAsia"/>
        </w:rPr>
        <w:t>以及</w:t>
      </w:r>
      <w:proofErr w:type="spellStart"/>
      <w:r w:rsidR="00110380">
        <w:rPr>
          <w:rFonts w:hint="eastAsia"/>
        </w:rPr>
        <w:t>distrib</w:t>
      </w:r>
      <w:proofErr w:type="spellEnd"/>
      <w:r w:rsidR="00F53D49">
        <w:rPr>
          <w:rFonts w:hint="eastAsia"/>
        </w:rPr>
        <w:t>；</w:t>
      </w:r>
      <w:r w:rsidR="009C2B8F">
        <w:rPr>
          <w:rFonts w:hint="eastAsia"/>
        </w:rPr>
        <w:t>同时</w:t>
      </w:r>
      <w:proofErr w:type="spellStart"/>
      <w:r w:rsidR="00360E9F">
        <w:rPr>
          <w:rFonts w:hint="eastAsia"/>
        </w:rPr>
        <w:t>load_zipf</w:t>
      </w:r>
      <w:proofErr w:type="spellEnd"/>
      <w:r w:rsidR="008B2143">
        <w:rPr>
          <w:rFonts w:hint="eastAsia"/>
        </w:rPr>
        <w:t>()</w:t>
      </w:r>
      <w:r w:rsidR="009C2B8F">
        <w:rPr>
          <w:rFonts w:hint="eastAsia"/>
        </w:rPr>
        <w:t>提供满足</w:t>
      </w:r>
      <w:proofErr w:type="spellStart"/>
      <w:r w:rsidR="009C2B8F">
        <w:rPr>
          <w:rFonts w:hint="eastAsia"/>
        </w:rPr>
        <w:t>Zipf</w:t>
      </w:r>
      <w:proofErr w:type="spellEnd"/>
      <w:r w:rsidR="009C2B8F">
        <w:rPr>
          <w:rFonts w:hint="eastAsia"/>
        </w:rPr>
        <w:t>分布的</w:t>
      </w:r>
      <w:r w:rsidR="009A40F6">
        <w:rPr>
          <w:rFonts w:hint="eastAsia"/>
        </w:rPr>
        <w:t>算法实现</w:t>
      </w:r>
      <w:r w:rsidR="00F53D49">
        <w:rPr>
          <w:rFonts w:hint="eastAsia"/>
        </w:rPr>
        <w:t>；</w:t>
      </w:r>
      <w:r w:rsidR="008B2143">
        <w:rPr>
          <w:rFonts w:hint="eastAsia"/>
        </w:rPr>
        <w:t>run()</w:t>
      </w:r>
      <w:r w:rsidR="008B2143">
        <w:rPr>
          <w:rFonts w:hint="eastAsia"/>
        </w:rPr>
        <w:t>方法是</w:t>
      </w:r>
      <w:proofErr w:type="spellStart"/>
      <w:r w:rsidR="00F53D49">
        <w:rPr>
          <w:rFonts w:hint="eastAsia"/>
        </w:rPr>
        <w:t>MLGen</w:t>
      </w:r>
      <w:proofErr w:type="spellEnd"/>
      <w:r w:rsidR="00F53D49">
        <w:rPr>
          <w:rFonts w:hint="eastAsia"/>
        </w:rPr>
        <w:t>类运行的</w:t>
      </w:r>
      <w:r w:rsidR="00FD166D">
        <w:rPr>
          <w:rFonts w:hint="eastAsia"/>
        </w:rPr>
        <w:t>主方法</w:t>
      </w:r>
      <w:r w:rsidR="009142A8">
        <w:rPr>
          <w:rFonts w:hint="eastAsia"/>
        </w:rPr>
        <w:t>。</w:t>
      </w:r>
    </w:p>
    <w:p w:rsidR="00DB22C7" w:rsidRDefault="00DA78CB" w:rsidP="004E6E90">
      <w:pPr>
        <w:pStyle w:val="ae"/>
        <w:numPr>
          <w:ilvl w:val="0"/>
          <w:numId w:val="34"/>
        </w:numPr>
        <w:ind w:firstLineChars="0"/>
      </w:pPr>
      <w:proofErr w:type="spellStart"/>
      <w:r>
        <w:rPr>
          <w:rFonts w:hint="eastAsia"/>
        </w:rPr>
        <w:t>RandomUtil</w:t>
      </w:r>
      <w:proofErr w:type="spellEnd"/>
      <w:r>
        <w:rPr>
          <w:rFonts w:hint="eastAsia"/>
        </w:rPr>
        <w:t>类是工具类，提供了</w:t>
      </w:r>
      <w:r w:rsidR="00757DD0">
        <w:rPr>
          <w:rFonts w:hint="eastAsia"/>
        </w:rPr>
        <w:t>满足不同分布的</w:t>
      </w:r>
      <w:r w:rsidR="00FF7CF9">
        <w:rPr>
          <w:rFonts w:hint="eastAsia"/>
        </w:rPr>
        <w:t>随机数据生成的方法。</w:t>
      </w:r>
      <w:r w:rsidR="00420B99">
        <w:rPr>
          <w:rFonts w:hint="eastAsia"/>
        </w:rPr>
        <w:t>其中</w:t>
      </w:r>
      <w:proofErr w:type="spellStart"/>
      <w:r w:rsidR="0033237D">
        <w:rPr>
          <w:rFonts w:hint="eastAsia"/>
        </w:rPr>
        <w:t>randomPossion</w:t>
      </w:r>
      <w:proofErr w:type="spellEnd"/>
      <w:r w:rsidR="0033237D">
        <w:rPr>
          <w:rFonts w:hint="eastAsia"/>
        </w:rPr>
        <w:t>()</w:t>
      </w:r>
      <w:r w:rsidR="0033237D">
        <w:rPr>
          <w:rFonts w:hint="eastAsia"/>
        </w:rPr>
        <w:t>提供了满足泊松分布的随机数据，</w:t>
      </w:r>
      <w:proofErr w:type="spellStart"/>
      <w:r w:rsidR="0033237D">
        <w:rPr>
          <w:rFonts w:hint="eastAsia"/>
        </w:rPr>
        <w:t>randomIndex</w:t>
      </w:r>
      <w:proofErr w:type="spellEnd"/>
      <w:r w:rsidR="0033237D">
        <w:rPr>
          <w:rFonts w:hint="eastAsia"/>
        </w:rPr>
        <w:t>()</w:t>
      </w:r>
      <w:r w:rsidR="0033237D">
        <w:rPr>
          <w:rFonts w:hint="eastAsia"/>
        </w:rPr>
        <w:t>提供了满足指数分布的随机数据</w:t>
      </w:r>
      <w:r w:rsidR="00D04932">
        <w:rPr>
          <w:rFonts w:hint="eastAsia"/>
        </w:rPr>
        <w:t>，</w:t>
      </w:r>
      <w:proofErr w:type="spellStart"/>
      <w:r w:rsidR="00A436ED">
        <w:rPr>
          <w:rFonts w:hint="eastAsia"/>
        </w:rPr>
        <w:t>randomBase</w:t>
      </w:r>
      <w:proofErr w:type="spellEnd"/>
      <w:r w:rsidR="00A436ED">
        <w:rPr>
          <w:rFonts w:hint="eastAsia"/>
        </w:rPr>
        <w:t>()</w:t>
      </w:r>
      <w:r w:rsidR="00A436ED">
        <w:rPr>
          <w:rFonts w:hint="eastAsia"/>
        </w:rPr>
        <w:t>提供了满足高斯分布的随机数据。</w:t>
      </w:r>
    </w:p>
    <w:p w:rsidR="00F841AF" w:rsidRDefault="00C61D7E" w:rsidP="004E6E90">
      <w:pPr>
        <w:pStyle w:val="ae"/>
        <w:numPr>
          <w:ilvl w:val="0"/>
          <w:numId w:val="34"/>
        </w:numPr>
        <w:ind w:firstLineChars="0"/>
      </w:pPr>
      <w:proofErr w:type="spellStart"/>
      <w:r>
        <w:rPr>
          <w:rFonts w:hint="eastAsia"/>
        </w:rPr>
        <w:t>MLWriter</w:t>
      </w:r>
      <w:proofErr w:type="spellEnd"/>
      <w:proofErr w:type="gramStart"/>
      <w:r>
        <w:rPr>
          <w:rFonts w:hint="eastAsia"/>
        </w:rPr>
        <w:t>类</w:t>
      </w:r>
      <w:r w:rsidR="00B92589">
        <w:rPr>
          <w:rFonts w:hint="eastAsia"/>
        </w:rPr>
        <w:t>通过</w:t>
      </w:r>
      <w:proofErr w:type="gramEnd"/>
      <w:r w:rsidR="00B92589">
        <w:rPr>
          <w:rFonts w:hint="eastAsia"/>
        </w:rPr>
        <w:t>调用</w:t>
      </w:r>
      <w:r w:rsidR="00B92589">
        <w:rPr>
          <w:rFonts w:hint="eastAsia"/>
        </w:rPr>
        <w:t>write()</w:t>
      </w:r>
      <w:r w:rsidR="00B92589">
        <w:rPr>
          <w:rFonts w:hint="eastAsia"/>
        </w:rPr>
        <w:t>方法来</w:t>
      </w:r>
      <w:r>
        <w:rPr>
          <w:rFonts w:hint="eastAsia"/>
        </w:rPr>
        <w:t>生成数据到文件中</w:t>
      </w:r>
      <w:r w:rsidR="00B92589">
        <w:rPr>
          <w:rFonts w:hint="eastAsia"/>
        </w:rPr>
        <w:t>。</w:t>
      </w:r>
    </w:p>
    <w:p w:rsidR="008E7722" w:rsidRDefault="00973F2A" w:rsidP="005121EC">
      <w:pPr>
        <w:jc w:val="center"/>
      </w:pPr>
      <w:r>
        <w:rPr>
          <w:noProof/>
        </w:rPr>
        <w:lastRenderedPageBreak/>
        <w:drawing>
          <wp:inline distT="0" distB="0" distL="0" distR="0">
            <wp:extent cx="4552950" cy="2731770"/>
            <wp:effectExtent l="0" t="0" r="0" b="0"/>
            <wp:docPr id="25" name="图片 25" descr="E:\工作空间\毕设\学位论文\image\Class Diagram4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工作空间\毕设\学位论文\image\Class Diagram4 (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556241" cy="2733745"/>
                    </a:xfrm>
                    <a:prstGeom prst="rect">
                      <a:avLst/>
                    </a:prstGeom>
                    <a:noFill/>
                    <a:ln>
                      <a:noFill/>
                    </a:ln>
                  </pic:spPr>
                </pic:pic>
              </a:graphicData>
            </a:graphic>
          </wp:inline>
        </w:drawing>
      </w:r>
    </w:p>
    <w:p w:rsidR="009C4FE3" w:rsidRPr="009C4FE3" w:rsidRDefault="00DF32E1" w:rsidP="00907B83">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3</w:t>
      </w:r>
      <w:r>
        <w:fldChar w:fldCharType="end"/>
      </w:r>
      <w:r>
        <w:rPr>
          <w:rFonts w:hint="eastAsia"/>
        </w:rPr>
        <w:t xml:space="preserve"> Machine Learning</w:t>
      </w:r>
      <w:r>
        <w:rPr>
          <w:rFonts w:hint="eastAsia"/>
        </w:rPr>
        <w:t>数据生成类图</w:t>
      </w:r>
    </w:p>
    <w:p w:rsidR="007F2511" w:rsidRDefault="007F2511" w:rsidP="009B3C0F">
      <w:pPr>
        <w:pStyle w:val="3"/>
      </w:pPr>
      <w:bookmarkStart w:id="98" w:name="_Toc478052892"/>
      <w:r>
        <w:rPr>
          <w:rFonts w:hint="eastAsia"/>
        </w:rPr>
        <w:t>组合参数发生</w:t>
      </w:r>
      <w:r w:rsidR="008B30E8">
        <w:rPr>
          <w:rFonts w:hint="eastAsia"/>
        </w:rPr>
        <w:t>器</w:t>
      </w:r>
      <w:bookmarkEnd w:id="98"/>
    </w:p>
    <w:p w:rsidR="004C4BE4" w:rsidRDefault="0040463B" w:rsidP="007D76AE">
      <w:r>
        <w:rPr>
          <w:rFonts w:hint="eastAsia"/>
        </w:rPr>
        <w:t>组合参数发生模块</w:t>
      </w:r>
      <w:r w:rsidR="00310459">
        <w:rPr>
          <w:rFonts w:hint="eastAsia"/>
        </w:rPr>
        <w:t>负责</w:t>
      </w:r>
      <w:r w:rsidR="00DF2128">
        <w:rPr>
          <w:rFonts w:hint="eastAsia"/>
        </w:rPr>
        <w:t>执行</w:t>
      </w:r>
      <w:r w:rsidR="00C75F81">
        <w:rPr>
          <w:rFonts w:hint="eastAsia"/>
        </w:rPr>
        <w:t>参数组合测试</w:t>
      </w:r>
      <w:r w:rsidR="00C931F8">
        <w:rPr>
          <w:rFonts w:hint="eastAsia"/>
        </w:rPr>
        <w:t>，</w:t>
      </w:r>
      <w:r w:rsidR="00B325C0">
        <w:rPr>
          <w:rFonts w:hint="eastAsia"/>
        </w:rPr>
        <w:t>并通过资源监测器收集资源占用信息，</w:t>
      </w:r>
      <w:r w:rsidR="00A91D1B">
        <w:rPr>
          <w:rFonts w:hint="eastAsia"/>
        </w:rPr>
        <w:t>并在</w:t>
      </w:r>
      <w:r w:rsidR="00B325C0">
        <w:rPr>
          <w:rFonts w:hint="eastAsia"/>
        </w:rPr>
        <w:t>测试结束后</w:t>
      </w:r>
      <w:r w:rsidR="00376C95">
        <w:rPr>
          <w:rFonts w:hint="eastAsia"/>
        </w:rPr>
        <w:t>通过</w:t>
      </w:r>
      <w:r w:rsidR="00B325C0">
        <w:rPr>
          <w:rFonts w:hint="eastAsia"/>
        </w:rPr>
        <w:t>报告生成器生成测试报告，</w:t>
      </w:r>
      <w:r w:rsidR="004D010F">
        <w:rPr>
          <w:rFonts w:hint="eastAsia"/>
        </w:rPr>
        <w:t>传递</w:t>
      </w:r>
      <w:r w:rsidR="00B05BDA">
        <w:rPr>
          <w:rFonts w:hint="eastAsia"/>
        </w:rPr>
        <w:t>到</w:t>
      </w:r>
      <w:r w:rsidR="00B325C0">
        <w:rPr>
          <w:rFonts w:hint="eastAsia"/>
        </w:rPr>
        <w:t>前端展示给用户。</w:t>
      </w:r>
      <w:r w:rsidR="00E4698E">
        <w:rPr>
          <w:rFonts w:hint="eastAsia"/>
        </w:rPr>
        <w:t>其执行流程如</w:t>
      </w:r>
      <w:r w:rsidR="00E4698E" w:rsidRPr="008C18FC">
        <w:rPr>
          <w:rFonts w:hint="eastAsia"/>
          <w:highlight w:val="yellow"/>
        </w:rPr>
        <w:t>图？</w:t>
      </w:r>
      <w:r w:rsidR="00E4698E">
        <w:rPr>
          <w:rFonts w:hint="eastAsia"/>
        </w:rPr>
        <w:t>所示。</w:t>
      </w:r>
    </w:p>
    <w:p w:rsidR="00B960F4" w:rsidRDefault="0099085C" w:rsidP="00E70DD9">
      <w:pPr>
        <w:ind w:firstLine="0"/>
        <w:jc w:val="center"/>
      </w:pPr>
      <w:r>
        <w:object w:dxaOrig="13792" w:dyaOrig="6284">
          <v:shape id="_x0000_i1028" type="#_x0000_t75" style="width:379.5pt;height:172.5pt" o:ole="">
            <v:imagedata r:id="rId38" o:title=""/>
          </v:shape>
          <o:OLEObject Type="Embed" ProgID="Visio.Drawing.15" ShapeID="_x0000_i1028" DrawAspect="Content" ObjectID="_1551802636" r:id="rId39"/>
        </w:object>
      </w:r>
    </w:p>
    <w:p w:rsidR="00C419F9" w:rsidRDefault="00B34061" w:rsidP="00B3406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4</w:t>
      </w:r>
      <w:r>
        <w:fldChar w:fldCharType="end"/>
      </w:r>
      <w:r w:rsidR="00CB11A3">
        <w:rPr>
          <w:rFonts w:hint="eastAsia"/>
        </w:rPr>
        <w:t>参数</w:t>
      </w:r>
      <w:r w:rsidR="001F47AD">
        <w:rPr>
          <w:rFonts w:hint="eastAsia"/>
        </w:rPr>
        <w:t>组合</w:t>
      </w:r>
      <w:r w:rsidR="00CB11A3">
        <w:rPr>
          <w:rFonts w:hint="eastAsia"/>
        </w:rPr>
        <w:t>测试</w:t>
      </w:r>
    </w:p>
    <w:p w:rsidR="00636DD7" w:rsidRDefault="00F92E89" w:rsidP="00FF245B">
      <w:r>
        <w:rPr>
          <w:rFonts w:hint="eastAsia"/>
        </w:rPr>
        <w:t>用户通过前端配置</w:t>
      </w:r>
      <w:r w:rsidR="005859B9">
        <w:rPr>
          <w:rFonts w:hint="eastAsia"/>
        </w:rPr>
        <w:t>待测</w:t>
      </w:r>
      <w:r>
        <w:rPr>
          <w:rFonts w:hint="eastAsia"/>
        </w:rPr>
        <w:t>的应用信息，</w:t>
      </w:r>
      <w:r w:rsidR="00B8385B">
        <w:rPr>
          <w:rFonts w:hint="eastAsia"/>
        </w:rPr>
        <w:t>并</w:t>
      </w:r>
      <w:r w:rsidR="00503D94">
        <w:rPr>
          <w:rFonts w:hint="eastAsia"/>
        </w:rPr>
        <w:t>点击“测试”按钮，</w:t>
      </w:r>
      <w:r w:rsidR="00E60402">
        <w:rPr>
          <w:rFonts w:hint="eastAsia"/>
        </w:rPr>
        <w:t>测试命令传递到</w:t>
      </w:r>
      <w:r w:rsidR="00AF6BB2">
        <w:rPr>
          <w:rFonts w:hint="eastAsia"/>
        </w:rPr>
        <w:t>控制端</w:t>
      </w:r>
      <w:r w:rsidR="00910FD4">
        <w:rPr>
          <w:rFonts w:hint="eastAsia"/>
        </w:rPr>
        <w:t>，</w:t>
      </w:r>
      <w:r w:rsidR="008F6536">
        <w:rPr>
          <w:rFonts w:hint="eastAsia"/>
        </w:rPr>
        <w:t>由组合参数发生</w:t>
      </w:r>
      <w:r w:rsidR="00E25416">
        <w:rPr>
          <w:rFonts w:hint="eastAsia"/>
        </w:rPr>
        <w:t>器</w:t>
      </w:r>
      <w:r w:rsidR="008F6536">
        <w:rPr>
          <w:rFonts w:hint="eastAsia"/>
        </w:rPr>
        <w:t>来执行测试任务。</w:t>
      </w:r>
      <w:r w:rsidR="00CE6378">
        <w:rPr>
          <w:rFonts w:hint="eastAsia"/>
        </w:rPr>
        <w:t>组合参数发生器</w:t>
      </w:r>
      <w:r w:rsidR="00217B18">
        <w:rPr>
          <w:rFonts w:hint="eastAsia"/>
        </w:rPr>
        <w:t>从</w:t>
      </w:r>
      <w:r w:rsidR="00636DD7">
        <w:rPr>
          <w:rFonts w:hint="eastAsia"/>
        </w:rPr>
        <w:t>前端</w:t>
      </w:r>
      <w:r w:rsidR="00280CE2">
        <w:rPr>
          <w:rFonts w:hint="eastAsia"/>
        </w:rPr>
        <w:t>获取到</w:t>
      </w:r>
      <w:r w:rsidR="00636DD7">
        <w:rPr>
          <w:rFonts w:hint="eastAsia"/>
        </w:rPr>
        <w:t>需要测试的应用类型，</w:t>
      </w:r>
      <w:r w:rsidR="00EC61D5">
        <w:rPr>
          <w:rFonts w:hint="eastAsia"/>
        </w:rPr>
        <w:t>首先</w:t>
      </w:r>
      <w:r w:rsidR="00FA5851">
        <w:rPr>
          <w:rFonts w:hint="eastAsia"/>
        </w:rPr>
        <w:t>通过</w:t>
      </w:r>
      <w:proofErr w:type="spellStart"/>
      <w:r w:rsidR="00B5192C" w:rsidRPr="00C6407A">
        <w:rPr>
          <w:rFonts w:hint="eastAsia"/>
          <w:i/>
        </w:rPr>
        <w:t>init</w:t>
      </w:r>
      <w:proofErr w:type="spellEnd"/>
      <w:r w:rsidR="00B5192C" w:rsidRPr="00C6407A">
        <w:rPr>
          <w:rFonts w:hint="eastAsia"/>
          <w:i/>
        </w:rPr>
        <w:t>()</w:t>
      </w:r>
      <w:r w:rsidR="00FA5851">
        <w:rPr>
          <w:rFonts w:hint="eastAsia"/>
        </w:rPr>
        <w:t>初始化参数值</w:t>
      </w:r>
      <w:r w:rsidR="00EC61D5">
        <w:rPr>
          <w:rFonts w:hint="eastAsia"/>
        </w:rPr>
        <w:t>；然后</w:t>
      </w:r>
      <w:r w:rsidR="00694B97">
        <w:rPr>
          <w:rFonts w:hint="eastAsia"/>
        </w:rPr>
        <w:t>运</w:t>
      </w:r>
      <w:r w:rsidR="00EC61D5">
        <w:rPr>
          <w:rFonts w:hint="eastAsia"/>
        </w:rPr>
        <w:t>行</w:t>
      </w:r>
      <w:r w:rsidR="00C56A56" w:rsidRPr="00C56A56">
        <w:rPr>
          <w:rFonts w:hint="eastAsia"/>
          <w:i/>
        </w:rPr>
        <w:t>run()</w:t>
      </w:r>
      <w:r w:rsidR="00821243">
        <w:rPr>
          <w:rFonts w:hint="eastAsia"/>
        </w:rPr>
        <w:t>方法</w:t>
      </w:r>
      <w:r w:rsidR="00694B97">
        <w:rPr>
          <w:rFonts w:hint="eastAsia"/>
        </w:rPr>
        <w:t>执行测试，</w:t>
      </w:r>
      <w:r w:rsidR="008717F2">
        <w:rPr>
          <w:rFonts w:hint="eastAsia"/>
        </w:rPr>
        <w:t>每测试完一组实验，都会变更参数值，直到所有的参数组合都被覆盖。</w:t>
      </w:r>
      <w:r w:rsidR="00724873">
        <w:rPr>
          <w:rFonts w:hint="eastAsia"/>
        </w:rPr>
        <w:t>在测试过程中，会调用</w:t>
      </w:r>
      <w:r w:rsidR="00991DD6" w:rsidRPr="00991DD6">
        <w:rPr>
          <w:rFonts w:hint="eastAsia"/>
          <w:i/>
        </w:rPr>
        <w:t>collect()</w:t>
      </w:r>
      <w:r w:rsidR="00991DD6">
        <w:rPr>
          <w:rFonts w:hint="eastAsia"/>
        </w:rPr>
        <w:t>函数</w:t>
      </w:r>
      <w:r w:rsidR="001C39F8">
        <w:rPr>
          <w:rFonts w:hint="eastAsia"/>
        </w:rPr>
        <w:t>从资源监测器中获取监控的</w:t>
      </w:r>
      <w:r w:rsidR="001C39F8">
        <w:rPr>
          <w:rFonts w:hint="eastAsia"/>
        </w:rPr>
        <w:t>CPU</w:t>
      </w:r>
      <w:r w:rsidR="001C39F8">
        <w:rPr>
          <w:rFonts w:hint="eastAsia"/>
        </w:rPr>
        <w:t>、</w:t>
      </w:r>
      <w:r w:rsidR="001C39F8">
        <w:rPr>
          <w:rFonts w:hint="eastAsia"/>
        </w:rPr>
        <w:t>Memory</w:t>
      </w:r>
      <w:r w:rsidR="001C39F8">
        <w:rPr>
          <w:rFonts w:hint="eastAsia"/>
        </w:rPr>
        <w:t>等信息</w:t>
      </w:r>
      <w:r w:rsidR="00AA3FA7">
        <w:rPr>
          <w:rFonts w:hint="eastAsia"/>
        </w:rPr>
        <w:t>。</w:t>
      </w:r>
      <w:r w:rsidR="00B143F5">
        <w:rPr>
          <w:rFonts w:hint="eastAsia"/>
        </w:rPr>
        <w:t>测试执行结束后，</w:t>
      </w:r>
      <w:proofErr w:type="gramStart"/>
      <w:r w:rsidR="00453E7F">
        <w:rPr>
          <w:rFonts w:hint="eastAsia"/>
        </w:rPr>
        <w:t>由报告</w:t>
      </w:r>
      <w:proofErr w:type="gramEnd"/>
      <w:r w:rsidR="00453E7F">
        <w:rPr>
          <w:rFonts w:hint="eastAsia"/>
        </w:rPr>
        <w:t>生成器收集测试结果以及参数配置信息，形成测试报告，</w:t>
      </w:r>
      <w:r w:rsidR="00453E7F">
        <w:rPr>
          <w:rFonts w:hint="eastAsia"/>
        </w:rPr>
        <w:lastRenderedPageBreak/>
        <w:t>并传递到前端，展示给用户。</w:t>
      </w:r>
    </w:p>
    <w:p w:rsidR="00FE63F6" w:rsidRDefault="00DC6278" w:rsidP="00FF245B">
      <w:r>
        <w:rPr>
          <w:rFonts w:hint="eastAsia"/>
        </w:rPr>
        <w:t>组合参数发生器中的</w:t>
      </w:r>
      <w:r w:rsidRPr="00DC6278">
        <w:rPr>
          <w:rFonts w:hint="eastAsia"/>
          <w:i/>
        </w:rPr>
        <w:t>run()</w:t>
      </w:r>
      <w:r>
        <w:rPr>
          <w:rFonts w:hint="eastAsia"/>
        </w:rPr>
        <w:t>方法</w:t>
      </w:r>
      <w:r w:rsidR="00A55A34">
        <w:rPr>
          <w:rFonts w:hint="eastAsia"/>
        </w:rPr>
        <w:t>的具体实现如下：</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221"/>
      </w:tblGrid>
      <w:tr w:rsidR="00F5111C" w:rsidTr="00381ABE">
        <w:tc>
          <w:tcPr>
            <w:tcW w:w="8221" w:type="dxa"/>
          </w:tcPr>
          <w:p w:rsidR="006B0D9E" w:rsidRPr="00742878" w:rsidRDefault="006B0D9E" w:rsidP="004F15AF">
            <w:pPr>
              <w:pStyle w:val="ae"/>
              <w:numPr>
                <w:ilvl w:val="0"/>
                <w:numId w:val="38"/>
              </w:numPr>
              <w:ind w:firstLineChars="0"/>
              <w:rPr>
                <w:sz w:val="21"/>
                <w:szCs w:val="21"/>
              </w:rPr>
            </w:pPr>
            <w:proofErr w:type="spellStart"/>
            <w:r w:rsidRPr="00742878">
              <w:rPr>
                <w:rFonts w:hint="eastAsia"/>
                <w:sz w:val="21"/>
                <w:szCs w:val="21"/>
              </w:rPr>
              <w:t>param</w:t>
            </w:r>
            <w:proofErr w:type="spellEnd"/>
            <w:r w:rsidRPr="00742878">
              <w:rPr>
                <w:rFonts w:hint="eastAsia"/>
                <w:sz w:val="21"/>
                <w:szCs w:val="21"/>
              </w:rPr>
              <w:t>[]</w:t>
            </w:r>
            <w:r w:rsidR="00F67495">
              <w:rPr>
                <w:rFonts w:hint="eastAsia"/>
                <w:sz w:val="21"/>
                <w:szCs w:val="21"/>
              </w:rPr>
              <w:t xml:space="preserve">  </w:t>
            </w:r>
            <w:r w:rsidRPr="00742878">
              <w:rPr>
                <w:rFonts w:hint="eastAsia"/>
                <w:sz w:val="21"/>
                <w:szCs w:val="21"/>
              </w:rPr>
              <w:t xml:space="preserve"> //</w:t>
            </w:r>
            <w:proofErr w:type="gramStart"/>
            <w:r w:rsidRPr="00742878">
              <w:rPr>
                <w:rFonts w:hint="eastAsia"/>
                <w:sz w:val="21"/>
                <w:szCs w:val="21"/>
              </w:rPr>
              <w:t>存放第</w:t>
            </w:r>
            <w:proofErr w:type="spellStart"/>
            <w:proofErr w:type="gramEnd"/>
            <w:r w:rsidRPr="00742878">
              <w:rPr>
                <w:rFonts w:hint="eastAsia"/>
                <w:i/>
                <w:sz w:val="21"/>
                <w:szCs w:val="21"/>
              </w:rPr>
              <w:t>i</w:t>
            </w:r>
            <w:proofErr w:type="spellEnd"/>
            <w:proofErr w:type="gramStart"/>
            <w:r w:rsidRPr="00742878">
              <w:rPr>
                <w:rFonts w:hint="eastAsia"/>
                <w:sz w:val="21"/>
                <w:szCs w:val="21"/>
              </w:rPr>
              <w:t>个</w:t>
            </w:r>
            <w:proofErr w:type="gramEnd"/>
            <w:r w:rsidRPr="00742878">
              <w:rPr>
                <w:rFonts w:hint="eastAsia"/>
                <w:sz w:val="21"/>
                <w:szCs w:val="21"/>
              </w:rPr>
              <w:t>参数的初始值</w:t>
            </w:r>
          </w:p>
          <w:p w:rsidR="00F5111C" w:rsidRPr="00742878" w:rsidRDefault="00345C49" w:rsidP="004F15AF">
            <w:pPr>
              <w:pStyle w:val="ae"/>
              <w:numPr>
                <w:ilvl w:val="0"/>
                <w:numId w:val="38"/>
              </w:numPr>
              <w:ind w:firstLineChars="0"/>
              <w:rPr>
                <w:sz w:val="21"/>
                <w:szCs w:val="21"/>
              </w:rPr>
            </w:pPr>
            <w:r w:rsidRPr="00742878">
              <w:rPr>
                <w:rFonts w:hint="eastAsia"/>
                <w:sz w:val="21"/>
                <w:szCs w:val="21"/>
              </w:rPr>
              <w:t>for</w:t>
            </w:r>
            <w:r w:rsidR="004F15AF" w:rsidRPr="00742878">
              <w:rPr>
                <w:rFonts w:hint="eastAsia"/>
                <w:sz w:val="21"/>
                <w:szCs w:val="21"/>
              </w:rPr>
              <w:t xml:space="preserve"> </w:t>
            </w:r>
            <m:oMath>
              <m:r>
                <w:rPr>
                  <w:rFonts w:ascii="Cambria Math" w:hAnsi="Cambria Math" w:hint="eastAsia"/>
                  <w:sz w:val="21"/>
                  <w:szCs w:val="21"/>
                </w:rPr>
                <m:t>i</m:t>
              </m:r>
              <m:r>
                <m:rPr>
                  <m:sty m:val="p"/>
                </m:rPr>
                <w:rPr>
                  <w:rFonts w:ascii="Cambria Math" w:hAnsi="Cambria Math"/>
                  <w:sz w:val="21"/>
                  <w:szCs w:val="21"/>
                </w:rPr>
                <m:t xml:space="preserve"> </m:t>
              </m:r>
              <m:r>
                <m:rPr>
                  <m:sty m:val="p"/>
                </m:rPr>
                <w:rPr>
                  <w:rFonts w:ascii="Cambria Math" w:hAnsi="Cambria Math" w:hint="eastAsia"/>
                </w:rPr>
                <m:t>←</m:t>
              </m:r>
              <m:r>
                <m:rPr>
                  <m:sty m:val="p"/>
                </m:rPr>
                <w:rPr>
                  <w:rFonts w:ascii="Cambria Math" w:hAnsi="Cambria Math" w:hint="eastAsia"/>
                  <w:sz w:val="21"/>
                  <w:szCs w:val="21"/>
                </w:rPr>
                <m:t>1</m:t>
              </m:r>
            </m:oMath>
            <w:r w:rsidR="00F67495">
              <w:rPr>
                <w:rFonts w:hint="eastAsia"/>
                <w:sz w:val="21"/>
                <w:szCs w:val="21"/>
              </w:rPr>
              <w:t xml:space="preserve"> to </w:t>
            </w:r>
            <w:r w:rsidR="00F67495" w:rsidRPr="0051193E">
              <w:rPr>
                <w:rFonts w:hint="eastAsia"/>
                <w:i/>
                <w:sz w:val="21"/>
                <w:szCs w:val="21"/>
              </w:rPr>
              <w:t>n</w:t>
            </w:r>
            <w:r w:rsidR="004F15AF" w:rsidRPr="00742878">
              <w:rPr>
                <w:rFonts w:hint="eastAsia"/>
                <w:sz w:val="21"/>
                <w:szCs w:val="21"/>
              </w:rPr>
              <w:t xml:space="preserve"> do</w:t>
            </w:r>
          </w:p>
          <w:p w:rsidR="00841879" w:rsidRDefault="00841879" w:rsidP="006F0FF0">
            <w:pPr>
              <w:pStyle w:val="ae"/>
              <w:numPr>
                <w:ilvl w:val="0"/>
                <w:numId w:val="38"/>
              </w:numPr>
              <w:ind w:firstLineChars="0"/>
              <w:rPr>
                <w:sz w:val="21"/>
                <w:szCs w:val="21"/>
              </w:rPr>
            </w:pPr>
            <w:r>
              <w:rPr>
                <w:rFonts w:hint="eastAsia"/>
                <w:sz w:val="21"/>
                <w:szCs w:val="21"/>
              </w:rPr>
              <w:t xml:space="preserve">   for </w:t>
            </w:r>
            <m:oMath>
              <m:r>
                <w:rPr>
                  <w:rFonts w:ascii="Cambria Math" w:hAnsi="Cambria Math" w:hint="eastAsia"/>
                  <w:sz w:val="21"/>
                  <w:szCs w:val="21"/>
                </w:rPr>
                <m:t>j</m:t>
              </m:r>
              <m:r>
                <m:rPr>
                  <m:sty m:val="p"/>
                </m:rPr>
                <w:rPr>
                  <w:rFonts w:ascii="Cambria Math" w:hAnsi="Cambria Math" w:hint="eastAsia"/>
                  <w:sz w:val="21"/>
                  <w:szCs w:val="21"/>
                </w:rPr>
                <m:t xml:space="preserve"> </m:t>
              </m:r>
              <m:r>
                <m:rPr>
                  <m:sty m:val="p"/>
                </m:rPr>
                <w:rPr>
                  <w:rFonts w:ascii="Cambria Math" w:hAnsi="Cambria Math" w:hint="eastAsia"/>
                  <w:sz w:val="21"/>
                  <w:szCs w:val="21"/>
                </w:rPr>
                <m:t>←</m:t>
              </m:r>
              <m:r>
                <m:rPr>
                  <m:sty m:val="p"/>
                </m:rPr>
                <w:rPr>
                  <w:rFonts w:ascii="Cambria Math" w:hAnsi="Cambria Math"/>
                  <w:sz w:val="21"/>
                  <w:szCs w:val="21"/>
                </w:rPr>
                <m:t>1</m:t>
              </m:r>
            </m:oMath>
            <w:r>
              <w:rPr>
                <w:rFonts w:hint="eastAsia"/>
              </w:rPr>
              <w:t xml:space="preserve"> </w:t>
            </w:r>
            <w:proofErr w:type="spellStart"/>
            <w:r>
              <w:rPr>
                <w:rFonts w:hint="eastAsia"/>
                <w:sz w:val="21"/>
                <w:szCs w:val="21"/>
              </w:rPr>
              <w:t xml:space="preserve">to </w:t>
            </w:r>
            <w:r w:rsidRPr="0051193E">
              <w:rPr>
                <w:rFonts w:hint="eastAsia"/>
                <w:i/>
                <w:sz w:val="21"/>
                <w:szCs w:val="21"/>
              </w:rPr>
              <w:t>t</w:t>
            </w:r>
            <w:proofErr w:type="spellEnd"/>
            <w:r>
              <w:rPr>
                <w:rFonts w:hint="eastAsia"/>
                <w:sz w:val="21"/>
                <w:szCs w:val="21"/>
              </w:rPr>
              <w:t xml:space="preserve"> do</w:t>
            </w:r>
          </w:p>
          <w:p w:rsidR="004F15AF" w:rsidRPr="00742878" w:rsidRDefault="00167385" w:rsidP="006F0FF0">
            <w:pPr>
              <w:pStyle w:val="ae"/>
              <w:numPr>
                <w:ilvl w:val="0"/>
                <w:numId w:val="38"/>
              </w:numPr>
              <w:ind w:firstLineChars="0"/>
              <w:rPr>
                <w:sz w:val="21"/>
                <w:szCs w:val="21"/>
              </w:rPr>
            </w:pPr>
            <w:r>
              <w:rPr>
                <w:rFonts w:hint="eastAsia"/>
                <w:sz w:val="21"/>
                <w:szCs w:val="21"/>
              </w:rPr>
              <w:t xml:space="preserve">      </w:t>
            </w:r>
            <w:r w:rsidR="006F0FF0" w:rsidRPr="00742878">
              <w:rPr>
                <w:rFonts w:hint="eastAsia"/>
                <w:sz w:val="21"/>
                <w:szCs w:val="21"/>
              </w:rPr>
              <w:t>run(</w:t>
            </w:r>
            <w:proofErr w:type="spellStart"/>
            <w:r w:rsidR="006F0FF0" w:rsidRPr="00742878">
              <w:rPr>
                <w:rFonts w:hint="eastAsia"/>
                <w:sz w:val="21"/>
                <w:szCs w:val="21"/>
              </w:rPr>
              <w:t>param</w:t>
            </w:r>
            <w:proofErr w:type="spellEnd"/>
            <w:r w:rsidR="006F0FF0" w:rsidRPr="00742878">
              <w:rPr>
                <w:rFonts w:hint="eastAsia"/>
                <w:sz w:val="21"/>
                <w:szCs w:val="21"/>
              </w:rPr>
              <w:t>)</w:t>
            </w:r>
            <w:r w:rsidR="00E30F31" w:rsidRPr="00742878">
              <w:rPr>
                <w:rFonts w:hint="eastAsia"/>
                <w:sz w:val="21"/>
                <w:szCs w:val="21"/>
              </w:rPr>
              <w:t>;</w:t>
            </w:r>
          </w:p>
          <w:p w:rsidR="00E30F31" w:rsidRDefault="00E30F31" w:rsidP="00167385">
            <w:pPr>
              <w:pStyle w:val="ae"/>
              <w:numPr>
                <w:ilvl w:val="0"/>
                <w:numId w:val="38"/>
              </w:numPr>
              <w:ind w:firstLineChars="0"/>
            </w:pPr>
            <w:r w:rsidRPr="00742878">
              <w:rPr>
                <w:rFonts w:hint="eastAsia"/>
                <w:sz w:val="21"/>
                <w:szCs w:val="21"/>
              </w:rPr>
              <w:t xml:space="preserve"> </w:t>
            </w:r>
            <w:r w:rsidR="00167385">
              <w:rPr>
                <w:rFonts w:hint="eastAsia"/>
                <w:sz w:val="21"/>
                <w:szCs w:val="21"/>
              </w:rPr>
              <w:t xml:space="preserve">   </w:t>
            </w:r>
            <w:r w:rsidRPr="00742878">
              <w:rPr>
                <w:rFonts w:hint="eastAsia"/>
                <w:sz w:val="21"/>
                <w:szCs w:val="21"/>
              </w:rPr>
              <w:t xml:space="preserve">  </w:t>
            </w:r>
            <m:oMath>
              <m:r>
                <m:rPr>
                  <m:sty m:val="p"/>
                </m:rPr>
                <w:rPr>
                  <w:rFonts w:ascii="Cambria Math" w:hAnsi="Cambria Math" w:cs="Times New Roman"/>
                  <w:sz w:val="21"/>
                  <w:szCs w:val="21"/>
                </w:rPr>
                <m:t>param</m:t>
              </m:r>
              <m:d>
                <m:dPr>
                  <m:begChr m:val="["/>
                  <m:endChr m:val="]"/>
                  <m:ctrlPr>
                    <w:rPr>
                      <w:rFonts w:ascii="Cambria Math" w:hAnsi="Cambria Math" w:cs="Times New Roman"/>
                      <w:sz w:val="21"/>
                      <w:szCs w:val="21"/>
                    </w:rPr>
                  </m:ctrlPr>
                </m:dPr>
                <m:e>
                  <m:r>
                    <m:rPr>
                      <m:sty m:val="p"/>
                    </m:rPr>
                    <w:rPr>
                      <w:rFonts w:ascii="Cambria Math" w:hAnsi="Cambria Math" w:cs="Times New Roman"/>
                      <w:sz w:val="21"/>
                      <w:szCs w:val="21"/>
                    </w:rPr>
                    <m:t>i</m:t>
                  </m:r>
                </m:e>
              </m:d>
              <m:r>
                <m:rPr>
                  <m:sty m:val="p"/>
                </m:rPr>
                <w:rPr>
                  <w:rFonts w:ascii="Cambria Math" w:hAnsi="Cambria Math" w:cs="Times New Roman"/>
                  <w:sz w:val="21"/>
                  <w:szCs w:val="21"/>
                </w:rPr>
                <m:t>←</m:t>
              </m:r>
              <m:d>
                <m:dPr>
                  <m:begChr m:val="⌊"/>
                  <m:endChr m:val="⌋"/>
                  <m:ctrlPr>
                    <w:rPr>
                      <w:rFonts w:ascii="Cambria Math" w:eastAsia="Cambria Math" w:hAnsi="Cambria Math" w:cs="Times New Roman"/>
                      <w:i/>
                      <w:sz w:val="21"/>
                      <w:szCs w:val="21"/>
                    </w:rPr>
                  </m:ctrlPr>
                </m:dPr>
                <m:e>
                  <m:r>
                    <m:rPr>
                      <m:sty m:val="p"/>
                    </m:rPr>
                    <w:rPr>
                      <w:rFonts w:ascii="Cambria Math" w:hAnsi="Cambria Math" w:cs="Times New Roman"/>
                      <w:sz w:val="21"/>
                      <w:szCs w:val="21"/>
                    </w:rPr>
                    <m:t>α×</m:t>
                  </m:r>
                  <m:sSup>
                    <m:sSupPr>
                      <m:ctrlPr>
                        <w:rPr>
                          <w:rFonts w:ascii="Cambria Math" w:hAnsi="Cambria Math" w:cs="Times New Roman"/>
                          <w:sz w:val="21"/>
                          <w:szCs w:val="21"/>
                        </w:rPr>
                      </m:ctrlPr>
                    </m:sSupPr>
                    <m:e>
                      <m:r>
                        <w:rPr>
                          <w:rFonts w:ascii="Cambria Math" w:hAnsi="Cambria Math" w:cs="Times New Roman"/>
                          <w:sz w:val="21"/>
                          <w:szCs w:val="21"/>
                        </w:rPr>
                        <m:t>2</m:t>
                      </m:r>
                    </m:e>
                    <m:sup>
                      <m:r>
                        <w:rPr>
                          <w:rFonts w:ascii="Cambria Math" w:hAnsi="Cambria Math" w:cs="Times New Roman"/>
                          <w:sz w:val="21"/>
                          <w:szCs w:val="21"/>
                        </w:rPr>
                        <m:t>j</m:t>
                      </m:r>
                    </m:sup>
                  </m:sSup>
                </m:e>
              </m:d>
              <m:r>
                <w:rPr>
                  <w:rFonts w:ascii="Cambria Math" w:hAnsi="Cambria Math" w:cs="Times New Roman"/>
                  <w:sz w:val="21"/>
                  <w:szCs w:val="21"/>
                </w:rPr>
                <m:t>+β</m:t>
              </m:r>
            </m:oMath>
            <w:r w:rsidR="006B0D9E" w:rsidRPr="00742878">
              <w:rPr>
                <w:rFonts w:hint="eastAsia"/>
                <w:sz w:val="21"/>
                <w:szCs w:val="21"/>
              </w:rPr>
              <w:t>.</w:t>
            </w:r>
          </w:p>
        </w:tc>
      </w:tr>
    </w:tbl>
    <w:p w:rsidR="00232C1A" w:rsidRDefault="008862C3" w:rsidP="00D51C37">
      <w:pPr>
        <w:pStyle w:val="a0"/>
      </w:pPr>
      <w:r>
        <w:rPr>
          <w:rFonts w:hint="eastAsia"/>
        </w:rPr>
        <w:t>资源监测器</w:t>
      </w:r>
    </w:p>
    <w:p w:rsidR="00B50508" w:rsidRDefault="00921679" w:rsidP="00B50508">
      <w:r>
        <w:rPr>
          <w:rFonts w:hint="eastAsia"/>
        </w:rPr>
        <w:t>资源监测使用开源工具</w:t>
      </w:r>
      <w:r w:rsidRPr="00921679">
        <w:t>Ganglia</w:t>
      </w:r>
      <w:r w:rsidR="00044127">
        <w:rPr>
          <w:rFonts w:hint="eastAsia"/>
        </w:rPr>
        <w:t>。</w:t>
      </w:r>
      <w:r w:rsidR="00D3070B">
        <w:rPr>
          <w:rFonts w:hint="eastAsia"/>
        </w:rPr>
        <w:t>Ganglia</w:t>
      </w:r>
      <w:r w:rsidR="00D3070B" w:rsidRPr="00895154">
        <w:t>是</w:t>
      </w:r>
      <w:r w:rsidR="00D3070B" w:rsidRPr="00895154">
        <w:t>UC Berkeley</w:t>
      </w:r>
      <w:r w:rsidR="00CD0D00">
        <w:rPr>
          <w:rFonts w:hint="eastAsia"/>
        </w:rPr>
        <w:t>发起的一个</w:t>
      </w:r>
      <w:r w:rsidR="00D3070B" w:rsidRPr="00895154">
        <w:t>开源</w:t>
      </w:r>
      <w:r w:rsidR="005E4FA2">
        <w:t>项目</w:t>
      </w:r>
      <w:r w:rsidR="005E4FA2">
        <w:rPr>
          <w:rFonts w:hint="eastAsia"/>
        </w:rPr>
        <w:t>，</w:t>
      </w:r>
      <w:r w:rsidR="00D3070B" w:rsidRPr="00895154">
        <w:t>主要用来监控系统</w:t>
      </w:r>
      <w:r w:rsidR="005F04B6">
        <w:t>资源</w:t>
      </w:r>
      <w:r w:rsidR="00D3070B" w:rsidRPr="00895154">
        <w:t>，如</w:t>
      </w:r>
      <w:r w:rsidR="00847860">
        <w:rPr>
          <w:rFonts w:hint="eastAsia"/>
        </w:rPr>
        <w:t>CPU</w:t>
      </w:r>
      <w:r w:rsidR="00D3070B" w:rsidRPr="00895154">
        <w:t>、</w:t>
      </w:r>
      <w:r w:rsidR="00847860">
        <w:rPr>
          <w:rFonts w:hint="eastAsia"/>
        </w:rPr>
        <w:t>Mem</w:t>
      </w:r>
      <w:r w:rsidR="00964CE9">
        <w:rPr>
          <w:rFonts w:hint="eastAsia"/>
        </w:rPr>
        <w:t>ory</w:t>
      </w:r>
      <w:r w:rsidR="00D3070B" w:rsidRPr="00895154">
        <w:t>、硬盘利用率</w:t>
      </w:r>
      <w:r w:rsidR="00190553">
        <w:t>等</w:t>
      </w:r>
      <w:r w:rsidR="00D3070B" w:rsidRPr="00895154">
        <w:t>。</w:t>
      </w:r>
      <w:r w:rsidR="00CD4DA1">
        <w:t>本平台</w:t>
      </w:r>
      <w:r w:rsidR="002E0898">
        <w:t>将</w:t>
      </w:r>
      <w:r w:rsidR="002E0898">
        <w:t>Ganglia</w:t>
      </w:r>
      <w:r w:rsidR="002E0898">
        <w:t>部署到</w:t>
      </w:r>
      <w:r w:rsidR="00C853BF">
        <w:t>各个</w:t>
      </w:r>
      <w:r w:rsidR="001B2BF2">
        <w:t>Spark</w:t>
      </w:r>
      <w:r w:rsidR="001B2BF2">
        <w:t>节点上</w:t>
      </w:r>
      <w:r w:rsidR="001B2BF2">
        <w:rPr>
          <w:rFonts w:hint="eastAsia"/>
        </w:rPr>
        <w:t>，</w:t>
      </w:r>
      <w:r w:rsidR="00A10738" w:rsidRPr="00A10738">
        <w:rPr>
          <w:rFonts w:hint="eastAsia"/>
        </w:rPr>
        <w:t>集群内的节点通过运行</w:t>
      </w:r>
      <w:proofErr w:type="spellStart"/>
      <w:r w:rsidR="00A10738" w:rsidRPr="00A10738">
        <w:rPr>
          <w:rFonts w:hint="eastAsia"/>
        </w:rPr>
        <w:t>gmond</w:t>
      </w:r>
      <w:proofErr w:type="spellEnd"/>
      <w:r w:rsidR="00A10738" w:rsidRPr="00A10738">
        <w:rPr>
          <w:rFonts w:hint="eastAsia"/>
        </w:rPr>
        <w:t>收集发布节点状态信息，然后</w:t>
      </w:r>
      <w:r w:rsidR="002B6BE0">
        <w:rPr>
          <w:rFonts w:hint="eastAsia"/>
        </w:rPr>
        <w:t>通过</w:t>
      </w:r>
      <w:proofErr w:type="spellStart"/>
      <w:r w:rsidR="00A10738" w:rsidRPr="00A10738">
        <w:rPr>
          <w:rFonts w:hint="eastAsia"/>
        </w:rPr>
        <w:t>gmetad</w:t>
      </w:r>
      <w:proofErr w:type="spellEnd"/>
      <w:r w:rsidR="00A10738" w:rsidRPr="00A10738">
        <w:rPr>
          <w:rFonts w:hint="eastAsia"/>
        </w:rPr>
        <w:t>周期性的轮询</w:t>
      </w:r>
      <w:proofErr w:type="spellStart"/>
      <w:r w:rsidR="00A10738" w:rsidRPr="00A10738">
        <w:rPr>
          <w:rFonts w:hint="eastAsia"/>
        </w:rPr>
        <w:t>gmond</w:t>
      </w:r>
      <w:proofErr w:type="spellEnd"/>
      <w:r w:rsidR="00A10738" w:rsidRPr="00A10738">
        <w:rPr>
          <w:rFonts w:hint="eastAsia"/>
        </w:rPr>
        <w:t>收集到的信息，</w:t>
      </w:r>
      <w:r w:rsidR="00045DCE">
        <w:rPr>
          <w:rFonts w:hint="eastAsia"/>
        </w:rPr>
        <w:t>并</w:t>
      </w:r>
      <w:r w:rsidR="00A10738" w:rsidRPr="00A10738">
        <w:rPr>
          <w:rFonts w:hint="eastAsia"/>
        </w:rPr>
        <w:t>存入</w:t>
      </w:r>
      <w:r w:rsidR="002804CA">
        <w:rPr>
          <w:rFonts w:hint="eastAsia"/>
        </w:rPr>
        <w:t>RDD</w:t>
      </w:r>
      <w:r w:rsidR="001518C8">
        <w:rPr>
          <w:rFonts w:hint="eastAsia"/>
        </w:rPr>
        <w:t>数据库。</w:t>
      </w:r>
    </w:p>
    <w:p w:rsidR="00533BBB" w:rsidRDefault="00734D4D" w:rsidP="00533BBB">
      <w:pPr>
        <w:ind w:firstLine="0"/>
        <w:jc w:val="center"/>
      </w:pPr>
      <w:r>
        <w:object w:dxaOrig="10167" w:dyaOrig="8900">
          <v:shape id="_x0000_i1029" type="#_x0000_t75" style="width:278.25pt;height:243.75pt" o:ole="">
            <v:imagedata r:id="rId40" o:title=""/>
          </v:shape>
          <o:OLEObject Type="Embed" ProgID="Visio.Drawing.15" ShapeID="_x0000_i1029" DrawAspect="Content" ObjectID="_1551802637" r:id="rId41"/>
        </w:object>
      </w:r>
    </w:p>
    <w:p w:rsidR="0023468B" w:rsidRDefault="00AE7F4C" w:rsidP="00AE7F4C">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Pr>
          <w:noProof/>
        </w:rPr>
        <w:t>25</w:t>
      </w:r>
      <w:r>
        <w:fldChar w:fldCharType="end"/>
      </w:r>
      <w:r>
        <w:rPr>
          <w:rFonts w:hint="eastAsia"/>
        </w:rPr>
        <w:t xml:space="preserve"> </w:t>
      </w:r>
      <w:r>
        <w:rPr>
          <w:rFonts w:hint="eastAsia"/>
        </w:rPr>
        <w:t>系统监测器</w:t>
      </w:r>
    </w:p>
    <w:p w:rsidR="0016712F" w:rsidRPr="0016712F" w:rsidRDefault="001A7092" w:rsidP="0016712F">
      <w:r>
        <w:rPr>
          <w:rFonts w:hint="eastAsia"/>
        </w:rPr>
        <w:t>M</w:t>
      </w:r>
      <w:r w:rsidR="00B9159C">
        <w:rPr>
          <w:rFonts w:hint="eastAsia"/>
        </w:rPr>
        <w:t>onitor</w:t>
      </w:r>
      <w:r w:rsidR="00B9159C">
        <w:rPr>
          <w:rFonts w:hint="eastAsia"/>
        </w:rPr>
        <w:t>从</w:t>
      </w:r>
      <w:r w:rsidR="0020253C" w:rsidRPr="00921679">
        <w:t>Ganglia</w:t>
      </w:r>
      <w:r w:rsidR="00D62935">
        <w:rPr>
          <w:rFonts w:hint="eastAsia"/>
        </w:rPr>
        <w:t>中获取</w:t>
      </w:r>
      <w:r w:rsidR="006F64AD">
        <w:t>收集到的信息</w:t>
      </w:r>
      <w:r w:rsidR="000C5342">
        <w:rPr>
          <w:rFonts w:hint="eastAsia"/>
        </w:rPr>
        <w:t>，</w:t>
      </w:r>
      <w:r w:rsidR="00D14E14">
        <w:t>并进行</w:t>
      </w:r>
      <w:r w:rsidR="0033067A">
        <w:t>信息过滤</w:t>
      </w:r>
      <w:r w:rsidR="0033067A">
        <w:rPr>
          <w:rFonts w:hint="eastAsia"/>
        </w:rPr>
        <w:t>，</w:t>
      </w:r>
      <w:r w:rsidR="008F41B2">
        <w:rPr>
          <w:rFonts w:hint="eastAsia"/>
        </w:rPr>
        <w:t>得到最大的</w:t>
      </w:r>
      <w:r w:rsidR="008F41B2">
        <w:rPr>
          <w:rFonts w:hint="eastAsia"/>
        </w:rPr>
        <w:t>CPU</w:t>
      </w:r>
      <w:r w:rsidR="008F41B2">
        <w:rPr>
          <w:rFonts w:hint="eastAsia"/>
        </w:rPr>
        <w:t>使用和</w:t>
      </w:r>
      <w:r w:rsidR="008F41B2">
        <w:rPr>
          <w:rFonts w:hint="eastAsia"/>
        </w:rPr>
        <w:t>Mem</w:t>
      </w:r>
      <w:r w:rsidR="008F41B2">
        <w:rPr>
          <w:rFonts w:hint="eastAsia"/>
        </w:rPr>
        <w:t>使用，</w:t>
      </w:r>
      <w:r w:rsidR="00B543B3">
        <w:rPr>
          <w:rFonts w:hint="eastAsia"/>
        </w:rPr>
        <w:t>用于测试用例的测试结果对比。</w:t>
      </w:r>
    </w:p>
    <w:p w:rsidR="00D51C37" w:rsidRDefault="00D51C37" w:rsidP="00D51C37">
      <w:pPr>
        <w:pStyle w:val="a0"/>
      </w:pPr>
      <w:r>
        <w:rPr>
          <w:rFonts w:hint="eastAsia"/>
        </w:rPr>
        <w:t>报告生成器</w:t>
      </w:r>
    </w:p>
    <w:p w:rsidR="00115855" w:rsidRPr="00115855" w:rsidRDefault="00115855" w:rsidP="00115855">
      <w:r>
        <w:rPr>
          <w:rFonts w:hint="eastAsia"/>
        </w:rPr>
        <w:t>报告</w:t>
      </w:r>
      <w:r w:rsidR="00673849">
        <w:rPr>
          <w:rFonts w:hint="eastAsia"/>
        </w:rPr>
        <w:t>生成器</w:t>
      </w:r>
      <w:r w:rsidR="002107F3">
        <w:rPr>
          <w:rFonts w:hint="eastAsia"/>
        </w:rPr>
        <w:t>通过收集</w:t>
      </w:r>
      <w:r w:rsidR="007F24B9">
        <w:rPr>
          <w:rFonts w:hint="eastAsia"/>
        </w:rPr>
        <w:t>测试的应用参数信息以及最后测试得到的</w:t>
      </w:r>
      <w:r w:rsidR="004613E3">
        <w:rPr>
          <w:rFonts w:hint="eastAsia"/>
        </w:rPr>
        <w:t>最差资源占用</w:t>
      </w:r>
      <w:r w:rsidR="00FC7B06">
        <w:rPr>
          <w:rFonts w:hint="eastAsia"/>
        </w:rPr>
        <w:t>，</w:t>
      </w:r>
      <w:r w:rsidR="00885C52">
        <w:rPr>
          <w:rFonts w:hint="eastAsia"/>
        </w:rPr>
        <w:t>将信息以</w:t>
      </w:r>
      <w:proofErr w:type="spellStart"/>
      <w:r w:rsidR="00885C52">
        <w:rPr>
          <w:rFonts w:hint="eastAsia"/>
        </w:rPr>
        <w:t>Json</w:t>
      </w:r>
      <w:proofErr w:type="spellEnd"/>
      <w:r w:rsidR="00885C52">
        <w:rPr>
          <w:rFonts w:hint="eastAsia"/>
        </w:rPr>
        <w:t>格式</w:t>
      </w:r>
      <w:r w:rsidR="00EB264B">
        <w:rPr>
          <w:rFonts w:hint="eastAsia"/>
        </w:rPr>
        <w:t>通过</w:t>
      </w:r>
      <w:r w:rsidR="00EB264B">
        <w:rPr>
          <w:rFonts w:hint="eastAsia"/>
        </w:rPr>
        <w:t>Ajax</w:t>
      </w:r>
      <w:r w:rsidR="00EB264B">
        <w:rPr>
          <w:rFonts w:hint="eastAsia"/>
        </w:rPr>
        <w:t>传递给前端，前端通过</w:t>
      </w:r>
      <w:r w:rsidR="00EB264B">
        <w:rPr>
          <w:rFonts w:hint="eastAsia"/>
        </w:rPr>
        <w:t>JavaScript</w:t>
      </w:r>
      <w:r w:rsidR="00EB264B">
        <w:rPr>
          <w:rFonts w:hint="eastAsia"/>
        </w:rPr>
        <w:t>解析</w:t>
      </w:r>
      <w:proofErr w:type="spellStart"/>
      <w:r w:rsidR="00EB264B">
        <w:rPr>
          <w:rFonts w:hint="eastAsia"/>
        </w:rPr>
        <w:t>Json</w:t>
      </w:r>
      <w:proofErr w:type="spellEnd"/>
      <w:r w:rsidR="00D96C14">
        <w:rPr>
          <w:rFonts w:hint="eastAsia"/>
        </w:rPr>
        <w:t>数据，并将信息通过</w:t>
      </w:r>
      <w:r w:rsidR="00D96C14">
        <w:rPr>
          <w:rFonts w:hint="eastAsia"/>
        </w:rPr>
        <w:t>JSP</w:t>
      </w:r>
      <w:r w:rsidR="00D96C14">
        <w:rPr>
          <w:rFonts w:hint="eastAsia"/>
        </w:rPr>
        <w:t>展示到界面。</w:t>
      </w:r>
    </w:p>
    <w:p w:rsidR="009B3C0F" w:rsidRDefault="005F1DF9" w:rsidP="003F79BE">
      <w:pPr>
        <w:pStyle w:val="2"/>
      </w:pPr>
      <w:bookmarkStart w:id="99" w:name="_Toc478052893"/>
      <w:r>
        <w:rPr>
          <w:rFonts w:hint="eastAsia"/>
        </w:rPr>
        <w:lastRenderedPageBreak/>
        <w:t>应用验证</w:t>
      </w:r>
      <w:bookmarkEnd w:id="99"/>
    </w:p>
    <w:p w:rsidR="001B4606" w:rsidRPr="001B4606" w:rsidRDefault="008A01D3" w:rsidP="001B4606">
      <w:r>
        <w:t>本节</w:t>
      </w:r>
      <w:r w:rsidR="007D4819">
        <w:t>针对大数据系统应用的可靠性测试基准平台进行了应用验证</w:t>
      </w:r>
      <w:r w:rsidR="007914CB">
        <w:rPr>
          <w:rFonts w:hint="eastAsia"/>
        </w:rPr>
        <w:t>。</w:t>
      </w:r>
      <w:r w:rsidR="00C5318F">
        <w:rPr>
          <w:rFonts w:hint="eastAsia"/>
        </w:rPr>
        <w:t>首先</w:t>
      </w:r>
      <w:r w:rsidR="003C18C7">
        <w:rPr>
          <w:rFonts w:hint="eastAsia"/>
        </w:rPr>
        <w:t>使用</w:t>
      </w:r>
      <w:r w:rsidR="00EE0BBC">
        <w:rPr>
          <w:rFonts w:hint="eastAsia"/>
        </w:rPr>
        <w:t>Spark</w:t>
      </w:r>
      <w:r w:rsidR="00EE0BBC">
        <w:rPr>
          <w:rFonts w:hint="eastAsia"/>
        </w:rPr>
        <w:t>系统</w:t>
      </w:r>
      <w:proofErr w:type="gramStart"/>
      <w:r w:rsidR="00EE0BBC">
        <w:rPr>
          <w:rFonts w:hint="eastAsia"/>
        </w:rPr>
        <w:t>做为</w:t>
      </w:r>
      <w:proofErr w:type="gramEnd"/>
      <w:r w:rsidR="00EE0BBC">
        <w:rPr>
          <w:rFonts w:hint="eastAsia"/>
        </w:rPr>
        <w:t>待测系统，</w:t>
      </w:r>
      <w:r w:rsidR="00F3354F">
        <w:rPr>
          <w:rFonts w:hint="eastAsia"/>
        </w:rPr>
        <w:t>使用平台提供的可视化界面</w:t>
      </w:r>
      <w:r w:rsidR="00227EBE">
        <w:rPr>
          <w:rFonts w:hint="eastAsia"/>
        </w:rPr>
        <w:t>进行</w:t>
      </w:r>
      <w:r w:rsidR="00965106">
        <w:rPr>
          <w:rFonts w:hint="eastAsia"/>
        </w:rPr>
        <w:t>可靠性基准测试</w:t>
      </w:r>
      <w:r w:rsidR="00E83427">
        <w:rPr>
          <w:rFonts w:hint="eastAsia"/>
        </w:rPr>
        <w:t>。</w:t>
      </w:r>
      <w:r w:rsidR="0096200E">
        <w:rPr>
          <w:rFonts w:hint="eastAsia"/>
        </w:rPr>
        <w:t>其次对测试过程中发现可靠性问题的测试实例进行分析。</w:t>
      </w:r>
    </w:p>
    <w:p w:rsidR="00454086" w:rsidRDefault="00454086" w:rsidP="00454086">
      <w:pPr>
        <w:pStyle w:val="3"/>
      </w:pPr>
      <w:bookmarkStart w:id="100" w:name="_Toc478052894"/>
      <w:r>
        <w:t>实验环境</w:t>
      </w:r>
      <w:bookmarkEnd w:id="100"/>
    </w:p>
    <w:p w:rsidR="00E7427D" w:rsidRDefault="000B76C1" w:rsidP="00E618A8">
      <w:pPr>
        <w:ind w:firstLine="0"/>
        <w:jc w:val="center"/>
      </w:pPr>
      <w:r>
        <w:object w:dxaOrig="15091" w:dyaOrig="7430">
          <v:shape id="_x0000_i1030" type="#_x0000_t75" style="width:386.25pt;height:189.75pt" o:ole="">
            <v:imagedata r:id="rId42" o:title=""/>
          </v:shape>
          <o:OLEObject Type="Embed" ProgID="Visio.Drawing.15" ShapeID="_x0000_i1030" DrawAspect="Content" ObjectID="_1551802638" r:id="rId43"/>
        </w:object>
      </w:r>
    </w:p>
    <w:p w:rsidR="003D41FE" w:rsidRDefault="00115025" w:rsidP="00115025">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6</w:t>
      </w:r>
      <w:r>
        <w:fldChar w:fldCharType="end"/>
      </w:r>
      <w:r>
        <w:rPr>
          <w:rFonts w:hint="eastAsia"/>
        </w:rPr>
        <w:t xml:space="preserve"> </w:t>
      </w:r>
      <w:r w:rsidR="00ED4BAA">
        <w:rPr>
          <w:rFonts w:hint="eastAsia"/>
        </w:rPr>
        <w:t>实验环境图</w:t>
      </w:r>
    </w:p>
    <w:p w:rsidR="00303D04" w:rsidRDefault="0017681E" w:rsidP="002267C1">
      <w:r>
        <w:rPr>
          <w:rFonts w:hint="eastAsia"/>
        </w:rPr>
        <w:t>如</w:t>
      </w:r>
      <w:r w:rsidRPr="007E736D">
        <w:rPr>
          <w:rFonts w:hint="eastAsia"/>
          <w:highlight w:val="yellow"/>
        </w:rPr>
        <w:t>图？</w:t>
      </w:r>
      <w:r>
        <w:rPr>
          <w:rFonts w:hint="eastAsia"/>
        </w:rPr>
        <w:t>所示，</w:t>
      </w:r>
      <w:r w:rsidR="00230EB2">
        <w:rPr>
          <w:rFonts w:hint="eastAsia"/>
        </w:rPr>
        <w:t>可靠性测试基准平台</w:t>
      </w:r>
      <w:r w:rsidR="00D149ED">
        <w:rPr>
          <w:rFonts w:hint="eastAsia"/>
        </w:rPr>
        <w:t>的</w:t>
      </w:r>
      <w:r w:rsidR="00D149ED">
        <w:rPr>
          <w:rFonts w:hint="eastAsia"/>
        </w:rPr>
        <w:t>Web</w:t>
      </w:r>
      <w:r w:rsidR="00D149ED">
        <w:rPr>
          <w:rFonts w:hint="eastAsia"/>
        </w:rPr>
        <w:t>项目部署在</w:t>
      </w:r>
      <w:r w:rsidR="00741B60">
        <w:rPr>
          <w:rFonts w:hint="eastAsia"/>
        </w:rPr>
        <w:t>Web</w:t>
      </w:r>
      <w:r w:rsidR="00741B60">
        <w:rPr>
          <w:rFonts w:hint="eastAsia"/>
        </w:rPr>
        <w:t>服务器</w:t>
      </w:r>
      <w:r w:rsidR="00313CD2">
        <w:rPr>
          <w:rFonts w:hint="eastAsia"/>
        </w:rPr>
        <w:t>上</w:t>
      </w:r>
      <w:r w:rsidR="00580177">
        <w:rPr>
          <w:rFonts w:hint="eastAsia"/>
        </w:rPr>
        <w:t>；</w:t>
      </w:r>
      <w:r w:rsidR="00355D03">
        <w:rPr>
          <w:rFonts w:hint="eastAsia"/>
        </w:rPr>
        <w:t>可靠性测试平台</w:t>
      </w:r>
      <w:r w:rsidR="006C3991">
        <w:rPr>
          <w:rFonts w:hint="eastAsia"/>
        </w:rPr>
        <w:t>的</w:t>
      </w:r>
      <w:r w:rsidR="00210E85">
        <w:rPr>
          <w:rFonts w:hint="eastAsia"/>
        </w:rPr>
        <w:t>测试项目</w:t>
      </w:r>
      <w:r w:rsidR="005A0C0C">
        <w:rPr>
          <w:rFonts w:hint="eastAsia"/>
        </w:rPr>
        <w:t>部署在</w:t>
      </w:r>
      <w:r w:rsidR="000958F7">
        <w:rPr>
          <w:rFonts w:hint="eastAsia"/>
        </w:rPr>
        <w:t>Master</w:t>
      </w:r>
      <w:r w:rsidR="000958F7">
        <w:rPr>
          <w:rFonts w:hint="eastAsia"/>
        </w:rPr>
        <w:t>以及</w:t>
      </w:r>
      <w:r w:rsidR="000958F7">
        <w:rPr>
          <w:rFonts w:hint="eastAsia"/>
        </w:rPr>
        <w:t>Slave</w:t>
      </w:r>
      <w:r w:rsidR="000958F7">
        <w:rPr>
          <w:rFonts w:hint="eastAsia"/>
        </w:rPr>
        <w:t>节点上。</w:t>
      </w:r>
      <w:r w:rsidR="00633534">
        <w:rPr>
          <w:rFonts w:hint="eastAsia"/>
        </w:rPr>
        <w:t>同时，将</w:t>
      </w:r>
      <w:r w:rsidR="00CD4B02">
        <w:rPr>
          <w:rFonts w:hint="eastAsia"/>
        </w:rPr>
        <w:t>Spark</w:t>
      </w:r>
      <w:r w:rsidR="00CD4B02">
        <w:rPr>
          <w:rFonts w:hint="eastAsia"/>
        </w:rPr>
        <w:t>集群部署在了</w:t>
      </w:r>
      <w:r w:rsidR="00CD4B02">
        <w:rPr>
          <w:rFonts w:hint="eastAsia"/>
        </w:rPr>
        <w:t>10</w:t>
      </w:r>
      <w:r w:rsidR="00CD4B02">
        <w:rPr>
          <w:rFonts w:hint="eastAsia"/>
        </w:rPr>
        <w:t>台机器上，一台是</w:t>
      </w:r>
      <w:r w:rsidR="00CD4B02">
        <w:rPr>
          <w:rFonts w:hint="eastAsia"/>
        </w:rPr>
        <w:t>Master</w:t>
      </w:r>
      <w:r w:rsidR="00CD4B02">
        <w:rPr>
          <w:rFonts w:hint="eastAsia"/>
        </w:rPr>
        <w:t>，另外九台是</w:t>
      </w:r>
      <w:r w:rsidR="00CD4B02">
        <w:rPr>
          <w:rFonts w:hint="eastAsia"/>
        </w:rPr>
        <w:t>Slave</w:t>
      </w:r>
      <w:r w:rsidR="00CD4B02">
        <w:rPr>
          <w:rFonts w:hint="eastAsia"/>
        </w:rPr>
        <w:t>节点。</w:t>
      </w:r>
      <w:r w:rsidR="00303D04">
        <w:rPr>
          <w:rFonts w:hint="eastAsia"/>
        </w:rPr>
        <w:t>节点的配置信息如</w:t>
      </w:r>
      <w:r w:rsidR="00303D04" w:rsidRPr="00844CCF">
        <w:rPr>
          <w:rFonts w:hint="eastAsia"/>
          <w:highlight w:val="yellow"/>
        </w:rPr>
        <w:t>表？</w:t>
      </w:r>
      <w:r w:rsidR="00303D04">
        <w:rPr>
          <w:rFonts w:hint="eastAsia"/>
        </w:rPr>
        <w:t>所示</w:t>
      </w:r>
      <w:r w:rsidR="00303D04" w:rsidRPr="001460C9">
        <w:rPr>
          <w:rFonts w:hint="eastAsia"/>
        </w:rPr>
        <w:t>。</w:t>
      </w:r>
      <w:r w:rsidR="00AF7BF6">
        <w:rPr>
          <w:rFonts w:hint="eastAsia"/>
        </w:rPr>
        <w:t>同时，</w:t>
      </w:r>
      <w:r w:rsidR="00FF4887">
        <w:rPr>
          <w:rFonts w:hint="eastAsia"/>
        </w:rPr>
        <w:t>在</w:t>
      </w:r>
      <w:r w:rsidR="00AF7BF6">
        <w:rPr>
          <w:rFonts w:hint="eastAsia"/>
        </w:rPr>
        <w:t>测试中，</w:t>
      </w:r>
      <w:r w:rsidR="00AF7BF6" w:rsidRPr="001460C9">
        <w:rPr>
          <w:rFonts w:hint="eastAsia"/>
        </w:rPr>
        <w:t>每个应用程序测试</w:t>
      </w:r>
      <w:r w:rsidR="00AF7BF6" w:rsidRPr="001460C9">
        <w:rPr>
          <w:rFonts w:hint="eastAsia"/>
        </w:rPr>
        <w:t>5</w:t>
      </w:r>
      <w:r w:rsidR="00AF7BF6" w:rsidRPr="001460C9">
        <w:rPr>
          <w:rFonts w:hint="eastAsia"/>
        </w:rPr>
        <w:t>次，并使用平均值</w:t>
      </w:r>
      <w:r w:rsidR="00AF7BF6">
        <w:rPr>
          <w:rFonts w:hint="eastAsia"/>
        </w:rPr>
        <w:t>作为最终测试结果</w:t>
      </w:r>
      <w:r w:rsidR="00AF7BF6" w:rsidRPr="001460C9">
        <w:rPr>
          <w:rFonts w:hint="eastAsia"/>
        </w:rPr>
        <w:t>。</w:t>
      </w:r>
    </w:p>
    <w:p w:rsidR="00303D04" w:rsidRDefault="00303D04" w:rsidP="00303D04">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9</w:t>
      </w:r>
      <w:r>
        <w:fldChar w:fldCharType="end"/>
      </w:r>
      <w:r>
        <w:rPr>
          <w:rFonts w:hint="eastAsia"/>
        </w:rPr>
        <w:t xml:space="preserve"> </w:t>
      </w:r>
      <w:r>
        <w:rPr>
          <w:rFonts w:hint="eastAsia"/>
        </w:rPr>
        <w:t>节点配置信息</w:t>
      </w:r>
    </w:p>
    <w:tbl>
      <w:tblPr>
        <w:tblStyle w:val="af0"/>
        <w:tblW w:w="0" w:type="auto"/>
        <w:tblInd w:w="108" w:type="dxa"/>
        <w:tblLook w:val="04A0" w:firstRow="1" w:lastRow="0" w:firstColumn="1" w:lastColumn="0" w:noHBand="0" w:noVBand="1"/>
      </w:tblPr>
      <w:tblGrid>
        <w:gridCol w:w="2694"/>
        <w:gridCol w:w="5528"/>
      </w:tblGrid>
      <w:tr w:rsidR="00303D04" w:rsidTr="00912565">
        <w:tc>
          <w:tcPr>
            <w:tcW w:w="2694" w:type="dxa"/>
            <w:vAlign w:val="center"/>
          </w:tcPr>
          <w:p w:rsidR="00303D04" w:rsidRPr="000E1159" w:rsidRDefault="00303D04" w:rsidP="00912565">
            <w:pPr>
              <w:ind w:firstLine="0"/>
              <w:jc w:val="center"/>
              <w:rPr>
                <w:sz w:val="21"/>
                <w:szCs w:val="21"/>
              </w:rPr>
            </w:pPr>
            <w:r>
              <w:rPr>
                <w:rFonts w:hint="eastAsia"/>
                <w:sz w:val="21"/>
                <w:szCs w:val="21"/>
              </w:rPr>
              <w:t>配置</w:t>
            </w:r>
          </w:p>
        </w:tc>
        <w:tc>
          <w:tcPr>
            <w:tcW w:w="5528" w:type="dxa"/>
            <w:vAlign w:val="center"/>
          </w:tcPr>
          <w:p w:rsidR="00303D04" w:rsidRPr="000E1159" w:rsidRDefault="00303D04" w:rsidP="00912565">
            <w:pPr>
              <w:ind w:firstLine="0"/>
              <w:jc w:val="center"/>
              <w:rPr>
                <w:sz w:val="21"/>
                <w:szCs w:val="21"/>
              </w:rPr>
            </w:pPr>
            <w:r>
              <w:rPr>
                <w:rFonts w:hint="eastAsia"/>
                <w:sz w:val="21"/>
                <w:szCs w:val="21"/>
              </w:rPr>
              <w:t>参数</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处理器</w:t>
            </w:r>
          </w:p>
        </w:tc>
        <w:tc>
          <w:tcPr>
            <w:tcW w:w="5528" w:type="dxa"/>
            <w:vAlign w:val="center"/>
          </w:tcPr>
          <w:p w:rsidR="00303D04" w:rsidRPr="00D131F2" w:rsidRDefault="00303D04" w:rsidP="00912565">
            <w:pPr>
              <w:ind w:firstLine="0"/>
              <w:jc w:val="center"/>
              <w:rPr>
                <w:sz w:val="21"/>
                <w:szCs w:val="21"/>
              </w:rPr>
            </w:pPr>
            <w:r w:rsidRPr="00D131F2">
              <w:rPr>
                <w:sz w:val="21"/>
                <w:szCs w:val="21"/>
              </w:rPr>
              <w:t>8  Intel(R) Core(TM) i7-2600 CPU @ 3.40GHz</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内存</w:t>
            </w:r>
          </w:p>
        </w:tc>
        <w:tc>
          <w:tcPr>
            <w:tcW w:w="5528" w:type="dxa"/>
            <w:vAlign w:val="center"/>
          </w:tcPr>
          <w:p w:rsidR="00303D04" w:rsidRPr="00D131F2" w:rsidRDefault="00303D04" w:rsidP="00912565">
            <w:pPr>
              <w:ind w:firstLine="0"/>
              <w:jc w:val="center"/>
              <w:rPr>
                <w:sz w:val="21"/>
                <w:szCs w:val="21"/>
              </w:rPr>
            </w:pPr>
            <w:r w:rsidRPr="00D131F2">
              <w:rPr>
                <w:rFonts w:hint="eastAsia"/>
                <w:sz w:val="21"/>
                <w:szCs w:val="21"/>
              </w:rPr>
              <w:t xml:space="preserve">16G </w:t>
            </w:r>
            <w:r w:rsidRPr="00D131F2">
              <w:rPr>
                <w:sz w:val="21"/>
                <w:szCs w:val="21"/>
              </w:rPr>
              <w:t>RAM</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硬盘</w:t>
            </w:r>
          </w:p>
        </w:tc>
        <w:tc>
          <w:tcPr>
            <w:tcW w:w="5528" w:type="dxa"/>
            <w:vAlign w:val="center"/>
          </w:tcPr>
          <w:p w:rsidR="00303D04" w:rsidRPr="00D131F2" w:rsidRDefault="00303D04" w:rsidP="00912565">
            <w:pPr>
              <w:ind w:firstLine="0"/>
              <w:jc w:val="center"/>
              <w:rPr>
                <w:sz w:val="21"/>
                <w:szCs w:val="21"/>
              </w:rPr>
            </w:pPr>
            <w:r w:rsidRPr="00D131F2">
              <w:rPr>
                <w:sz w:val="21"/>
                <w:szCs w:val="21"/>
              </w:rPr>
              <w:t>2 * 1TB SATA</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操作系统</w:t>
            </w:r>
          </w:p>
        </w:tc>
        <w:tc>
          <w:tcPr>
            <w:tcW w:w="5528" w:type="dxa"/>
            <w:vAlign w:val="center"/>
          </w:tcPr>
          <w:p w:rsidR="00303D04" w:rsidRPr="00D131F2" w:rsidRDefault="00303D04" w:rsidP="00912565">
            <w:pPr>
              <w:ind w:firstLine="0"/>
              <w:jc w:val="center"/>
              <w:rPr>
                <w:sz w:val="21"/>
                <w:szCs w:val="21"/>
              </w:rPr>
            </w:pPr>
            <w:r w:rsidRPr="00D131F2">
              <w:rPr>
                <w:sz w:val="21"/>
                <w:szCs w:val="21"/>
              </w:rPr>
              <w:t>Ubuntu</w:t>
            </w:r>
            <w:r w:rsidRPr="00D131F2">
              <w:rPr>
                <w:rFonts w:hint="eastAsia"/>
                <w:sz w:val="21"/>
                <w:szCs w:val="21"/>
              </w:rPr>
              <w:t xml:space="preserve"> </w:t>
            </w:r>
            <w:r w:rsidRPr="00D131F2">
              <w:rPr>
                <w:sz w:val="21"/>
                <w:szCs w:val="21"/>
              </w:rPr>
              <w:t>11.04</w:t>
            </w:r>
          </w:p>
        </w:tc>
      </w:tr>
      <w:tr w:rsidR="00303D04" w:rsidTr="00912565">
        <w:tc>
          <w:tcPr>
            <w:tcW w:w="2694"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version</w:t>
            </w:r>
          </w:p>
        </w:tc>
        <w:tc>
          <w:tcPr>
            <w:tcW w:w="5528" w:type="dxa"/>
            <w:vAlign w:val="center"/>
          </w:tcPr>
          <w:p w:rsidR="00303D04" w:rsidRPr="00D131F2" w:rsidRDefault="00303D04" w:rsidP="00912565">
            <w:pPr>
              <w:ind w:firstLine="0"/>
              <w:jc w:val="center"/>
              <w:rPr>
                <w:sz w:val="21"/>
                <w:szCs w:val="21"/>
              </w:rPr>
            </w:pPr>
            <w:r w:rsidRPr="00D131F2">
              <w:rPr>
                <w:sz w:val="21"/>
                <w:szCs w:val="21"/>
              </w:rPr>
              <w:t>Spark</w:t>
            </w:r>
            <w:r w:rsidRPr="00D131F2">
              <w:rPr>
                <w:rFonts w:hint="eastAsia"/>
                <w:sz w:val="21"/>
                <w:szCs w:val="21"/>
              </w:rPr>
              <w:t xml:space="preserve"> 2.0</w:t>
            </w:r>
          </w:p>
        </w:tc>
      </w:tr>
    </w:tbl>
    <w:p w:rsidR="0002205E" w:rsidRDefault="00941776" w:rsidP="0002205E">
      <w:pPr>
        <w:pStyle w:val="3"/>
      </w:pPr>
      <w:bookmarkStart w:id="101" w:name="_Toc478052895"/>
      <w:r>
        <w:t>可靠性</w:t>
      </w:r>
      <w:r w:rsidR="00007327">
        <w:t>测试</w:t>
      </w:r>
      <w:r w:rsidR="00B53DB9">
        <w:t>实例</w:t>
      </w:r>
      <w:r w:rsidR="004D3795">
        <w:t>及分析</w:t>
      </w:r>
      <w:bookmarkEnd w:id="101"/>
    </w:p>
    <w:p w:rsidR="004F30EA" w:rsidRDefault="007A3AD8" w:rsidP="004F30EA">
      <w:r>
        <w:rPr>
          <w:rFonts w:hint="eastAsia"/>
        </w:rPr>
        <w:t>本小节</w:t>
      </w:r>
      <w:r w:rsidR="00F90AAC">
        <w:rPr>
          <w:rFonts w:hint="eastAsia"/>
        </w:rPr>
        <w:t>采用上述测试环境，对</w:t>
      </w:r>
      <w:r w:rsidR="00385DA0">
        <w:rPr>
          <w:rFonts w:hint="eastAsia"/>
        </w:rPr>
        <w:t>Spark</w:t>
      </w:r>
      <w:r w:rsidR="00385DA0">
        <w:rPr>
          <w:rFonts w:hint="eastAsia"/>
        </w:rPr>
        <w:t>中的若干应用进行了可靠性测试，</w:t>
      </w:r>
      <w:r w:rsidR="00FA060A">
        <w:rPr>
          <w:rFonts w:hint="eastAsia"/>
        </w:rPr>
        <w:t>在</w:t>
      </w:r>
      <w:r w:rsidR="00BD4DBE">
        <w:rPr>
          <w:rFonts w:hint="eastAsia"/>
          <w:highlight w:val="yellow"/>
        </w:rPr>
        <w:t>6</w:t>
      </w:r>
      <w:r w:rsidR="00FA060A" w:rsidRPr="00950015">
        <w:rPr>
          <w:rFonts w:hint="eastAsia"/>
          <w:highlight w:val="yellow"/>
        </w:rPr>
        <w:lastRenderedPageBreak/>
        <w:t>个应用</w:t>
      </w:r>
      <w:r w:rsidR="00FA060A">
        <w:rPr>
          <w:rFonts w:hint="eastAsia"/>
        </w:rPr>
        <w:t>中，</w:t>
      </w:r>
      <w:r w:rsidR="004D72D0">
        <w:rPr>
          <w:rFonts w:hint="eastAsia"/>
        </w:rPr>
        <w:t>发现了</w:t>
      </w:r>
      <w:r w:rsidR="007E704C">
        <w:rPr>
          <w:rFonts w:hint="eastAsia"/>
        </w:rPr>
        <w:t>三种类型的错误</w:t>
      </w:r>
      <w:r w:rsidR="002C79BC">
        <w:rPr>
          <w:rFonts w:hint="eastAsia"/>
        </w:rPr>
        <w:t>，分别是内存溢出（</w:t>
      </w:r>
      <w:r w:rsidR="002C79BC">
        <w:rPr>
          <w:rFonts w:hint="eastAsia"/>
        </w:rPr>
        <w:t>OOM</w:t>
      </w:r>
      <w:r w:rsidR="002C79BC">
        <w:rPr>
          <w:rFonts w:hint="eastAsia"/>
        </w:rPr>
        <w:t>）、运行超时以及计算结果错误。</w:t>
      </w:r>
      <w:r w:rsidR="005D7C17" w:rsidRPr="00EC5600">
        <w:rPr>
          <w:rFonts w:hint="eastAsia"/>
          <w:highlight w:val="yellow"/>
        </w:rPr>
        <w:t>表？</w:t>
      </w:r>
      <w:r w:rsidR="005D7C17">
        <w:rPr>
          <w:rFonts w:hint="eastAsia"/>
        </w:rPr>
        <w:t>给出了发现的</w:t>
      </w:r>
      <w:r w:rsidR="00194831">
        <w:rPr>
          <w:rFonts w:hint="eastAsia"/>
        </w:rPr>
        <w:t>可靠性问题的总结。</w:t>
      </w:r>
    </w:p>
    <w:p w:rsidR="007D1487" w:rsidRDefault="00874300" w:rsidP="00874300">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0</w:t>
      </w:r>
      <w:r>
        <w:fldChar w:fldCharType="end"/>
      </w:r>
      <w:r>
        <w:rPr>
          <w:rFonts w:hint="eastAsia"/>
        </w:rPr>
        <w:t xml:space="preserve"> Spark</w:t>
      </w:r>
      <w:r>
        <w:rPr>
          <w:rFonts w:hint="eastAsia"/>
        </w:rPr>
        <w:t>应用中发现的可靠性问题</w:t>
      </w:r>
    </w:p>
    <w:tbl>
      <w:tblPr>
        <w:tblStyle w:val="af0"/>
        <w:tblW w:w="0" w:type="auto"/>
        <w:tblInd w:w="208" w:type="dxa"/>
        <w:tblLook w:val="04A0" w:firstRow="1" w:lastRow="0" w:firstColumn="1" w:lastColumn="0" w:noHBand="0" w:noVBand="1"/>
      </w:tblPr>
      <w:tblGrid>
        <w:gridCol w:w="1986"/>
        <w:gridCol w:w="2130"/>
        <w:gridCol w:w="2155"/>
        <w:gridCol w:w="1943"/>
      </w:tblGrid>
      <w:tr w:rsidR="007C3F35" w:rsidTr="00A44E01">
        <w:tc>
          <w:tcPr>
            <w:tcW w:w="1986" w:type="dxa"/>
            <w:vAlign w:val="center"/>
          </w:tcPr>
          <w:p w:rsidR="007C3F35" w:rsidRPr="00486BDC" w:rsidRDefault="00E81026" w:rsidP="007C3F35">
            <w:pPr>
              <w:ind w:firstLine="0"/>
              <w:jc w:val="center"/>
              <w:rPr>
                <w:b/>
                <w:sz w:val="21"/>
                <w:szCs w:val="21"/>
              </w:rPr>
            </w:pPr>
            <w:r w:rsidRPr="00486BDC">
              <w:rPr>
                <w:b/>
                <w:sz w:val="21"/>
                <w:szCs w:val="21"/>
              </w:rPr>
              <w:t>应用名</w:t>
            </w:r>
          </w:p>
        </w:tc>
        <w:tc>
          <w:tcPr>
            <w:tcW w:w="2130" w:type="dxa"/>
            <w:vAlign w:val="center"/>
          </w:tcPr>
          <w:p w:rsidR="007C3F35" w:rsidRPr="00486BDC" w:rsidRDefault="008C180D" w:rsidP="007C3F35">
            <w:pPr>
              <w:ind w:firstLine="0"/>
              <w:jc w:val="center"/>
              <w:rPr>
                <w:b/>
                <w:sz w:val="21"/>
                <w:szCs w:val="21"/>
              </w:rPr>
            </w:pPr>
            <w:r w:rsidRPr="00486BDC">
              <w:rPr>
                <w:b/>
                <w:sz w:val="21"/>
                <w:szCs w:val="21"/>
              </w:rPr>
              <w:t>输入数据</w:t>
            </w:r>
          </w:p>
        </w:tc>
        <w:tc>
          <w:tcPr>
            <w:tcW w:w="2131" w:type="dxa"/>
            <w:vAlign w:val="center"/>
          </w:tcPr>
          <w:p w:rsidR="007C3F35" w:rsidRPr="00486BDC" w:rsidRDefault="008C180D" w:rsidP="007C3F35">
            <w:pPr>
              <w:ind w:firstLine="0"/>
              <w:jc w:val="center"/>
              <w:rPr>
                <w:b/>
                <w:sz w:val="21"/>
                <w:szCs w:val="21"/>
              </w:rPr>
            </w:pPr>
            <w:r w:rsidRPr="00486BDC">
              <w:rPr>
                <w:b/>
                <w:sz w:val="21"/>
                <w:szCs w:val="21"/>
              </w:rPr>
              <w:t>配置参数</w:t>
            </w:r>
            <w:r w:rsidR="009950F2" w:rsidRPr="00486BDC">
              <w:rPr>
                <w:rFonts w:hint="eastAsia"/>
                <w:b/>
                <w:sz w:val="21"/>
                <w:szCs w:val="21"/>
              </w:rPr>
              <w:t>/</w:t>
            </w:r>
            <w:r w:rsidR="009950F2" w:rsidRPr="00486BDC">
              <w:rPr>
                <w:rFonts w:hint="eastAsia"/>
                <w:b/>
                <w:sz w:val="21"/>
                <w:szCs w:val="21"/>
              </w:rPr>
              <w:t>操作描述</w:t>
            </w:r>
          </w:p>
        </w:tc>
        <w:tc>
          <w:tcPr>
            <w:tcW w:w="1897" w:type="dxa"/>
            <w:vAlign w:val="center"/>
          </w:tcPr>
          <w:p w:rsidR="007C3F35" w:rsidRPr="00486BDC" w:rsidRDefault="0040219D" w:rsidP="007C3F35">
            <w:pPr>
              <w:ind w:firstLine="0"/>
              <w:jc w:val="center"/>
              <w:rPr>
                <w:b/>
                <w:sz w:val="21"/>
                <w:szCs w:val="21"/>
              </w:rPr>
            </w:pPr>
            <w:r w:rsidRPr="00486BDC">
              <w:rPr>
                <w:b/>
                <w:sz w:val="21"/>
                <w:szCs w:val="21"/>
              </w:rPr>
              <w:t>错误</w:t>
            </w:r>
            <w:r w:rsidR="003756E4" w:rsidRPr="00486BDC">
              <w:rPr>
                <w:b/>
                <w:sz w:val="21"/>
                <w:szCs w:val="21"/>
              </w:rPr>
              <w:t>类型</w:t>
            </w:r>
          </w:p>
        </w:tc>
      </w:tr>
      <w:tr w:rsidR="007C3F35" w:rsidTr="00A44E01">
        <w:tc>
          <w:tcPr>
            <w:tcW w:w="1986" w:type="dxa"/>
            <w:vAlign w:val="center"/>
          </w:tcPr>
          <w:p w:rsidR="007C3F35" w:rsidRPr="001E37CB" w:rsidRDefault="00492B8A" w:rsidP="00DA02B2">
            <w:pPr>
              <w:ind w:firstLine="0"/>
              <w:jc w:val="center"/>
              <w:rPr>
                <w:b/>
                <w:sz w:val="21"/>
                <w:szCs w:val="21"/>
              </w:rPr>
            </w:pPr>
            <w:r w:rsidRPr="001E37CB">
              <w:rPr>
                <w:b/>
                <w:sz w:val="21"/>
                <w:szCs w:val="21"/>
              </w:rPr>
              <w:t>Join</w:t>
            </w:r>
          </w:p>
        </w:tc>
        <w:tc>
          <w:tcPr>
            <w:tcW w:w="2130" w:type="dxa"/>
            <w:vAlign w:val="center"/>
          </w:tcPr>
          <w:p w:rsidR="007C3F35" w:rsidRPr="007C3F35" w:rsidRDefault="00DD6F41"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09382E" w:rsidP="007C3F35">
            <w:pPr>
              <w:ind w:firstLine="0"/>
              <w:jc w:val="center"/>
              <w:rPr>
                <w:sz w:val="21"/>
                <w:szCs w:val="21"/>
              </w:rPr>
            </w:pPr>
            <w:r>
              <w:rPr>
                <w:rFonts w:hint="eastAsia"/>
                <w:sz w:val="21"/>
                <w:szCs w:val="21"/>
              </w:rPr>
              <w:t>小表</w:t>
            </w:r>
            <w:r w:rsidR="00E10E2C">
              <w:rPr>
                <w:rFonts w:hint="eastAsia"/>
                <w:sz w:val="21"/>
                <w:szCs w:val="21"/>
              </w:rPr>
              <w:t>I</w:t>
            </w:r>
            <w:r>
              <w:rPr>
                <w:rFonts w:hint="eastAsia"/>
                <w:sz w:val="21"/>
                <w:szCs w:val="21"/>
              </w:rPr>
              <w:t xml:space="preserve">nner </w:t>
            </w:r>
            <w:r w:rsidR="00E10E2C">
              <w:rPr>
                <w:rFonts w:hint="eastAsia"/>
                <w:sz w:val="21"/>
                <w:szCs w:val="21"/>
              </w:rPr>
              <w:t>J</w:t>
            </w:r>
            <w:r>
              <w:rPr>
                <w:rFonts w:hint="eastAsia"/>
                <w:sz w:val="21"/>
                <w:szCs w:val="21"/>
              </w:rPr>
              <w:t>oin</w:t>
            </w:r>
            <w:r>
              <w:rPr>
                <w:rFonts w:hint="eastAsia"/>
                <w:sz w:val="21"/>
                <w:szCs w:val="21"/>
              </w:rPr>
              <w:t>大表</w:t>
            </w:r>
          </w:p>
        </w:tc>
        <w:tc>
          <w:tcPr>
            <w:tcW w:w="1897" w:type="dxa"/>
            <w:vAlign w:val="center"/>
          </w:tcPr>
          <w:p w:rsidR="007C3F35" w:rsidRPr="007C3F35" w:rsidRDefault="00793821" w:rsidP="007C3F35">
            <w:pPr>
              <w:ind w:firstLine="0"/>
              <w:jc w:val="center"/>
              <w:rPr>
                <w:sz w:val="21"/>
                <w:szCs w:val="21"/>
              </w:rPr>
            </w:pPr>
            <w:r>
              <w:rPr>
                <w:sz w:val="21"/>
                <w:szCs w:val="21"/>
              </w:rPr>
              <w:t>内存溢出</w:t>
            </w:r>
          </w:p>
        </w:tc>
      </w:tr>
      <w:tr w:rsidR="007C3F35" w:rsidTr="00A44E01">
        <w:tc>
          <w:tcPr>
            <w:tcW w:w="1986" w:type="dxa"/>
            <w:vAlign w:val="center"/>
          </w:tcPr>
          <w:p w:rsidR="007C3F35" w:rsidRPr="001E37CB" w:rsidRDefault="00FE14A2" w:rsidP="007C3F35">
            <w:pPr>
              <w:ind w:firstLine="0"/>
              <w:jc w:val="center"/>
              <w:rPr>
                <w:b/>
                <w:sz w:val="21"/>
                <w:szCs w:val="21"/>
              </w:rPr>
            </w:pPr>
            <w:r w:rsidRPr="001E37CB">
              <w:rPr>
                <w:rFonts w:hint="eastAsia"/>
                <w:b/>
                <w:sz w:val="21"/>
                <w:szCs w:val="21"/>
              </w:rPr>
              <w:t>Mix</w:t>
            </w:r>
          </w:p>
        </w:tc>
        <w:tc>
          <w:tcPr>
            <w:tcW w:w="2130" w:type="dxa"/>
            <w:vAlign w:val="center"/>
          </w:tcPr>
          <w:p w:rsidR="007C3F35" w:rsidRPr="007C3F35" w:rsidRDefault="009D6ED7" w:rsidP="00257B8C">
            <w:pPr>
              <w:ind w:firstLine="0"/>
              <w:jc w:val="center"/>
              <w:rPr>
                <w:sz w:val="21"/>
                <w:szCs w:val="21"/>
              </w:rPr>
            </w:pPr>
            <w:r>
              <w:rPr>
                <w:rFonts w:hint="eastAsia"/>
                <w:sz w:val="21"/>
                <w:szCs w:val="21"/>
              </w:rPr>
              <w:t>10GB</w:t>
            </w:r>
            <w:r w:rsidR="00257B8C">
              <w:rPr>
                <w:rFonts w:hint="eastAsia"/>
                <w:sz w:val="21"/>
                <w:szCs w:val="21"/>
              </w:rPr>
              <w:t>,</w:t>
            </w:r>
            <w:r>
              <w:rPr>
                <w:rFonts w:hint="eastAsia"/>
                <w:sz w:val="21"/>
                <w:szCs w:val="21"/>
              </w:rPr>
              <w:t>倾斜数据</w:t>
            </w:r>
          </w:p>
        </w:tc>
        <w:tc>
          <w:tcPr>
            <w:tcW w:w="2131" w:type="dxa"/>
            <w:vAlign w:val="center"/>
          </w:tcPr>
          <w:p w:rsidR="007C3F35" w:rsidRPr="007C3F35" w:rsidRDefault="004F254C" w:rsidP="007C3F35">
            <w:pPr>
              <w:ind w:firstLine="0"/>
              <w:jc w:val="center"/>
              <w:rPr>
                <w:sz w:val="21"/>
                <w:szCs w:val="21"/>
              </w:rPr>
            </w:pPr>
            <w:r>
              <w:rPr>
                <w:sz w:val="21"/>
                <w:szCs w:val="21"/>
              </w:rPr>
              <w:t>一表多次</w:t>
            </w:r>
            <w:r w:rsidR="00E10E2C">
              <w:rPr>
                <w:rFonts w:hint="eastAsia"/>
                <w:sz w:val="21"/>
                <w:szCs w:val="21"/>
              </w:rPr>
              <w:t>J</w:t>
            </w:r>
            <w:r>
              <w:rPr>
                <w:sz w:val="21"/>
                <w:szCs w:val="21"/>
              </w:rPr>
              <w:t>oin</w:t>
            </w:r>
            <w:r>
              <w:rPr>
                <w:sz w:val="21"/>
                <w:szCs w:val="21"/>
              </w:rPr>
              <w:t>操作</w:t>
            </w:r>
          </w:p>
        </w:tc>
        <w:tc>
          <w:tcPr>
            <w:tcW w:w="1897" w:type="dxa"/>
            <w:vAlign w:val="center"/>
          </w:tcPr>
          <w:p w:rsidR="007C3F35" w:rsidRPr="007C3F35" w:rsidRDefault="00C61FF8" w:rsidP="007C3F35">
            <w:pPr>
              <w:ind w:firstLine="0"/>
              <w:jc w:val="center"/>
              <w:rPr>
                <w:sz w:val="21"/>
                <w:szCs w:val="21"/>
              </w:rPr>
            </w:pPr>
            <w:r>
              <w:rPr>
                <w:sz w:val="21"/>
                <w:szCs w:val="21"/>
              </w:rPr>
              <w:t>计算结果出错</w:t>
            </w:r>
          </w:p>
        </w:tc>
      </w:tr>
      <w:tr w:rsidR="00570299" w:rsidTr="00A44E01">
        <w:tc>
          <w:tcPr>
            <w:tcW w:w="1986" w:type="dxa"/>
            <w:vAlign w:val="center"/>
          </w:tcPr>
          <w:p w:rsidR="00570299" w:rsidRPr="001E37CB" w:rsidRDefault="00570299" w:rsidP="007C3F35">
            <w:pPr>
              <w:ind w:firstLine="0"/>
              <w:jc w:val="center"/>
              <w:rPr>
                <w:b/>
                <w:sz w:val="21"/>
                <w:szCs w:val="21"/>
              </w:rPr>
            </w:pPr>
            <w:proofErr w:type="spellStart"/>
            <w:r w:rsidRPr="001E37CB">
              <w:rPr>
                <w:b/>
                <w:sz w:val="21"/>
                <w:szCs w:val="21"/>
              </w:rPr>
              <w:t>RandomForest</w:t>
            </w:r>
            <w:proofErr w:type="spellEnd"/>
          </w:p>
        </w:tc>
        <w:tc>
          <w:tcPr>
            <w:tcW w:w="2130" w:type="dxa"/>
            <w:vAlign w:val="center"/>
          </w:tcPr>
          <w:p w:rsidR="00570299" w:rsidRPr="007C3F35" w:rsidRDefault="00720369" w:rsidP="007C3F35">
            <w:pPr>
              <w:ind w:firstLine="0"/>
              <w:jc w:val="center"/>
              <w:rPr>
                <w:sz w:val="21"/>
                <w:szCs w:val="21"/>
              </w:rPr>
            </w:pPr>
            <w:r w:rsidRPr="00720369">
              <w:rPr>
                <w:rFonts w:hint="eastAsia"/>
                <w:sz w:val="21"/>
                <w:szCs w:val="21"/>
              </w:rPr>
              <w:t xml:space="preserve">1 </w:t>
            </w:r>
            <w:r w:rsidRPr="00720369">
              <w:rPr>
                <w:rFonts w:hint="eastAsia"/>
                <w:sz w:val="21"/>
                <w:szCs w:val="21"/>
              </w:rPr>
              <w:t>百万实例</w:t>
            </w:r>
            <w:r w:rsidRPr="00720369">
              <w:rPr>
                <w:rFonts w:hint="eastAsia"/>
                <w:sz w:val="21"/>
                <w:szCs w:val="21"/>
              </w:rPr>
              <w:t>, 1000</w:t>
            </w:r>
            <w:r w:rsidRPr="00720369">
              <w:rPr>
                <w:rFonts w:hint="eastAsia"/>
                <w:sz w:val="21"/>
                <w:szCs w:val="21"/>
              </w:rPr>
              <w:t>维度</w:t>
            </w:r>
            <w:r w:rsidRPr="00720369">
              <w:rPr>
                <w:rFonts w:hint="eastAsia"/>
                <w:sz w:val="21"/>
                <w:szCs w:val="21"/>
              </w:rPr>
              <w:t xml:space="preserve">, </w:t>
            </w:r>
            <w:r w:rsidRPr="00720369">
              <w:rPr>
                <w:rFonts w:hint="eastAsia"/>
                <w:sz w:val="21"/>
                <w:szCs w:val="21"/>
              </w:rPr>
              <w:t>伽马、泊松混合分布</w:t>
            </w:r>
          </w:p>
        </w:tc>
        <w:tc>
          <w:tcPr>
            <w:tcW w:w="2131" w:type="dxa"/>
          </w:tcPr>
          <w:p w:rsidR="00570299" w:rsidRDefault="004B1C89" w:rsidP="004E06F9">
            <w:pPr>
              <w:ind w:firstLine="0"/>
              <w:jc w:val="center"/>
              <w:rPr>
                <w:sz w:val="21"/>
                <w:szCs w:val="21"/>
              </w:rPr>
            </w:pPr>
            <w:proofErr w:type="spellStart"/>
            <w:r>
              <w:rPr>
                <w:sz w:val="21"/>
                <w:szCs w:val="21"/>
              </w:rPr>
              <w:t>numTrees</w:t>
            </w:r>
            <w:proofErr w:type="spellEnd"/>
            <w:r>
              <w:rPr>
                <w:sz w:val="21"/>
                <w:szCs w:val="21"/>
              </w:rPr>
              <w:t xml:space="preserve">=100, </w:t>
            </w:r>
            <w:proofErr w:type="spellStart"/>
            <w:r>
              <w:rPr>
                <w:sz w:val="21"/>
                <w:szCs w:val="21"/>
              </w:rPr>
              <w:t>maxDepth</w:t>
            </w:r>
            <w:proofErr w:type="spellEnd"/>
            <w:r>
              <w:rPr>
                <w:sz w:val="21"/>
                <w:szCs w:val="21"/>
              </w:rPr>
              <w:t>=</w:t>
            </w:r>
            <w:r w:rsidR="00570299" w:rsidRPr="004B1C89">
              <w:rPr>
                <w:sz w:val="21"/>
                <w:szCs w:val="21"/>
              </w:rPr>
              <w:t>30,</w:t>
            </w:r>
          </w:p>
          <w:p w:rsidR="001702EC" w:rsidRPr="004B1C89" w:rsidRDefault="001702EC" w:rsidP="004E06F9">
            <w:pPr>
              <w:ind w:firstLine="0"/>
              <w:jc w:val="center"/>
              <w:rPr>
                <w:sz w:val="21"/>
                <w:szCs w:val="21"/>
              </w:rPr>
            </w:pPr>
            <w:r>
              <w:t>dimensions=</w:t>
            </w:r>
            <w:r w:rsidRPr="00C02834">
              <w:t>1000</w:t>
            </w:r>
          </w:p>
        </w:tc>
        <w:tc>
          <w:tcPr>
            <w:tcW w:w="1897" w:type="dxa"/>
            <w:vAlign w:val="center"/>
          </w:tcPr>
          <w:p w:rsidR="00570299" w:rsidRPr="007C3F35" w:rsidRDefault="00570299" w:rsidP="007C3F35">
            <w:pPr>
              <w:ind w:firstLine="0"/>
              <w:jc w:val="center"/>
              <w:rPr>
                <w:sz w:val="21"/>
                <w:szCs w:val="21"/>
              </w:rPr>
            </w:pPr>
            <w:r>
              <w:rPr>
                <w:sz w:val="21"/>
                <w:szCs w:val="21"/>
              </w:rPr>
              <w:t>内存溢出</w:t>
            </w:r>
          </w:p>
        </w:tc>
      </w:tr>
      <w:tr w:rsidR="005C015C" w:rsidTr="005C015C">
        <w:tc>
          <w:tcPr>
            <w:tcW w:w="1986" w:type="dxa"/>
            <w:vMerge w:val="restart"/>
            <w:vAlign w:val="center"/>
          </w:tcPr>
          <w:p w:rsidR="005C015C" w:rsidRPr="001E37CB" w:rsidRDefault="005C015C" w:rsidP="00A44E01">
            <w:pPr>
              <w:ind w:firstLine="0"/>
              <w:jc w:val="center"/>
              <w:rPr>
                <w:b/>
                <w:sz w:val="21"/>
                <w:szCs w:val="21"/>
              </w:rPr>
            </w:pPr>
            <w:proofErr w:type="spellStart"/>
            <w:r w:rsidRPr="001E37CB">
              <w:rPr>
                <w:rFonts w:hint="eastAsia"/>
                <w:b/>
                <w:sz w:val="21"/>
                <w:szCs w:val="21"/>
              </w:rPr>
              <w:t>LogisticsRegression</w:t>
            </w:r>
            <w:proofErr w:type="spellEnd"/>
          </w:p>
        </w:tc>
        <w:tc>
          <w:tcPr>
            <w:tcW w:w="2130" w:type="dxa"/>
            <w:vMerge w:val="restart"/>
            <w:vAlign w:val="center"/>
          </w:tcPr>
          <w:p w:rsidR="005C015C" w:rsidRPr="00E1585E" w:rsidRDefault="005C015C" w:rsidP="00E56048">
            <w:pPr>
              <w:ind w:firstLine="0"/>
              <w:jc w:val="center"/>
              <w:rPr>
                <w:sz w:val="21"/>
                <w:szCs w:val="21"/>
              </w:rPr>
            </w:pPr>
            <w:r w:rsidRPr="00E1585E">
              <w:rPr>
                <w:sz w:val="21"/>
                <w:szCs w:val="21"/>
              </w:rPr>
              <w:t xml:space="preserve">1.05GB </w:t>
            </w:r>
            <w:r w:rsidRPr="00E1585E">
              <w:rPr>
                <w:rFonts w:hint="eastAsia"/>
                <w:sz w:val="21"/>
                <w:szCs w:val="21"/>
              </w:rPr>
              <w:t>倾斜数据</w:t>
            </w:r>
            <w:r w:rsidR="00E56048">
              <w:rPr>
                <w:rFonts w:hint="eastAsia"/>
                <w:sz w:val="21"/>
                <w:szCs w:val="21"/>
              </w:rPr>
              <w:t>,</w:t>
            </w:r>
            <w:r w:rsidRPr="00E1585E">
              <w:rPr>
                <w:sz w:val="21"/>
                <w:szCs w:val="21"/>
              </w:rPr>
              <w:t xml:space="preserve"> </w:t>
            </w:r>
            <w:r w:rsidRPr="00492330">
              <w:rPr>
                <w:sz w:val="21"/>
                <w:szCs w:val="21"/>
              </w:rPr>
              <w:t>20216830</w:t>
            </w:r>
            <w:r w:rsidRPr="00E1585E">
              <w:rPr>
                <w:rFonts w:hint="eastAsia"/>
                <w:sz w:val="21"/>
                <w:szCs w:val="21"/>
              </w:rPr>
              <w:t>维度</w:t>
            </w:r>
          </w:p>
        </w:tc>
        <w:tc>
          <w:tcPr>
            <w:tcW w:w="2131" w:type="dxa"/>
          </w:tcPr>
          <w:p w:rsidR="005C015C" w:rsidRPr="001F0CA0" w:rsidRDefault="005C015C" w:rsidP="001F0CA0">
            <w:pPr>
              <w:ind w:firstLine="0"/>
              <w:jc w:val="center"/>
              <w:rPr>
                <w:sz w:val="21"/>
                <w:szCs w:val="21"/>
              </w:rPr>
            </w:pPr>
            <w:r w:rsidRPr="001F0CA0">
              <w:rPr>
                <w:sz w:val="21"/>
                <w:szCs w:val="21"/>
              </w:rPr>
              <w:t>split=134.13MB,</w:t>
            </w:r>
          </w:p>
          <w:p w:rsidR="005C015C" w:rsidRPr="00C02834" w:rsidRDefault="005C015C" w:rsidP="006A7050">
            <w:pPr>
              <w:ind w:firstLine="0"/>
              <w:jc w:val="center"/>
            </w:pPr>
            <w:proofErr w:type="spellStart"/>
            <w:r w:rsidRPr="001F0CA0">
              <w:rPr>
                <w:sz w:val="21"/>
                <w:szCs w:val="21"/>
              </w:rPr>
              <w:t>partition</w:t>
            </w:r>
            <w:r>
              <w:rPr>
                <w:sz w:val="21"/>
                <w:szCs w:val="21"/>
              </w:rPr>
              <w:t>Num</w:t>
            </w:r>
            <w:proofErr w:type="spellEnd"/>
            <w:r w:rsidR="006A7050">
              <w:rPr>
                <w:sz w:val="21"/>
                <w:szCs w:val="21"/>
              </w:rPr>
              <w:t>=</w:t>
            </w:r>
            <w:r w:rsidR="004E403A">
              <w:rPr>
                <w:rFonts w:hint="eastAsia"/>
                <w:sz w:val="21"/>
                <w:szCs w:val="21"/>
              </w:rPr>
              <w:t>8</w:t>
            </w:r>
          </w:p>
        </w:tc>
        <w:tc>
          <w:tcPr>
            <w:tcW w:w="1897" w:type="dxa"/>
            <w:vAlign w:val="center"/>
          </w:tcPr>
          <w:p w:rsidR="005C015C" w:rsidRPr="007C3F35" w:rsidRDefault="005C015C" w:rsidP="00BB2193">
            <w:pPr>
              <w:ind w:firstLine="0"/>
              <w:jc w:val="center"/>
              <w:rPr>
                <w:sz w:val="21"/>
                <w:szCs w:val="21"/>
              </w:rPr>
            </w:pPr>
            <w:r>
              <w:rPr>
                <w:sz w:val="21"/>
                <w:szCs w:val="21"/>
              </w:rPr>
              <w:t>内存溢出</w:t>
            </w:r>
          </w:p>
        </w:tc>
      </w:tr>
      <w:tr w:rsidR="005C015C" w:rsidTr="00DA2505">
        <w:tc>
          <w:tcPr>
            <w:tcW w:w="1986" w:type="dxa"/>
            <w:vMerge/>
            <w:vAlign w:val="center"/>
          </w:tcPr>
          <w:p w:rsidR="005C015C" w:rsidRPr="001E37CB" w:rsidRDefault="005C015C" w:rsidP="007C3F35">
            <w:pPr>
              <w:ind w:firstLine="0"/>
              <w:jc w:val="center"/>
              <w:rPr>
                <w:b/>
                <w:sz w:val="21"/>
                <w:szCs w:val="21"/>
              </w:rPr>
            </w:pPr>
          </w:p>
        </w:tc>
        <w:tc>
          <w:tcPr>
            <w:tcW w:w="2130" w:type="dxa"/>
            <w:vMerge/>
          </w:tcPr>
          <w:p w:rsidR="005C015C" w:rsidRPr="00E1585E" w:rsidRDefault="005C015C" w:rsidP="00DB2C59">
            <w:pPr>
              <w:ind w:firstLine="0"/>
              <w:jc w:val="center"/>
              <w:rPr>
                <w:sz w:val="21"/>
                <w:szCs w:val="21"/>
              </w:rPr>
            </w:pPr>
          </w:p>
        </w:tc>
        <w:tc>
          <w:tcPr>
            <w:tcW w:w="2131" w:type="dxa"/>
            <w:vAlign w:val="center"/>
          </w:tcPr>
          <w:p w:rsidR="005C015C" w:rsidRPr="001F0CA0" w:rsidRDefault="0071246E" w:rsidP="00DA2505">
            <w:pPr>
              <w:ind w:firstLine="0"/>
              <w:jc w:val="center"/>
              <w:rPr>
                <w:sz w:val="21"/>
                <w:szCs w:val="21"/>
              </w:rPr>
            </w:pPr>
            <w:r>
              <w:rPr>
                <w:rFonts w:ascii="Arial" w:hAnsi="Arial" w:cs="Arial" w:hint="eastAsia"/>
                <w:color w:val="000000"/>
                <w:sz w:val="20"/>
                <w:szCs w:val="20"/>
              </w:rPr>
              <w:t>s</w:t>
            </w:r>
            <w:r w:rsidR="0005051E">
              <w:rPr>
                <w:rFonts w:ascii="Arial" w:hAnsi="Arial" w:cs="Arial"/>
                <w:color w:val="000000"/>
                <w:sz w:val="20"/>
                <w:szCs w:val="20"/>
              </w:rPr>
              <w:t xml:space="preserve">plit=268.25MB, </w:t>
            </w:r>
            <w:proofErr w:type="spellStart"/>
            <w:r w:rsidR="0005051E">
              <w:rPr>
                <w:rFonts w:ascii="Arial" w:hAnsi="Arial" w:cs="Arial"/>
                <w:color w:val="000000"/>
                <w:sz w:val="20"/>
                <w:szCs w:val="20"/>
              </w:rPr>
              <w:t>partitionNum</w:t>
            </w:r>
            <w:proofErr w:type="spellEnd"/>
            <w:r w:rsidR="0005051E">
              <w:rPr>
                <w:rFonts w:ascii="Arial" w:hAnsi="Arial" w:cs="Arial"/>
                <w:color w:val="000000"/>
                <w:sz w:val="20"/>
                <w:szCs w:val="20"/>
              </w:rPr>
              <w:t>=4</w:t>
            </w:r>
          </w:p>
        </w:tc>
        <w:tc>
          <w:tcPr>
            <w:tcW w:w="1897" w:type="dxa"/>
            <w:vAlign w:val="center"/>
          </w:tcPr>
          <w:p w:rsidR="005C015C" w:rsidRDefault="005C015C" w:rsidP="007C3F35">
            <w:pPr>
              <w:ind w:firstLine="0"/>
              <w:jc w:val="center"/>
              <w:rPr>
                <w:sz w:val="21"/>
                <w:szCs w:val="21"/>
              </w:rPr>
            </w:pPr>
            <w:r>
              <w:rPr>
                <w:sz w:val="21"/>
                <w:szCs w:val="21"/>
              </w:rPr>
              <w:t>运行超时</w:t>
            </w:r>
          </w:p>
        </w:tc>
      </w:tr>
      <w:tr w:rsidR="007223C4" w:rsidTr="00A03623">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ALS</w:t>
            </w:r>
          </w:p>
        </w:tc>
        <w:tc>
          <w:tcPr>
            <w:tcW w:w="2130" w:type="dxa"/>
            <w:vAlign w:val="center"/>
          </w:tcPr>
          <w:p w:rsidR="007223C4" w:rsidRPr="00FA22DA" w:rsidRDefault="00FA22DA" w:rsidP="00A03623">
            <w:pPr>
              <w:ind w:firstLine="0"/>
              <w:jc w:val="center"/>
              <w:rPr>
                <w:sz w:val="21"/>
                <w:szCs w:val="21"/>
              </w:rPr>
            </w:pPr>
            <w:r w:rsidRPr="00FA22DA">
              <w:rPr>
                <w:sz w:val="21"/>
                <w:szCs w:val="21"/>
              </w:rPr>
              <w:t>3GB</w:t>
            </w:r>
            <w:r w:rsidR="00A97234">
              <w:rPr>
                <w:rFonts w:hint="eastAsia"/>
                <w:sz w:val="21"/>
                <w:szCs w:val="21"/>
              </w:rPr>
              <w:t>数据量</w:t>
            </w:r>
          </w:p>
        </w:tc>
        <w:tc>
          <w:tcPr>
            <w:tcW w:w="2131" w:type="dxa"/>
            <w:vAlign w:val="center"/>
          </w:tcPr>
          <w:p w:rsidR="001C1826" w:rsidRDefault="00373556" w:rsidP="00C44C8E">
            <w:pPr>
              <w:ind w:firstLine="0"/>
              <w:jc w:val="center"/>
              <w:rPr>
                <w:sz w:val="21"/>
                <w:szCs w:val="21"/>
              </w:rPr>
            </w:pPr>
            <w:proofErr w:type="spellStart"/>
            <w:r>
              <w:rPr>
                <w:rFonts w:hint="eastAsia"/>
                <w:sz w:val="21"/>
                <w:szCs w:val="21"/>
              </w:rPr>
              <w:t>numIteration</w:t>
            </w:r>
            <w:proofErr w:type="spellEnd"/>
            <w:r>
              <w:rPr>
                <w:rFonts w:hint="eastAsia"/>
                <w:sz w:val="21"/>
                <w:szCs w:val="21"/>
              </w:rPr>
              <w:t>=20</w:t>
            </w:r>
            <w:r w:rsidR="00343D2E">
              <w:rPr>
                <w:rFonts w:hint="eastAsia"/>
                <w:sz w:val="21"/>
                <w:szCs w:val="21"/>
              </w:rPr>
              <w:t>,</w:t>
            </w:r>
          </w:p>
          <w:p w:rsidR="007223C4" w:rsidRDefault="001C1826" w:rsidP="00C44C8E">
            <w:pPr>
              <w:ind w:firstLine="0"/>
              <w:jc w:val="center"/>
              <w:rPr>
                <w:sz w:val="21"/>
                <w:szCs w:val="21"/>
              </w:rPr>
            </w:pPr>
            <w:proofErr w:type="spellStart"/>
            <w:r>
              <w:rPr>
                <w:rFonts w:hint="eastAsia"/>
                <w:sz w:val="21"/>
                <w:szCs w:val="21"/>
              </w:rPr>
              <w:t>sampleFraction</w:t>
            </w:r>
            <w:proofErr w:type="spellEnd"/>
            <w:r>
              <w:rPr>
                <w:rFonts w:hint="eastAsia"/>
                <w:sz w:val="21"/>
                <w:szCs w:val="21"/>
              </w:rPr>
              <w:t>=0.001,</w:t>
            </w:r>
          </w:p>
          <w:p w:rsidR="001C1826" w:rsidRPr="00C02834" w:rsidRDefault="00C44C8E" w:rsidP="00C44C8E">
            <w:pPr>
              <w:ind w:firstLine="0"/>
              <w:jc w:val="center"/>
            </w:pPr>
            <w:proofErr w:type="spellStart"/>
            <w:r>
              <w:rPr>
                <w:rFonts w:hint="eastAsia"/>
                <w:sz w:val="21"/>
                <w:szCs w:val="21"/>
              </w:rPr>
              <w:t>dataFeature</w:t>
            </w:r>
            <w:proofErr w:type="spellEnd"/>
            <w:r>
              <w:rPr>
                <w:rFonts w:hint="eastAsia"/>
                <w:sz w:val="21"/>
                <w:szCs w:val="21"/>
              </w:rPr>
              <w:t>=20</w:t>
            </w:r>
          </w:p>
        </w:tc>
        <w:tc>
          <w:tcPr>
            <w:tcW w:w="1897" w:type="dxa"/>
            <w:vAlign w:val="center"/>
          </w:tcPr>
          <w:p w:rsidR="007223C4" w:rsidRPr="007C3F35" w:rsidRDefault="00C611B2" w:rsidP="007C3F35">
            <w:pPr>
              <w:ind w:firstLine="0"/>
              <w:jc w:val="center"/>
              <w:rPr>
                <w:sz w:val="21"/>
                <w:szCs w:val="21"/>
              </w:rPr>
            </w:pPr>
            <w:proofErr w:type="spellStart"/>
            <w:r>
              <w:rPr>
                <w:rFonts w:hint="eastAsia"/>
                <w:sz w:val="21"/>
                <w:szCs w:val="21"/>
              </w:rPr>
              <w:t>StackOutOfMemory</w:t>
            </w:r>
            <w:proofErr w:type="spellEnd"/>
          </w:p>
        </w:tc>
      </w:tr>
      <w:tr w:rsidR="007223C4" w:rsidTr="00A44E01">
        <w:tc>
          <w:tcPr>
            <w:tcW w:w="1986" w:type="dxa"/>
            <w:vAlign w:val="center"/>
          </w:tcPr>
          <w:p w:rsidR="007223C4" w:rsidRPr="001E37CB" w:rsidRDefault="007223C4" w:rsidP="007C3F35">
            <w:pPr>
              <w:ind w:firstLine="0"/>
              <w:jc w:val="center"/>
              <w:rPr>
                <w:b/>
                <w:sz w:val="21"/>
                <w:szCs w:val="21"/>
              </w:rPr>
            </w:pPr>
            <w:r w:rsidRPr="001E37CB">
              <w:rPr>
                <w:rFonts w:hint="eastAsia"/>
                <w:b/>
                <w:sz w:val="21"/>
                <w:szCs w:val="21"/>
              </w:rPr>
              <w:t>PageRank</w:t>
            </w:r>
          </w:p>
        </w:tc>
        <w:tc>
          <w:tcPr>
            <w:tcW w:w="2130" w:type="dxa"/>
          </w:tcPr>
          <w:p w:rsidR="007223C4" w:rsidRPr="00464CB2" w:rsidRDefault="006F7980" w:rsidP="00464CB2">
            <w:pPr>
              <w:ind w:firstLine="0"/>
              <w:jc w:val="center"/>
              <w:rPr>
                <w:sz w:val="21"/>
                <w:szCs w:val="21"/>
              </w:rPr>
            </w:pPr>
            <w:r w:rsidRPr="00464CB2">
              <w:rPr>
                <w:sz w:val="21"/>
                <w:szCs w:val="21"/>
              </w:rPr>
              <w:t>10GB</w:t>
            </w:r>
            <w:r w:rsidRPr="00464CB2">
              <w:rPr>
                <w:sz w:val="21"/>
                <w:szCs w:val="21"/>
              </w:rPr>
              <w:t>数据</w:t>
            </w:r>
            <w:r w:rsidR="007223C4" w:rsidRPr="00464CB2">
              <w:rPr>
                <w:sz w:val="21"/>
                <w:szCs w:val="21"/>
              </w:rPr>
              <w:t xml:space="preserve">, </w:t>
            </w:r>
            <w:r w:rsidR="00027276" w:rsidRPr="00464CB2">
              <w:rPr>
                <w:rFonts w:hint="eastAsia"/>
                <w:sz w:val="21"/>
                <w:szCs w:val="21"/>
              </w:rPr>
              <w:t>1</w:t>
            </w:r>
            <w:proofErr w:type="gramStart"/>
            <w:r w:rsidR="00027276" w:rsidRPr="00464CB2">
              <w:rPr>
                <w:rFonts w:hint="eastAsia"/>
                <w:sz w:val="21"/>
                <w:szCs w:val="21"/>
              </w:rPr>
              <w:t>百万</w:t>
            </w:r>
            <w:proofErr w:type="gramEnd"/>
            <w:r w:rsidR="00027276" w:rsidRPr="00464CB2">
              <w:rPr>
                <w:rFonts w:hint="eastAsia"/>
                <w:sz w:val="21"/>
                <w:szCs w:val="21"/>
              </w:rPr>
              <w:t>顶点</w:t>
            </w:r>
            <w:r w:rsidR="007223C4" w:rsidRPr="00464CB2">
              <w:rPr>
                <w:sz w:val="21"/>
                <w:szCs w:val="21"/>
              </w:rPr>
              <w:t xml:space="preserve">, </w:t>
            </w:r>
            <w:r w:rsidR="00464CB2" w:rsidRPr="00464CB2">
              <w:rPr>
                <w:rFonts w:hint="eastAsia"/>
                <w:sz w:val="21"/>
                <w:szCs w:val="21"/>
              </w:rPr>
              <w:t>2</w:t>
            </w:r>
            <w:proofErr w:type="gramStart"/>
            <w:r w:rsidR="00464CB2" w:rsidRPr="00464CB2">
              <w:rPr>
                <w:rFonts w:hint="eastAsia"/>
                <w:sz w:val="21"/>
                <w:szCs w:val="21"/>
              </w:rPr>
              <w:t>千万</w:t>
            </w:r>
            <w:proofErr w:type="gramEnd"/>
            <w:r w:rsidR="00464CB2" w:rsidRPr="00464CB2">
              <w:rPr>
                <w:rFonts w:hint="eastAsia"/>
                <w:sz w:val="21"/>
                <w:szCs w:val="21"/>
              </w:rPr>
              <w:t>边</w:t>
            </w:r>
          </w:p>
        </w:tc>
        <w:tc>
          <w:tcPr>
            <w:tcW w:w="2131" w:type="dxa"/>
            <w:vAlign w:val="center"/>
          </w:tcPr>
          <w:p w:rsidR="007223C4" w:rsidRPr="007C3F35" w:rsidRDefault="008D4BDD" w:rsidP="007C3F35">
            <w:pPr>
              <w:ind w:firstLine="0"/>
              <w:jc w:val="center"/>
              <w:rPr>
                <w:sz w:val="21"/>
                <w:szCs w:val="21"/>
              </w:rPr>
            </w:pPr>
            <w:r>
              <w:rPr>
                <w:sz w:val="21"/>
                <w:szCs w:val="21"/>
              </w:rPr>
              <w:t>收敛精度</w:t>
            </w:r>
            <w:r w:rsidR="009904C6">
              <w:rPr>
                <w:rFonts w:hint="eastAsia"/>
                <w:sz w:val="21"/>
                <w:szCs w:val="21"/>
              </w:rPr>
              <w:t>=</w:t>
            </w:r>
            <w:r>
              <w:rPr>
                <w:rFonts w:hint="eastAsia"/>
                <w:sz w:val="21"/>
                <w:szCs w:val="21"/>
              </w:rPr>
              <w:t>0.001</w:t>
            </w:r>
          </w:p>
        </w:tc>
        <w:tc>
          <w:tcPr>
            <w:tcW w:w="1897" w:type="dxa"/>
            <w:vAlign w:val="center"/>
          </w:tcPr>
          <w:p w:rsidR="007223C4" w:rsidRPr="007C3F35" w:rsidRDefault="007014E3" w:rsidP="007C3F35">
            <w:pPr>
              <w:ind w:firstLine="0"/>
              <w:jc w:val="center"/>
              <w:rPr>
                <w:sz w:val="21"/>
                <w:szCs w:val="21"/>
              </w:rPr>
            </w:pPr>
            <w:r>
              <w:rPr>
                <w:sz w:val="21"/>
                <w:szCs w:val="21"/>
              </w:rPr>
              <w:t>内存溢出</w:t>
            </w:r>
          </w:p>
        </w:tc>
      </w:tr>
    </w:tbl>
    <w:p w:rsidR="00A34014" w:rsidRDefault="00173FDD" w:rsidP="004F30EA">
      <w:r>
        <w:t>下面将针对出现的这几个可靠性问题给出实例分析</w:t>
      </w:r>
      <w:r>
        <w:rPr>
          <w:rFonts w:hint="eastAsia"/>
        </w:rPr>
        <w:t>。</w:t>
      </w:r>
    </w:p>
    <w:p w:rsidR="00BE0D9A" w:rsidRDefault="00592067" w:rsidP="000C190D">
      <w:pPr>
        <w:pStyle w:val="4"/>
      </w:pPr>
      <w:r>
        <w:rPr>
          <w:rFonts w:hint="eastAsia"/>
        </w:rPr>
        <w:t>SQL</w:t>
      </w:r>
      <w:r w:rsidR="00552171">
        <w:rPr>
          <w:rFonts w:hint="eastAsia"/>
        </w:rPr>
        <w:t>应用</w:t>
      </w:r>
    </w:p>
    <w:p w:rsidR="00561C1E" w:rsidRDefault="00D734AB" w:rsidP="00561C1E">
      <w:r>
        <w:rPr>
          <w:rFonts w:hint="eastAsia"/>
        </w:rPr>
        <w:t>针对</w:t>
      </w:r>
      <w:r>
        <w:rPr>
          <w:rFonts w:hint="eastAsia"/>
        </w:rPr>
        <w:t>SQL</w:t>
      </w:r>
      <w:r>
        <w:rPr>
          <w:rFonts w:hint="eastAsia"/>
        </w:rPr>
        <w:t>中的应用，仍使用</w:t>
      </w:r>
      <w:r w:rsidR="00C43AD6" w:rsidRPr="00726AEB">
        <w:rPr>
          <w:rFonts w:hint="eastAsia"/>
          <w:highlight w:val="yellow"/>
        </w:rPr>
        <w:t>3.2.2</w:t>
      </w:r>
      <w:r w:rsidR="004244E7" w:rsidRPr="00726AEB">
        <w:rPr>
          <w:rFonts w:hint="eastAsia"/>
          <w:highlight w:val="yellow"/>
        </w:rPr>
        <w:t>节</w:t>
      </w:r>
      <w:r w:rsidR="004244E7">
        <w:rPr>
          <w:rFonts w:hint="eastAsia"/>
        </w:rPr>
        <w:t>中设计的表</w:t>
      </w:r>
      <w:r w:rsidR="004244E7">
        <w:rPr>
          <w:rFonts w:hint="eastAsia"/>
        </w:rPr>
        <w:t>Rankings</w:t>
      </w:r>
      <w:r w:rsidR="004244E7">
        <w:rPr>
          <w:rFonts w:hint="eastAsia"/>
        </w:rPr>
        <w:t>和</w:t>
      </w:r>
      <w:proofErr w:type="spellStart"/>
      <w:r w:rsidR="004244E7">
        <w:rPr>
          <w:rFonts w:hint="eastAsia"/>
        </w:rPr>
        <w:t>UserVisit</w:t>
      </w:r>
      <w:proofErr w:type="spellEnd"/>
      <w:r w:rsidR="004244E7">
        <w:rPr>
          <w:rFonts w:hint="eastAsia"/>
        </w:rPr>
        <w:t>表进行测试。</w:t>
      </w:r>
      <w:r w:rsidR="00560215">
        <w:rPr>
          <w:rFonts w:hint="eastAsia"/>
        </w:rPr>
        <w:t>Join</w:t>
      </w:r>
      <w:r w:rsidR="00560215">
        <w:rPr>
          <w:rFonts w:hint="eastAsia"/>
        </w:rPr>
        <w:t>、</w:t>
      </w:r>
      <w:r w:rsidR="00560215">
        <w:rPr>
          <w:rFonts w:hint="eastAsia"/>
        </w:rPr>
        <w:t>Mix</w:t>
      </w:r>
      <w:r w:rsidR="00560215">
        <w:rPr>
          <w:rFonts w:hint="eastAsia"/>
        </w:rPr>
        <w:t>应用</w:t>
      </w:r>
      <w:r w:rsidR="000927DB">
        <w:rPr>
          <w:rFonts w:hint="eastAsia"/>
        </w:rPr>
        <w:t>在</w:t>
      </w:r>
      <w:r w:rsidR="00C072B8">
        <w:rPr>
          <w:rFonts w:hint="eastAsia"/>
        </w:rPr>
        <w:t>10GB</w:t>
      </w:r>
      <w:r w:rsidR="00C072B8">
        <w:rPr>
          <w:rFonts w:hint="eastAsia"/>
        </w:rPr>
        <w:t>倾斜数据下，</w:t>
      </w:r>
      <w:r w:rsidR="00D5618D">
        <w:rPr>
          <w:rFonts w:hint="eastAsia"/>
        </w:rPr>
        <w:t>会出现</w:t>
      </w:r>
      <w:r w:rsidR="00023E88">
        <w:rPr>
          <w:rFonts w:hint="eastAsia"/>
        </w:rPr>
        <w:t>内存溢出和计算结果出错的可靠性问题，下面将分别对这两个场景进行讨论。</w:t>
      </w:r>
    </w:p>
    <w:p w:rsidR="006B16A7" w:rsidRDefault="00801C8A" w:rsidP="001B7491">
      <w:pPr>
        <w:pStyle w:val="a0"/>
      </w:pPr>
      <w:r>
        <w:rPr>
          <w:rFonts w:hint="eastAsia"/>
        </w:rPr>
        <w:t>小表</w:t>
      </w:r>
      <w:r w:rsidR="000643E4">
        <w:rPr>
          <w:rFonts w:hint="eastAsia"/>
        </w:rPr>
        <w:t>内连接</w:t>
      </w:r>
      <w:r>
        <w:rPr>
          <w:rFonts w:hint="eastAsia"/>
        </w:rPr>
        <w:t>大表</w:t>
      </w:r>
    </w:p>
    <w:p w:rsidR="0067176D" w:rsidRDefault="001A2435" w:rsidP="0067176D">
      <w:r>
        <w:rPr>
          <w:rFonts w:hint="eastAsia"/>
        </w:rPr>
        <w:t>测试</w:t>
      </w:r>
      <w:r w:rsidR="0067176D">
        <w:rPr>
          <w:rFonts w:hint="eastAsia"/>
        </w:rPr>
        <w:t>提供了表连接顺序不同的</w:t>
      </w:r>
      <w:r w:rsidR="000E3FA6">
        <w:rPr>
          <w:rFonts w:hint="eastAsia"/>
        </w:rPr>
        <w:t>两种</w:t>
      </w:r>
      <w:r w:rsidR="0067176D">
        <w:rPr>
          <w:rFonts w:hint="eastAsia"/>
        </w:rPr>
        <w:t>Join</w:t>
      </w:r>
      <w:r w:rsidR="0067176D">
        <w:rPr>
          <w:rFonts w:hint="eastAsia"/>
        </w:rPr>
        <w:t>语句，其中</w:t>
      </w:r>
      <w:proofErr w:type="spellStart"/>
      <w:r w:rsidR="0067176D">
        <w:rPr>
          <w:rFonts w:hint="eastAsia"/>
        </w:rPr>
        <w:t>BigSmallJoin</w:t>
      </w:r>
      <w:proofErr w:type="spellEnd"/>
      <w:r w:rsidR="0067176D">
        <w:rPr>
          <w:rFonts w:hint="eastAsia"/>
        </w:rPr>
        <w:t>采用</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4C3CF6">
        <w:rPr>
          <w:rFonts w:hint="eastAsia"/>
        </w:rPr>
        <w:t>内连接</w:t>
      </w:r>
      <w:r w:rsidR="0067176D">
        <w:rPr>
          <w:rFonts w:hint="eastAsia"/>
        </w:rPr>
        <w:t>Rankings(</w:t>
      </w:r>
      <w:r w:rsidR="0067176D">
        <w:rPr>
          <w:rFonts w:hint="eastAsia"/>
        </w:rPr>
        <w:t>小表</w:t>
      </w:r>
      <w:r w:rsidR="0067176D">
        <w:rPr>
          <w:rFonts w:hint="eastAsia"/>
        </w:rPr>
        <w:t>)</w:t>
      </w:r>
      <w:r w:rsidR="0067176D">
        <w:rPr>
          <w:rFonts w:hint="eastAsia"/>
        </w:rPr>
        <w:t>的顺序，</w:t>
      </w:r>
      <w:proofErr w:type="spellStart"/>
      <w:r w:rsidR="0067176D">
        <w:rPr>
          <w:rFonts w:hint="eastAsia"/>
        </w:rPr>
        <w:t>SmallBigJoin</w:t>
      </w:r>
      <w:proofErr w:type="spellEnd"/>
      <w:r w:rsidR="0067176D">
        <w:rPr>
          <w:rFonts w:hint="eastAsia"/>
        </w:rPr>
        <w:t>采用</w:t>
      </w:r>
      <w:r w:rsidR="0067176D">
        <w:rPr>
          <w:rFonts w:hint="eastAsia"/>
        </w:rPr>
        <w:t>Rankings(</w:t>
      </w:r>
      <w:r w:rsidR="0067176D">
        <w:rPr>
          <w:rFonts w:hint="eastAsia"/>
        </w:rPr>
        <w:t>小表</w:t>
      </w:r>
      <w:r w:rsidR="0067176D">
        <w:rPr>
          <w:rFonts w:hint="eastAsia"/>
        </w:rPr>
        <w:t xml:space="preserve">) </w:t>
      </w:r>
      <w:r w:rsidR="0067176D">
        <w:rPr>
          <w:rFonts w:hint="eastAsia"/>
        </w:rPr>
        <w:t>内连接</w:t>
      </w:r>
      <w:proofErr w:type="spellStart"/>
      <w:r w:rsidR="0067176D">
        <w:rPr>
          <w:rFonts w:hint="eastAsia"/>
        </w:rPr>
        <w:t>Uservisits</w:t>
      </w:r>
      <w:proofErr w:type="spellEnd"/>
      <w:r w:rsidR="0067176D">
        <w:rPr>
          <w:rFonts w:hint="eastAsia"/>
        </w:rPr>
        <w:t>(</w:t>
      </w:r>
      <w:r w:rsidR="0067176D">
        <w:rPr>
          <w:rFonts w:hint="eastAsia"/>
        </w:rPr>
        <w:t>大表</w:t>
      </w:r>
      <w:r w:rsidR="0067176D">
        <w:rPr>
          <w:rFonts w:hint="eastAsia"/>
        </w:rPr>
        <w:t>)</w:t>
      </w:r>
      <w:r w:rsidR="0067176D">
        <w:rPr>
          <w:rFonts w:hint="eastAsia"/>
        </w:rPr>
        <w:t>顺序。</w:t>
      </w:r>
      <w:r w:rsidR="0067176D" w:rsidRPr="00446A02">
        <w:rPr>
          <w:rFonts w:hint="eastAsia"/>
          <w:highlight w:val="yellow"/>
        </w:rPr>
        <w:t>表</w:t>
      </w:r>
      <w:r w:rsidR="00D27A44">
        <w:rPr>
          <w:rFonts w:hint="eastAsia"/>
          <w:highlight w:val="yellow"/>
        </w:rPr>
        <w:t>？</w:t>
      </w:r>
      <w:r w:rsidR="0067176D">
        <w:rPr>
          <w:rFonts w:hint="eastAsia"/>
        </w:rPr>
        <w:t>给出了两种</w:t>
      </w:r>
      <w:r w:rsidR="0067176D">
        <w:rPr>
          <w:rFonts w:hint="eastAsia"/>
        </w:rPr>
        <w:t>Join</w:t>
      </w:r>
      <w:r w:rsidR="0067176D">
        <w:rPr>
          <w:rFonts w:hint="eastAsia"/>
        </w:rPr>
        <w:t>操作的测试结果。</w:t>
      </w:r>
    </w:p>
    <w:p w:rsidR="00105399" w:rsidRDefault="002E72CB" w:rsidP="002E72CB">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8F3459">
        <w:rPr>
          <w:noProof/>
        </w:rPr>
        <w:t>11</w:t>
      </w:r>
      <w:r>
        <w:fldChar w:fldCharType="end"/>
      </w:r>
      <w:r>
        <w:rPr>
          <w:rFonts w:hint="eastAsia"/>
        </w:rPr>
        <w:t xml:space="preserve"> Join</w:t>
      </w:r>
      <w:r>
        <w:rPr>
          <w:rFonts w:hint="eastAsia"/>
        </w:rPr>
        <w:t>测试结果</w:t>
      </w:r>
    </w:p>
    <w:tbl>
      <w:tblPr>
        <w:tblStyle w:val="af0"/>
        <w:tblW w:w="0" w:type="auto"/>
        <w:tblInd w:w="108" w:type="dxa"/>
        <w:tblLook w:val="04A0" w:firstRow="1" w:lastRow="0" w:firstColumn="1" w:lastColumn="0" w:noHBand="0" w:noVBand="1"/>
      </w:tblPr>
      <w:tblGrid>
        <w:gridCol w:w="1985"/>
        <w:gridCol w:w="4111"/>
        <w:gridCol w:w="2126"/>
      </w:tblGrid>
      <w:tr w:rsidR="00105399" w:rsidTr="00DA7A31">
        <w:tc>
          <w:tcPr>
            <w:tcW w:w="1985" w:type="dxa"/>
            <w:vAlign w:val="center"/>
          </w:tcPr>
          <w:p w:rsidR="00105399" w:rsidRPr="006C1706" w:rsidRDefault="00B053C9" w:rsidP="006C1706">
            <w:pPr>
              <w:ind w:firstLine="0"/>
              <w:jc w:val="center"/>
              <w:rPr>
                <w:sz w:val="21"/>
                <w:szCs w:val="21"/>
              </w:rPr>
            </w:pPr>
            <w:r>
              <w:rPr>
                <w:rFonts w:hint="eastAsia"/>
                <w:sz w:val="21"/>
                <w:szCs w:val="21"/>
              </w:rPr>
              <w:t>Join</w:t>
            </w:r>
            <w:r>
              <w:rPr>
                <w:rFonts w:hint="eastAsia"/>
                <w:sz w:val="21"/>
                <w:szCs w:val="21"/>
              </w:rPr>
              <w:t>类型</w:t>
            </w:r>
          </w:p>
        </w:tc>
        <w:tc>
          <w:tcPr>
            <w:tcW w:w="4111" w:type="dxa"/>
            <w:vAlign w:val="center"/>
          </w:tcPr>
          <w:p w:rsidR="00105399" w:rsidRPr="006C1706" w:rsidRDefault="00B053C9" w:rsidP="006C1706">
            <w:pPr>
              <w:ind w:firstLine="0"/>
              <w:jc w:val="center"/>
              <w:rPr>
                <w:sz w:val="21"/>
                <w:szCs w:val="21"/>
              </w:rPr>
            </w:pPr>
            <w:r>
              <w:rPr>
                <w:rFonts w:hint="eastAsia"/>
                <w:sz w:val="21"/>
                <w:szCs w:val="21"/>
              </w:rPr>
              <w:t>数据类型</w:t>
            </w:r>
          </w:p>
        </w:tc>
        <w:tc>
          <w:tcPr>
            <w:tcW w:w="2126" w:type="dxa"/>
            <w:vAlign w:val="center"/>
          </w:tcPr>
          <w:p w:rsidR="00105399" w:rsidRPr="006C1706" w:rsidRDefault="00B053C9" w:rsidP="006C1706">
            <w:pPr>
              <w:ind w:firstLine="0"/>
              <w:jc w:val="center"/>
              <w:rPr>
                <w:sz w:val="21"/>
                <w:szCs w:val="21"/>
              </w:rPr>
            </w:pPr>
            <w:r>
              <w:rPr>
                <w:rFonts w:hint="eastAsia"/>
                <w:sz w:val="21"/>
                <w:szCs w:val="21"/>
              </w:rPr>
              <w:t>运行时间</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t>BigSmallJoin</w:t>
            </w:r>
            <w:proofErr w:type="spellEnd"/>
          </w:p>
        </w:tc>
        <w:tc>
          <w:tcPr>
            <w:tcW w:w="4111" w:type="dxa"/>
            <w:vAlign w:val="center"/>
          </w:tcPr>
          <w:p w:rsidR="007234F5" w:rsidRPr="006C1706" w:rsidRDefault="007234F5" w:rsidP="006C1706">
            <w:pPr>
              <w:ind w:firstLine="0"/>
              <w:jc w:val="center"/>
              <w:rPr>
                <w:sz w:val="21"/>
                <w:szCs w:val="21"/>
              </w:rPr>
            </w:pPr>
            <w:r>
              <w:rPr>
                <w:rFonts w:hint="eastAsia"/>
                <w:sz w:val="21"/>
                <w:szCs w:val="21"/>
              </w:rPr>
              <w:t>常规数据（大表）</w:t>
            </w:r>
          </w:p>
        </w:tc>
        <w:tc>
          <w:tcPr>
            <w:tcW w:w="2126" w:type="dxa"/>
            <w:vAlign w:val="center"/>
          </w:tcPr>
          <w:p w:rsidR="007234F5" w:rsidRPr="006C1706" w:rsidRDefault="007234F5" w:rsidP="006C1706">
            <w:pPr>
              <w:ind w:firstLine="0"/>
              <w:jc w:val="center"/>
              <w:rPr>
                <w:sz w:val="21"/>
                <w:szCs w:val="21"/>
              </w:rPr>
            </w:pPr>
            <w:r>
              <w:rPr>
                <w:rFonts w:hint="eastAsia"/>
                <w:sz w:val="21"/>
                <w:szCs w:val="21"/>
              </w:rPr>
              <w:t>51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A7064F" w:rsidP="009E4AA7">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w:t>
            </w:r>
            <w:r w:rsidR="009E4AA7">
              <w:rPr>
                <w:rFonts w:hint="eastAsia"/>
                <w:sz w:val="21"/>
                <w:szCs w:val="21"/>
              </w:rPr>
              <w:t>（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9s</w:t>
            </w:r>
          </w:p>
        </w:tc>
      </w:tr>
      <w:tr w:rsidR="007234F5" w:rsidTr="00DA7A31">
        <w:tc>
          <w:tcPr>
            <w:tcW w:w="1985" w:type="dxa"/>
            <w:vMerge w:val="restart"/>
            <w:vAlign w:val="center"/>
          </w:tcPr>
          <w:p w:rsidR="007234F5" w:rsidRPr="006C1706" w:rsidRDefault="007234F5" w:rsidP="006C1706">
            <w:pPr>
              <w:ind w:firstLine="0"/>
              <w:jc w:val="center"/>
              <w:rPr>
                <w:sz w:val="21"/>
                <w:szCs w:val="21"/>
              </w:rPr>
            </w:pPr>
            <w:proofErr w:type="spellStart"/>
            <w:r>
              <w:rPr>
                <w:rFonts w:hint="eastAsia"/>
                <w:sz w:val="21"/>
                <w:szCs w:val="21"/>
              </w:rPr>
              <w:lastRenderedPageBreak/>
              <w:t>SmallBigJoin</w:t>
            </w:r>
            <w:proofErr w:type="spellEnd"/>
          </w:p>
        </w:tc>
        <w:tc>
          <w:tcPr>
            <w:tcW w:w="4111" w:type="dxa"/>
            <w:vAlign w:val="center"/>
          </w:tcPr>
          <w:p w:rsidR="007234F5" w:rsidRPr="006C1706" w:rsidRDefault="00D366ED" w:rsidP="006C1706">
            <w:pPr>
              <w:ind w:firstLine="0"/>
              <w:jc w:val="center"/>
              <w:rPr>
                <w:sz w:val="21"/>
                <w:szCs w:val="21"/>
              </w:rPr>
            </w:pPr>
            <w:r>
              <w:rPr>
                <w:rFonts w:hint="eastAsia"/>
                <w:sz w:val="21"/>
                <w:szCs w:val="21"/>
              </w:rPr>
              <w:t>常规数据（小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56s</w:t>
            </w:r>
          </w:p>
        </w:tc>
      </w:tr>
      <w:tr w:rsidR="007234F5" w:rsidTr="00DA7A31">
        <w:tc>
          <w:tcPr>
            <w:tcW w:w="1985" w:type="dxa"/>
            <w:vMerge/>
            <w:vAlign w:val="center"/>
          </w:tcPr>
          <w:p w:rsidR="007234F5" w:rsidRPr="006C1706" w:rsidRDefault="007234F5" w:rsidP="006C1706">
            <w:pPr>
              <w:ind w:firstLine="0"/>
              <w:jc w:val="center"/>
              <w:rPr>
                <w:sz w:val="21"/>
                <w:szCs w:val="21"/>
              </w:rPr>
            </w:pPr>
          </w:p>
        </w:tc>
        <w:tc>
          <w:tcPr>
            <w:tcW w:w="4111" w:type="dxa"/>
            <w:vAlign w:val="center"/>
          </w:tcPr>
          <w:p w:rsidR="007234F5" w:rsidRPr="006C1706" w:rsidRDefault="00D366ED" w:rsidP="006C1706">
            <w:pPr>
              <w:ind w:firstLine="0"/>
              <w:jc w:val="center"/>
              <w:rPr>
                <w:sz w:val="21"/>
                <w:szCs w:val="21"/>
              </w:rPr>
            </w:pPr>
            <w:r>
              <w:rPr>
                <w:rFonts w:hint="eastAsia"/>
                <w:sz w:val="21"/>
                <w:szCs w:val="21"/>
              </w:rPr>
              <w:t>倾斜度为</w:t>
            </w:r>
            <w:r>
              <w:rPr>
                <w:rFonts w:hint="eastAsia"/>
                <w:sz w:val="21"/>
                <w:szCs w:val="21"/>
              </w:rPr>
              <w:t>0.8</w:t>
            </w:r>
            <w:r>
              <w:rPr>
                <w:rFonts w:hint="eastAsia"/>
                <w:sz w:val="21"/>
                <w:szCs w:val="21"/>
              </w:rPr>
              <w:t>的倾斜数据（大表）</w:t>
            </w:r>
          </w:p>
        </w:tc>
        <w:tc>
          <w:tcPr>
            <w:tcW w:w="2126" w:type="dxa"/>
            <w:vAlign w:val="center"/>
          </w:tcPr>
          <w:p w:rsidR="007234F5" w:rsidRPr="006C1706" w:rsidRDefault="00FC6D5C" w:rsidP="006C1706">
            <w:pPr>
              <w:ind w:firstLine="0"/>
              <w:jc w:val="center"/>
              <w:rPr>
                <w:sz w:val="21"/>
                <w:szCs w:val="21"/>
              </w:rPr>
            </w:pPr>
            <w:r>
              <w:rPr>
                <w:rFonts w:hint="eastAsia"/>
                <w:sz w:val="21"/>
                <w:szCs w:val="21"/>
              </w:rPr>
              <w:t>Failed</w:t>
            </w:r>
          </w:p>
        </w:tc>
      </w:tr>
    </w:tbl>
    <w:p w:rsidR="0067176D" w:rsidRDefault="00C13546" w:rsidP="0067176D">
      <w:r>
        <w:rPr>
          <w:rFonts w:hint="eastAsia"/>
        </w:rPr>
        <w:t>通过实验发现，</w:t>
      </w:r>
      <w:r w:rsidR="0067176D">
        <w:rPr>
          <w:rFonts w:hint="eastAsia"/>
        </w:rPr>
        <w:t>在进行小表</w:t>
      </w:r>
      <w:r w:rsidR="00307B79">
        <w:rPr>
          <w:rFonts w:hint="eastAsia"/>
        </w:rPr>
        <w:t>内</w:t>
      </w:r>
      <w:r w:rsidR="0067176D">
        <w:rPr>
          <w:rFonts w:hint="eastAsia"/>
        </w:rPr>
        <w:t>连接大表的操作，并且使用倾斜度为</w:t>
      </w:r>
      <w:r w:rsidR="0067176D">
        <w:rPr>
          <w:rFonts w:hint="eastAsia"/>
        </w:rPr>
        <w:t>0.8</w:t>
      </w:r>
      <w:r w:rsidR="0067176D">
        <w:rPr>
          <w:rFonts w:hint="eastAsia"/>
        </w:rPr>
        <w:t>的倾斜数据时，出现了内存溢出的错误。</w:t>
      </w:r>
      <w:r w:rsidR="00E555CA" w:rsidRPr="00E555CA">
        <w:rPr>
          <w:rFonts w:hint="eastAsia"/>
          <w:highlight w:val="yellow"/>
        </w:rPr>
        <w:t>图</w:t>
      </w:r>
      <w:r w:rsidR="00E555CA">
        <w:rPr>
          <w:rFonts w:hint="eastAsia"/>
          <w:highlight w:val="yellow"/>
        </w:rPr>
        <w:t>？</w:t>
      </w:r>
      <w:r w:rsidR="00E555CA">
        <w:rPr>
          <w:rFonts w:hint="eastAsia"/>
        </w:rPr>
        <w:t>给出了</w:t>
      </w:r>
      <w:r w:rsidR="0094626C">
        <w:rPr>
          <w:rFonts w:hint="eastAsia"/>
        </w:rPr>
        <w:t>测试中的运行时间和占用内存的对比结果</w:t>
      </w:r>
      <w:r w:rsidR="00FD102E">
        <w:rPr>
          <w:rFonts w:hint="eastAsia"/>
        </w:rPr>
        <w:t>，其中横坐标为</w:t>
      </w:r>
      <w:r w:rsidR="00F9040C">
        <w:rPr>
          <w:rFonts w:hint="eastAsia"/>
        </w:rPr>
        <w:t>Task</w:t>
      </w:r>
      <w:r w:rsidR="00F9040C">
        <w:rPr>
          <w:rFonts w:hint="eastAsia"/>
        </w:rPr>
        <w:t>的编号，此处取的是前</w:t>
      </w:r>
      <w:r w:rsidR="00F9040C">
        <w:rPr>
          <w:rFonts w:hint="eastAsia"/>
        </w:rPr>
        <w:t>5</w:t>
      </w:r>
      <w:r w:rsidR="00F9040C">
        <w:rPr>
          <w:rFonts w:hint="eastAsia"/>
        </w:rPr>
        <w:t>个，纵坐标分别是执行时间以及占用内存大小。</w:t>
      </w:r>
      <w:r w:rsidR="0067176D">
        <w:rPr>
          <w:rFonts w:hint="eastAsia"/>
        </w:rPr>
        <w:t>通过</w:t>
      </w:r>
      <w:r w:rsidR="0067176D" w:rsidRPr="005A1B49">
        <w:rPr>
          <w:rFonts w:hint="eastAsia"/>
          <w:highlight w:val="yellow"/>
        </w:rPr>
        <w:t>图</w:t>
      </w:r>
      <w:r w:rsidR="00CC1915">
        <w:rPr>
          <w:rFonts w:hint="eastAsia"/>
          <w:highlight w:val="yellow"/>
        </w:rPr>
        <w:t>？</w:t>
      </w:r>
      <w:r w:rsidR="0067176D">
        <w:rPr>
          <w:rFonts w:hint="eastAsia"/>
        </w:rPr>
        <w:t>对</w:t>
      </w:r>
      <w:proofErr w:type="spellStart"/>
      <w:r w:rsidR="0067176D">
        <w:rPr>
          <w:rFonts w:hint="eastAsia"/>
        </w:rPr>
        <w:t>BigSmallJoin</w:t>
      </w:r>
      <w:proofErr w:type="spellEnd"/>
      <w:r w:rsidR="0067176D">
        <w:rPr>
          <w:rFonts w:hint="eastAsia"/>
        </w:rPr>
        <w:t>和</w:t>
      </w:r>
      <w:proofErr w:type="spellStart"/>
      <w:r w:rsidR="0067176D">
        <w:rPr>
          <w:rFonts w:hint="eastAsia"/>
        </w:rPr>
        <w:t>SmallBigJoin</w:t>
      </w:r>
      <w:proofErr w:type="spellEnd"/>
      <w:r w:rsidR="0067176D">
        <w:rPr>
          <w:rFonts w:hint="eastAsia"/>
        </w:rPr>
        <w:t>的任务运行时状态分析，得出以下结论：</w:t>
      </w:r>
    </w:p>
    <w:p w:rsidR="00F7409E" w:rsidRDefault="00F7409E" w:rsidP="0027734F">
      <w:pPr>
        <w:ind w:firstLine="0"/>
        <w:jc w:val="center"/>
      </w:pPr>
      <w:r>
        <w:rPr>
          <w:rFonts w:ascii="宋体" w:hAnsi="宋体"/>
          <w:noProof/>
          <w:sz w:val="15"/>
          <w:szCs w:val="15"/>
        </w:rPr>
        <w:drawing>
          <wp:inline distT="0" distB="0" distL="0" distR="0">
            <wp:extent cx="4552950" cy="1794044"/>
            <wp:effectExtent l="0" t="0" r="0" b="0"/>
            <wp:docPr id="26" name="图片 26" descr="图片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图片2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59861" cy="1796767"/>
                    </a:xfrm>
                    <a:prstGeom prst="rect">
                      <a:avLst/>
                    </a:prstGeom>
                    <a:noFill/>
                    <a:ln>
                      <a:noFill/>
                    </a:ln>
                  </pic:spPr>
                </pic:pic>
              </a:graphicData>
            </a:graphic>
          </wp:inline>
        </w:drawing>
      </w:r>
    </w:p>
    <w:p w:rsidR="00972568" w:rsidRDefault="0023737E" w:rsidP="0023737E">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7</w:t>
      </w:r>
      <w:r>
        <w:fldChar w:fldCharType="end"/>
      </w:r>
      <w:r w:rsidR="001D6072">
        <w:rPr>
          <w:rFonts w:hint="eastAsia"/>
        </w:rPr>
        <w:t xml:space="preserve"> </w:t>
      </w:r>
      <w:r w:rsidR="001D6072">
        <w:rPr>
          <w:rFonts w:hint="eastAsia"/>
        </w:rPr>
        <w:t>常规数据和倾斜数据对比</w:t>
      </w:r>
    </w:p>
    <w:p w:rsidR="0067176D" w:rsidRDefault="0067176D" w:rsidP="0067176D">
      <w:r>
        <w:rPr>
          <w:rFonts w:hint="eastAsia"/>
        </w:rPr>
        <w:t>当给定</w:t>
      </w:r>
      <w:r w:rsidR="00461B86">
        <w:rPr>
          <w:rFonts w:hint="eastAsia"/>
        </w:rPr>
        <w:t>的数据集</w:t>
      </w:r>
      <w:r>
        <w:rPr>
          <w:rFonts w:hint="eastAsia"/>
        </w:rPr>
        <w:t>倾斜时，某个</w:t>
      </w:r>
      <w:r w:rsidR="009A4ECB">
        <w:rPr>
          <w:rFonts w:hint="eastAsia"/>
        </w:rPr>
        <w:t>Task</w:t>
      </w:r>
      <w:r>
        <w:rPr>
          <w:rFonts w:hint="eastAsia"/>
        </w:rPr>
        <w:t>上处理的记录数明显增多</w:t>
      </w:r>
      <w:r w:rsidR="00C70CD8">
        <w:rPr>
          <w:rFonts w:hint="eastAsia"/>
        </w:rPr>
        <w:t>。</w:t>
      </w:r>
      <w:r w:rsidR="0071169C">
        <w:rPr>
          <w:rFonts w:hint="eastAsia"/>
        </w:rPr>
        <w:t>其</w:t>
      </w:r>
      <w:r>
        <w:rPr>
          <w:rFonts w:hint="eastAsia"/>
        </w:rPr>
        <w:t>原因是</w:t>
      </w:r>
      <w:r>
        <w:rPr>
          <w:rFonts w:hint="eastAsia"/>
        </w:rPr>
        <w:t>key</w:t>
      </w:r>
      <w:r>
        <w:rPr>
          <w:rFonts w:hint="eastAsia"/>
        </w:rPr>
        <w:t>值相同的记录过多，</w:t>
      </w:r>
      <w:r>
        <w:rPr>
          <w:rFonts w:hint="eastAsia"/>
        </w:rPr>
        <w:t>shuffle</w:t>
      </w:r>
      <w:r>
        <w:rPr>
          <w:rFonts w:hint="eastAsia"/>
        </w:rPr>
        <w:t>时将</w:t>
      </w:r>
      <w:r w:rsidR="00CC3261">
        <w:rPr>
          <w:rFonts w:hint="eastAsia"/>
        </w:rPr>
        <w:t>这些记录</w:t>
      </w:r>
      <w:r>
        <w:rPr>
          <w:rFonts w:hint="eastAsia"/>
        </w:rPr>
        <w:t>推到了同一个任务结点上，导致这个任务结点运行时间远远大于其他任务结点。分析</w:t>
      </w:r>
      <w:r>
        <w:rPr>
          <w:rFonts w:hint="eastAsia"/>
        </w:rPr>
        <w:t>Spark</w:t>
      </w:r>
      <w:r>
        <w:rPr>
          <w:rFonts w:hint="eastAsia"/>
        </w:rPr>
        <w:t>内连接方法，发现当两个表进行内连接时，采用的是</w:t>
      </w:r>
      <w:proofErr w:type="spellStart"/>
      <w:r>
        <w:rPr>
          <w:rFonts w:hint="eastAsia"/>
        </w:rPr>
        <w:t>sortMergeJoin</w:t>
      </w:r>
      <w:proofErr w:type="spellEnd"/>
      <w:r>
        <w:rPr>
          <w:rFonts w:hint="eastAsia"/>
        </w:rPr>
        <w:t>，将两表都进行排序。</w:t>
      </w:r>
      <w:r>
        <w:rPr>
          <w:rFonts w:hint="eastAsia"/>
        </w:rPr>
        <w:t>Spark</w:t>
      </w:r>
      <w:r>
        <w:rPr>
          <w:rFonts w:hint="eastAsia"/>
        </w:rPr>
        <w:t>将前一个表作为驱动表，后一个表作为缓冲表，即遍历驱动表中的每一条记录，在缓冲表中寻找相应匹配的记录，并将记录放入匹配表中。所以当把大表作为缓冲表时，找到的匹配记录会很多，如果此时大表存在严重数据倾斜，匹配表占用内存也会相应变多，在查询相关</w:t>
      </w:r>
      <w:r>
        <w:rPr>
          <w:rFonts w:hint="eastAsia"/>
        </w:rPr>
        <w:t>key</w:t>
      </w:r>
      <w:r>
        <w:rPr>
          <w:rFonts w:hint="eastAsia"/>
        </w:rPr>
        <w:t>时会发生内存溢出错误。</w:t>
      </w:r>
    </w:p>
    <w:p w:rsidR="00796818" w:rsidRDefault="002E135D" w:rsidP="00842D55">
      <w:pPr>
        <w:pStyle w:val="a0"/>
      </w:pPr>
      <w:r>
        <w:rPr>
          <w:rFonts w:hint="eastAsia"/>
        </w:rPr>
        <w:t>一个表参与多次</w:t>
      </w:r>
      <w:r w:rsidR="00B23780">
        <w:rPr>
          <w:rFonts w:hint="eastAsia"/>
        </w:rPr>
        <w:t>J</w:t>
      </w:r>
      <w:r>
        <w:rPr>
          <w:rFonts w:hint="eastAsia"/>
        </w:rPr>
        <w:t>oin</w:t>
      </w:r>
      <w:r>
        <w:rPr>
          <w:rFonts w:hint="eastAsia"/>
        </w:rPr>
        <w:t>操作</w:t>
      </w:r>
    </w:p>
    <w:p w:rsidR="00DA6444" w:rsidRDefault="00DA02B2" w:rsidP="00EF3756">
      <w:r>
        <w:rPr>
          <w:rFonts w:hint="eastAsia"/>
        </w:rPr>
        <w:t>测试</w:t>
      </w:r>
      <w:r w:rsidR="00A91862">
        <w:rPr>
          <w:rFonts w:hint="eastAsia"/>
        </w:rPr>
        <w:t>一个表的多次</w:t>
      </w:r>
      <w:r w:rsidR="00B23780">
        <w:rPr>
          <w:rFonts w:hint="eastAsia"/>
        </w:rPr>
        <w:t>J</w:t>
      </w:r>
      <w:r w:rsidR="00A91862">
        <w:rPr>
          <w:rFonts w:hint="eastAsia"/>
        </w:rPr>
        <w:t>oin</w:t>
      </w:r>
      <w:r w:rsidR="00A91862">
        <w:rPr>
          <w:rFonts w:hint="eastAsia"/>
        </w:rPr>
        <w:t>操作</w:t>
      </w:r>
      <w:r w:rsidR="00F1627C">
        <w:rPr>
          <w:rFonts w:hint="eastAsia"/>
        </w:rPr>
        <w:t>，</w:t>
      </w:r>
      <w:r w:rsidR="0087792C">
        <w:rPr>
          <w:rFonts w:hint="eastAsia"/>
        </w:rPr>
        <w:t>具体的</w:t>
      </w:r>
      <w:r w:rsidR="00B0315B">
        <w:rPr>
          <w:rFonts w:hint="eastAsia"/>
        </w:rPr>
        <w:t>测试方案</w:t>
      </w:r>
      <w:r w:rsidR="0087792C">
        <w:rPr>
          <w:rFonts w:hint="eastAsia"/>
        </w:rPr>
        <w:t>如下所示</w:t>
      </w:r>
      <w:r w:rsidR="00B0315B">
        <w:rPr>
          <w:rFonts w:hint="eastAsia"/>
        </w:rPr>
        <w:t>。</w:t>
      </w:r>
    </w:p>
    <w:tbl>
      <w:tblPr>
        <w:tblStyle w:val="af0"/>
        <w:tblW w:w="0" w:type="auto"/>
        <w:tblInd w:w="208" w:type="dxa"/>
        <w:tblBorders>
          <w:left w:val="none" w:sz="0" w:space="0" w:color="auto"/>
          <w:right w:val="none" w:sz="0" w:space="0" w:color="auto"/>
        </w:tblBorders>
        <w:tblLook w:val="04A0" w:firstRow="1" w:lastRow="0" w:firstColumn="1" w:lastColumn="0" w:noHBand="0" w:noVBand="1"/>
      </w:tblPr>
      <w:tblGrid>
        <w:gridCol w:w="8080"/>
      </w:tblGrid>
      <w:tr w:rsidR="007803D4" w:rsidTr="00CE4A77">
        <w:tc>
          <w:tcPr>
            <w:tcW w:w="8080" w:type="dxa"/>
          </w:tcPr>
          <w:p w:rsidR="0076635F" w:rsidRDefault="0076635F" w:rsidP="0076635F">
            <w:pPr>
              <w:ind w:firstLine="0"/>
            </w:pPr>
            <w:proofErr w:type="spellStart"/>
            <w:r>
              <w:t>val</w:t>
            </w:r>
            <w:proofErr w:type="spellEnd"/>
            <w:r>
              <w:t xml:space="preserve"> df1 = </w:t>
            </w:r>
            <w:proofErr w:type="spellStart"/>
            <w:r>
              <w:t>Seq</w:t>
            </w:r>
            <w:proofErr w:type="spellEnd"/>
            <w:r>
              <w:t>((1, 2), (3, 1)).</w:t>
            </w:r>
            <w:proofErr w:type="spellStart"/>
            <w:r>
              <w:t>toDF</w:t>
            </w:r>
            <w:proofErr w:type="spellEnd"/>
            <w:r>
              <w:t>("col1", "col2")</w:t>
            </w:r>
          </w:p>
          <w:p w:rsidR="0076635F" w:rsidRDefault="0076635F" w:rsidP="0076635F">
            <w:pPr>
              <w:ind w:firstLine="0"/>
            </w:pPr>
            <w:proofErr w:type="spellStart"/>
            <w:r>
              <w:t>val</w:t>
            </w:r>
            <w:proofErr w:type="spellEnd"/>
            <w:r>
              <w:t xml:space="preserve"> df2 = </w:t>
            </w:r>
            <w:proofErr w:type="spellStart"/>
            <w:r>
              <w:t>Seq</w:t>
            </w:r>
            <w:proofErr w:type="spellEnd"/>
            <w:r>
              <w:t>((1, 2), (3, 1)).</w:t>
            </w:r>
            <w:proofErr w:type="spellStart"/>
            <w:r>
              <w:t>toDF</w:t>
            </w:r>
            <w:proofErr w:type="spellEnd"/>
            <w:r>
              <w:t>("col1", "col3")</w:t>
            </w:r>
          </w:p>
          <w:p w:rsidR="0076635F" w:rsidRDefault="0076635F" w:rsidP="0076635F">
            <w:pPr>
              <w:ind w:firstLine="0"/>
            </w:pPr>
            <w:proofErr w:type="spellStart"/>
            <w:r>
              <w:t>val</w:t>
            </w:r>
            <w:proofErr w:type="spellEnd"/>
            <w:r>
              <w:t xml:space="preserve"> df3 = df1.join(df2, df1("col1") === df2("col1")).select(df1("col1"), $"col3")</w:t>
            </w:r>
          </w:p>
          <w:p w:rsidR="0076635F" w:rsidRDefault="0076635F" w:rsidP="0076635F">
            <w:pPr>
              <w:ind w:firstLine="0"/>
            </w:pPr>
            <w:proofErr w:type="spellStart"/>
            <w:r>
              <w:t>val</w:t>
            </w:r>
            <w:proofErr w:type="spellEnd"/>
            <w:r>
              <w:t xml:space="preserve"> result0 = df3.join(df1, df3("col3") === df1("col1"))</w:t>
            </w:r>
          </w:p>
          <w:p w:rsidR="007803D4" w:rsidRDefault="0076635F" w:rsidP="0076635F">
            <w:pPr>
              <w:ind w:firstLine="0"/>
            </w:pPr>
            <w:r>
              <w:t>result0.show()</w:t>
            </w:r>
          </w:p>
        </w:tc>
      </w:tr>
    </w:tbl>
    <w:p w:rsidR="004B2CC4" w:rsidRDefault="00C904F9" w:rsidP="00B7591E">
      <w:r>
        <w:rPr>
          <w:rFonts w:hint="eastAsia"/>
        </w:rPr>
        <w:t>（</w:t>
      </w:r>
      <w:r>
        <w:rPr>
          <w:rFonts w:hint="eastAsia"/>
        </w:rPr>
        <w:t>1</w:t>
      </w:r>
      <w:r>
        <w:rPr>
          <w:rFonts w:hint="eastAsia"/>
        </w:rPr>
        <w:t>）</w:t>
      </w:r>
      <w:r w:rsidR="004F410B">
        <w:rPr>
          <w:rFonts w:hint="eastAsia"/>
        </w:rPr>
        <w:t>首先，</w:t>
      </w:r>
      <w:r w:rsidR="008D1912">
        <w:rPr>
          <w:rFonts w:hint="eastAsia"/>
        </w:rPr>
        <w:t>执行</w:t>
      </w:r>
      <w:r w:rsidR="008D1912">
        <w:rPr>
          <w:rFonts w:hint="eastAsia"/>
        </w:rPr>
        <w:t>df1</w:t>
      </w:r>
      <w:r w:rsidR="008D1912">
        <w:rPr>
          <w:rFonts w:hint="eastAsia"/>
        </w:rPr>
        <w:t>与</w:t>
      </w:r>
      <w:r w:rsidR="008D1912">
        <w:rPr>
          <w:rFonts w:hint="eastAsia"/>
        </w:rPr>
        <w:t>df2</w:t>
      </w:r>
      <w:r w:rsidR="008D1912">
        <w:rPr>
          <w:rFonts w:hint="eastAsia"/>
        </w:rPr>
        <w:t>的内连接操作，</w:t>
      </w:r>
      <w:r w:rsidR="00D4590F">
        <w:rPr>
          <w:rFonts w:hint="eastAsia"/>
        </w:rPr>
        <w:t>得到一个临时表</w:t>
      </w:r>
      <w:r w:rsidR="000F1A97">
        <w:rPr>
          <w:rFonts w:hint="eastAsia"/>
        </w:rPr>
        <w:t>，经过</w:t>
      </w:r>
      <w:r w:rsidR="000F1A97">
        <w:rPr>
          <w:rFonts w:hint="eastAsia"/>
        </w:rPr>
        <w:t>select</w:t>
      </w:r>
      <w:r w:rsidR="000F1A97">
        <w:rPr>
          <w:rFonts w:hint="eastAsia"/>
        </w:rPr>
        <w:t>操作后，最终</w:t>
      </w:r>
      <w:r w:rsidR="008D1912">
        <w:rPr>
          <w:rFonts w:hint="eastAsia"/>
        </w:rPr>
        <w:t>得到表</w:t>
      </w:r>
      <w:r w:rsidR="008D1912">
        <w:rPr>
          <w:rFonts w:hint="eastAsia"/>
        </w:rPr>
        <w:t>df3</w:t>
      </w:r>
      <w:r w:rsidR="008D1912">
        <w:rPr>
          <w:rFonts w:hint="eastAsia"/>
        </w:rPr>
        <w:t>，</w:t>
      </w:r>
      <w:r w:rsidR="001556A4">
        <w:rPr>
          <w:rFonts w:hint="eastAsia"/>
        </w:rPr>
        <w:t>其执行过程</w:t>
      </w:r>
      <w:r w:rsidR="003B6590">
        <w:rPr>
          <w:rFonts w:hint="eastAsia"/>
        </w:rPr>
        <w:t>如</w:t>
      </w:r>
      <w:r w:rsidR="001556A4" w:rsidRPr="00B7591E">
        <w:rPr>
          <w:rFonts w:hint="eastAsia"/>
          <w:highlight w:val="yellow"/>
        </w:rPr>
        <w:t>图？</w:t>
      </w:r>
      <w:r w:rsidR="003B6590" w:rsidRPr="00F61263">
        <w:rPr>
          <w:rFonts w:hint="eastAsia"/>
        </w:rPr>
        <w:t>所示</w:t>
      </w:r>
      <w:r w:rsidR="001556A4">
        <w:rPr>
          <w:rFonts w:hint="eastAsia"/>
        </w:rPr>
        <w:t>。</w:t>
      </w:r>
    </w:p>
    <w:p w:rsidR="000931D6" w:rsidRDefault="00BE6376" w:rsidP="00D96F94">
      <w:pPr>
        <w:ind w:firstLine="0"/>
        <w:jc w:val="center"/>
      </w:pPr>
      <w:r>
        <w:object w:dxaOrig="16567" w:dyaOrig="7822">
          <v:shape id="_x0000_i1031" type="#_x0000_t75" style="width:372.75pt;height:175.5pt" o:ole="">
            <v:imagedata r:id="rId45" o:title=""/>
          </v:shape>
          <o:OLEObject Type="Embed" ProgID="Visio.Drawing.15" ShapeID="_x0000_i1031" DrawAspect="Content" ObjectID="_1551802639" r:id="rId46"/>
        </w:object>
      </w:r>
    </w:p>
    <w:p w:rsidR="004F6771" w:rsidRDefault="00E656A1" w:rsidP="00E656A1">
      <w:pPr>
        <w:pStyle w:val="a9"/>
      </w:pPr>
      <w:r>
        <w:rPr>
          <w:rFonts w:hint="eastAsia"/>
        </w:rPr>
        <w:t>图表</w:t>
      </w:r>
      <w:r>
        <w:rPr>
          <w:rFonts w:hint="eastAsia"/>
        </w:rPr>
        <w:t xml:space="preserve"> </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AE7F4C">
        <w:rPr>
          <w:noProof/>
        </w:rPr>
        <w:t>28</w:t>
      </w:r>
      <w:r>
        <w:fldChar w:fldCharType="end"/>
      </w:r>
      <w:r>
        <w:rPr>
          <w:rFonts w:hint="eastAsia"/>
        </w:rPr>
        <w:t xml:space="preserve"> </w:t>
      </w:r>
      <w:r w:rsidR="00E751CC">
        <w:rPr>
          <w:rFonts w:hint="eastAsia"/>
        </w:rPr>
        <w:t>第一次</w:t>
      </w:r>
      <w:r w:rsidR="00E751CC">
        <w:rPr>
          <w:rFonts w:hint="eastAsia"/>
        </w:rPr>
        <w:t>Join</w:t>
      </w:r>
      <w:r w:rsidR="00E751CC">
        <w:rPr>
          <w:rFonts w:hint="eastAsia"/>
        </w:rPr>
        <w:t>操作</w:t>
      </w:r>
    </w:p>
    <w:p w:rsidR="00C24545" w:rsidRDefault="00856DE5" w:rsidP="00856DE5">
      <w:r>
        <w:rPr>
          <w:rFonts w:hint="eastAsia"/>
        </w:rPr>
        <w:t>（</w:t>
      </w:r>
      <w:r>
        <w:rPr>
          <w:rFonts w:hint="eastAsia"/>
        </w:rPr>
        <w:t>2</w:t>
      </w:r>
      <w:r>
        <w:rPr>
          <w:rFonts w:hint="eastAsia"/>
        </w:rPr>
        <w:t>）</w:t>
      </w:r>
      <w:r w:rsidR="00C24545">
        <w:rPr>
          <w:rFonts w:hint="eastAsia"/>
        </w:rPr>
        <w:t>然后，</w:t>
      </w:r>
      <w:r w:rsidR="005F63CB">
        <w:rPr>
          <w:rFonts w:hint="eastAsia"/>
        </w:rPr>
        <w:t>继续</w:t>
      </w:r>
      <w:r w:rsidR="00CA4B8D">
        <w:rPr>
          <w:rFonts w:hint="eastAsia"/>
        </w:rPr>
        <w:t>使用表</w:t>
      </w:r>
      <w:r w:rsidR="00CA4B8D">
        <w:rPr>
          <w:rFonts w:hint="eastAsia"/>
        </w:rPr>
        <w:t>df1</w:t>
      </w:r>
      <w:r w:rsidR="005F63CB">
        <w:rPr>
          <w:rFonts w:hint="eastAsia"/>
        </w:rPr>
        <w:t>执行</w:t>
      </w:r>
      <w:r w:rsidR="005F63CB">
        <w:rPr>
          <w:rFonts w:hint="eastAsia"/>
        </w:rPr>
        <w:t>Join</w:t>
      </w:r>
      <w:r w:rsidR="005F63CB">
        <w:rPr>
          <w:rFonts w:hint="eastAsia"/>
        </w:rPr>
        <w:t>操作，</w:t>
      </w:r>
      <w:r w:rsidR="009428DD">
        <w:rPr>
          <w:rFonts w:hint="eastAsia"/>
        </w:rPr>
        <w:t>如</w:t>
      </w:r>
      <w:r w:rsidR="009428DD" w:rsidRPr="00E16654">
        <w:rPr>
          <w:rFonts w:hint="eastAsia"/>
          <w:highlight w:val="yellow"/>
        </w:rPr>
        <w:t>图？</w:t>
      </w:r>
      <w:r w:rsidR="009428DD">
        <w:rPr>
          <w:rFonts w:hint="eastAsia"/>
        </w:rPr>
        <w:t>所示。</w:t>
      </w:r>
    </w:p>
    <w:p w:rsidR="00B52D24" w:rsidRDefault="00D8592D" w:rsidP="00B52D24">
      <w:pPr>
        <w:ind w:firstLine="0"/>
        <w:jc w:val="center"/>
      </w:pPr>
      <w:r>
        <w:object w:dxaOrig="11111" w:dyaOrig="6057">
          <v:shape id="_x0000_i1032" type="#_x0000_t75" style="width:265.5pt;height:144.75pt" o:ole="">
            <v:imagedata r:id="rId47" o:title=""/>
          </v:shape>
          <o:OLEObject Type="Embed" ProgID="Visio.Drawing.15" ShapeID="_x0000_i1032" DrawAspect="Content" ObjectID="_1551802640" r:id="rId48"/>
        </w:object>
      </w:r>
    </w:p>
    <w:p w:rsidR="00010656" w:rsidRPr="00D03675" w:rsidRDefault="009514D2" w:rsidP="00B52D24">
      <w:pPr>
        <w:ind w:firstLine="0"/>
        <w:jc w:val="center"/>
        <w:rPr>
          <w:sz w:val="21"/>
          <w:szCs w:val="21"/>
        </w:rPr>
      </w:pPr>
      <w:r w:rsidRPr="00D03675">
        <w:rPr>
          <w:rFonts w:hint="eastAsia"/>
          <w:sz w:val="21"/>
          <w:szCs w:val="21"/>
        </w:rPr>
        <w:t>图表</w:t>
      </w:r>
      <w:r w:rsidRPr="00D03675">
        <w:rPr>
          <w:rFonts w:hint="eastAsia"/>
          <w:sz w:val="21"/>
          <w:szCs w:val="21"/>
        </w:rPr>
        <w:t xml:space="preserve"> </w:t>
      </w:r>
      <w:r w:rsidRPr="00D03675">
        <w:rPr>
          <w:sz w:val="21"/>
          <w:szCs w:val="21"/>
        </w:rPr>
        <w:fldChar w:fldCharType="begin"/>
      </w:r>
      <w:r w:rsidRPr="00D03675">
        <w:rPr>
          <w:sz w:val="21"/>
          <w:szCs w:val="21"/>
        </w:rPr>
        <w:instrText xml:space="preserve"> </w:instrText>
      </w:r>
      <w:r w:rsidRPr="00D03675">
        <w:rPr>
          <w:rFonts w:hint="eastAsia"/>
          <w:sz w:val="21"/>
          <w:szCs w:val="21"/>
        </w:rPr>
        <w:instrText xml:space="preserve">SEQ </w:instrText>
      </w:r>
      <w:r w:rsidRPr="00D03675">
        <w:rPr>
          <w:rFonts w:hint="eastAsia"/>
          <w:sz w:val="21"/>
          <w:szCs w:val="21"/>
        </w:rPr>
        <w:instrText>图表</w:instrText>
      </w:r>
      <w:r w:rsidRPr="00D03675">
        <w:rPr>
          <w:rFonts w:hint="eastAsia"/>
          <w:sz w:val="21"/>
          <w:szCs w:val="21"/>
        </w:rPr>
        <w:instrText xml:space="preserve"> \* ARABIC</w:instrText>
      </w:r>
      <w:r w:rsidRPr="00D03675">
        <w:rPr>
          <w:sz w:val="21"/>
          <w:szCs w:val="21"/>
        </w:rPr>
        <w:instrText xml:space="preserve"> </w:instrText>
      </w:r>
      <w:r w:rsidRPr="00D03675">
        <w:rPr>
          <w:sz w:val="21"/>
          <w:szCs w:val="21"/>
        </w:rPr>
        <w:fldChar w:fldCharType="separate"/>
      </w:r>
      <w:r w:rsidR="00AE7F4C">
        <w:rPr>
          <w:noProof/>
          <w:sz w:val="21"/>
          <w:szCs w:val="21"/>
        </w:rPr>
        <w:t>29</w:t>
      </w:r>
      <w:r w:rsidRPr="00D03675">
        <w:rPr>
          <w:sz w:val="21"/>
          <w:szCs w:val="21"/>
        </w:rPr>
        <w:fldChar w:fldCharType="end"/>
      </w:r>
      <w:r w:rsidRPr="00D03675">
        <w:rPr>
          <w:rFonts w:hint="eastAsia"/>
          <w:sz w:val="21"/>
          <w:szCs w:val="21"/>
        </w:rPr>
        <w:t xml:space="preserve"> </w:t>
      </w:r>
      <w:r w:rsidRPr="00D03675">
        <w:rPr>
          <w:rFonts w:hint="eastAsia"/>
          <w:sz w:val="21"/>
          <w:szCs w:val="21"/>
        </w:rPr>
        <w:t>第二次</w:t>
      </w:r>
      <w:r w:rsidRPr="00D03675">
        <w:rPr>
          <w:rFonts w:hint="eastAsia"/>
          <w:sz w:val="21"/>
          <w:szCs w:val="21"/>
        </w:rPr>
        <w:t>Join</w:t>
      </w:r>
      <w:r w:rsidRPr="00D03675">
        <w:rPr>
          <w:rFonts w:hint="eastAsia"/>
          <w:sz w:val="21"/>
          <w:szCs w:val="21"/>
        </w:rPr>
        <w:t>操作</w:t>
      </w:r>
    </w:p>
    <w:p w:rsidR="00405DCD" w:rsidRDefault="00405DCD" w:rsidP="00EF3756">
      <w:r>
        <w:rPr>
          <w:rFonts w:hint="eastAsia"/>
        </w:rPr>
        <w:t>在经过</w:t>
      </w:r>
      <w:r w:rsidR="008327D5">
        <w:rPr>
          <w:rFonts w:hint="eastAsia"/>
        </w:rPr>
        <w:t>第二次</w:t>
      </w:r>
      <w:r w:rsidR="008327D5">
        <w:rPr>
          <w:rFonts w:hint="eastAsia"/>
        </w:rPr>
        <w:t>Join</w:t>
      </w:r>
      <w:r w:rsidR="008327D5">
        <w:rPr>
          <w:rFonts w:hint="eastAsia"/>
        </w:rPr>
        <w:t>操作后，理应得到的计算结果为</w:t>
      </w:r>
      <w:r w:rsidR="00E506A8">
        <w:rPr>
          <w:rFonts w:hint="eastAsia"/>
        </w:rPr>
        <w:t>（</w:t>
      </w:r>
      <w:r w:rsidR="00E506A8">
        <w:rPr>
          <w:rFonts w:hint="eastAsia"/>
        </w:rPr>
        <w:t>3,1,1,2</w:t>
      </w:r>
      <w:r w:rsidR="00E506A8">
        <w:rPr>
          <w:rFonts w:hint="eastAsia"/>
        </w:rPr>
        <w:t>），然而</w:t>
      </w:r>
      <w:r w:rsidR="00E506A8">
        <w:rPr>
          <w:rFonts w:hint="eastAsia"/>
        </w:rPr>
        <w:t>Spark</w:t>
      </w:r>
      <w:r w:rsidR="00E506A8">
        <w:rPr>
          <w:rFonts w:hint="eastAsia"/>
        </w:rPr>
        <w:t>执行后的结果为</w:t>
      </w:r>
      <w:r w:rsidR="00E506A8">
        <w:rPr>
          <w:rFonts w:hint="eastAsia"/>
        </w:rPr>
        <w:t>null</w:t>
      </w:r>
      <w:r w:rsidR="00E506A8">
        <w:rPr>
          <w:rFonts w:hint="eastAsia"/>
        </w:rPr>
        <w:t>。</w:t>
      </w:r>
    </w:p>
    <w:p w:rsidR="006D0337" w:rsidRDefault="006D0337" w:rsidP="00EF3756">
      <w:r>
        <w:t>由于</w:t>
      </w:r>
      <w:r w:rsidR="002E60F2">
        <w:rPr>
          <w:rFonts w:hint="eastAsia"/>
        </w:rPr>
        <w:t>Spark SQL</w:t>
      </w:r>
      <w:r>
        <w:t>的</w:t>
      </w:r>
      <w:r>
        <w:t>lazy</w:t>
      </w:r>
      <w:r>
        <w:t>操作</w:t>
      </w:r>
      <w:r>
        <w:rPr>
          <w:rFonts w:hint="eastAsia"/>
        </w:rPr>
        <w:t>，这时虽然显示的用</w:t>
      </w:r>
      <w:r>
        <w:rPr>
          <w:rFonts w:hint="eastAsia"/>
        </w:rPr>
        <w:t>df</w:t>
      </w:r>
      <w:r>
        <w:t>3</w:t>
      </w:r>
      <w:r>
        <w:t>存储了中间结果</w:t>
      </w:r>
      <w:r>
        <w:rPr>
          <w:rFonts w:hint="eastAsia"/>
        </w:rPr>
        <w:t>，</w:t>
      </w:r>
      <w:r>
        <w:t>但最终只有在</w:t>
      </w:r>
      <w:r>
        <w:rPr>
          <w:rFonts w:hint="eastAsia"/>
        </w:rPr>
        <w:t>show()</w:t>
      </w:r>
      <w:r w:rsidR="00056491">
        <w:rPr>
          <w:rFonts w:hint="eastAsia"/>
        </w:rPr>
        <w:t>方法</w:t>
      </w:r>
      <w:r>
        <w:rPr>
          <w:rFonts w:hint="eastAsia"/>
        </w:rPr>
        <w:t>调用时，整个计划才会被执行，然而</w:t>
      </w:r>
      <w:r>
        <w:rPr>
          <w:rFonts w:hint="eastAsia"/>
        </w:rPr>
        <w:t>df</w:t>
      </w:r>
      <w:r>
        <w:t>1</w:t>
      </w:r>
      <w:r>
        <w:t>前后两次参与</w:t>
      </w:r>
      <w:r>
        <w:t>join</w:t>
      </w:r>
      <w:r>
        <w:rPr>
          <w:rFonts w:hint="eastAsia"/>
        </w:rPr>
        <w:t>，</w:t>
      </w:r>
      <w:r>
        <w:t>逻辑计划在列名绑定时出现了错误</w:t>
      </w:r>
      <w:r>
        <w:rPr>
          <w:rFonts w:hint="eastAsia"/>
        </w:rPr>
        <w:t>。</w:t>
      </w:r>
      <w:r w:rsidR="00CB6C60">
        <w:rPr>
          <w:rFonts w:hint="eastAsia"/>
        </w:rPr>
        <w:t>如下所示。</w:t>
      </w:r>
    </w:p>
    <w:tbl>
      <w:tblPr>
        <w:tblStyle w:val="af0"/>
        <w:tblW w:w="0" w:type="auto"/>
        <w:tblInd w:w="108" w:type="dxa"/>
        <w:tblBorders>
          <w:left w:val="none" w:sz="0" w:space="0" w:color="auto"/>
          <w:right w:val="none" w:sz="0" w:space="0" w:color="auto"/>
        </w:tblBorders>
        <w:tblLook w:val="04A0" w:firstRow="1" w:lastRow="0" w:firstColumn="1" w:lastColumn="0" w:noHBand="0" w:noVBand="1"/>
      </w:tblPr>
      <w:tblGrid>
        <w:gridCol w:w="8222"/>
      </w:tblGrid>
      <w:tr w:rsidR="0031059D" w:rsidTr="0031059D">
        <w:tc>
          <w:tcPr>
            <w:tcW w:w="8222" w:type="dxa"/>
          </w:tcPr>
          <w:p w:rsidR="00925217" w:rsidRDefault="00925217" w:rsidP="00925217">
            <w:pPr>
              <w:ind w:firstLine="0"/>
            </w:pPr>
            <w:r>
              <w:t xml:space="preserve">Join Inner, (col3#16 = </w:t>
            </w:r>
            <w:r w:rsidRPr="007131DC">
              <w:rPr>
                <w:b/>
              </w:rPr>
              <w:t>col1#5</w:t>
            </w:r>
            <w:r>
              <w:t xml:space="preserve">)    </w:t>
            </w:r>
            <w:r w:rsidRPr="000357CF">
              <w:rPr>
                <w:b/>
              </w:rPr>
              <w:t>//col1#5 should be col1#49</w:t>
            </w:r>
          </w:p>
          <w:p w:rsidR="00925217" w:rsidRDefault="00925217" w:rsidP="00925217">
            <w:pPr>
              <w:ind w:firstLine="0"/>
            </w:pPr>
            <w:r>
              <w:t>:- Project [</w:t>
            </w:r>
            <w:r w:rsidRPr="007131DC">
              <w:rPr>
                <w:b/>
              </w:rPr>
              <w:t>col1#5</w:t>
            </w:r>
            <w:r>
              <w:t xml:space="preserve">, col3#16]                   </w:t>
            </w:r>
          </w:p>
          <w:p w:rsidR="00925217" w:rsidRDefault="00925217" w:rsidP="00925217">
            <w:pPr>
              <w:ind w:firstLine="0"/>
            </w:pPr>
            <w:r>
              <w:t>:  +- Join Inner, (col1#5 = col1#15)</w:t>
            </w:r>
          </w:p>
          <w:p w:rsidR="00925217" w:rsidRDefault="00925217" w:rsidP="00925217">
            <w:pPr>
              <w:ind w:firstLine="0"/>
            </w:pPr>
            <w:r>
              <w:t>:     :- Project [_1#2 AS col1#5, _2#3 AS col2#6]</w:t>
            </w:r>
          </w:p>
          <w:p w:rsidR="00925217" w:rsidRDefault="00925217" w:rsidP="00925217">
            <w:pPr>
              <w:ind w:firstLine="0"/>
            </w:pPr>
            <w:r>
              <w:t xml:space="preserve">:     :  +- </w:t>
            </w:r>
            <w:proofErr w:type="spellStart"/>
            <w:r>
              <w:t>LocalRelation</w:t>
            </w:r>
            <w:proofErr w:type="spellEnd"/>
            <w:r>
              <w:t xml:space="preserve"> [_1#2, _2#3]</w:t>
            </w:r>
          </w:p>
          <w:p w:rsidR="00925217" w:rsidRDefault="00925217" w:rsidP="00925217">
            <w:pPr>
              <w:ind w:firstLine="0"/>
            </w:pPr>
            <w:r>
              <w:t>:     +- Project [_1#12 AS col1#15, _2#13 AS col3#16]</w:t>
            </w:r>
          </w:p>
          <w:p w:rsidR="00925217" w:rsidRDefault="00925217" w:rsidP="00925217">
            <w:pPr>
              <w:ind w:firstLine="0"/>
            </w:pPr>
            <w:r>
              <w:t xml:space="preserve">:        +- </w:t>
            </w:r>
            <w:proofErr w:type="spellStart"/>
            <w:r>
              <w:t>LocalRelation</w:t>
            </w:r>
            <w:proofErr w:type="spellEnd"/>
            <w:r>
              <w:t xml:space="preserve"> [_1#12, _2#13]</w:t>
            </w:r>
          </w:p>
          <w:p w:rsidR="00925217" w:rsidRDefault="00925217" w:rsidP="00925217">
            <w:pPr>
              <w:ind w:firstLine="0"/>
            </w:pPr>
            <w:r>
              <w:t xml:space="preserve">+- Project [_1#2 AS </w:t>
            </w:r>
            <w:r w:rsidRPr="00F27830">
              <w:rPr>
                <w:b/>
              </w:rPr>
              <w:t>col1#49</w:t>
            </w:r>
            <w:r>
              <w:t>, _2#3 AS col2#50]</w:t>
            </w:r>
          </w:p>
          <w:p w:rsidR="0031059D" w:rsidRDefault="00925217" w:rsidP="00925217">
            <w:pPr>
              <w:ind w:firstLine="0"/>
            </w:pPr>
            <w:r>
              <w:t xml:space="preserve">   +- </w:t>
            </w:r>
            <w:proofErr w:type="spellStart"/>
            <w:r>
              <w:t>LocalRelation</w:t>
            </w:r>
            <w:proofErr w:type="spellEnd"/>
            <w:r>
              <w:t xml:space="preserve"> [_1#2, _2#3]</w:t>
            </w:r>
          </w:p>
        </w:tc>
      </w:tr>
    </w:tbl>
    <w:p w:rsidR="00EF3756" w:rsidRDefault="0081537C" w:rsidP="00EF3756">
      <w:r>
        <w:rPr>
          <w:rFonts w:hint="eastAsia"/>
        </w:rPr>
        <w:lastRenderedPageBreak/>
        <w:t>因此，</w:t>
      </w:r>
      <w:r w:rsidR="00EF3756">
        <w:rPr>
          <w:rFonts w:hint="eastAsia"/>
        </w:rPr>
        <w:t>当一个表同时参与多次</w:t>
      </w:r>
      <w:r w:rsidR="00DE1C6E">
        <w:rPr>
          <w:rFonts w:hint="eastAsia"/>
        </w:rPr>
        <w:t>J</w:t>
      </w:r>
      <w:r w:rsidR="00EF3756">
        <w:rPr>
          <w:rFonts w:hint="eastAsia"/>
        </w:rPr>
        <w:t>oin</w:t>
      </w:r>
      <w:r w:rsidR="00C809F7">
        <w:rPr>
          <w:rFonts w:hint="eastAsia"/>
        </w:rPr>
        <w:t>操作但不重新命名时（子查询和外查询），</w:t>
      </w:r>
      <w:r w:rsidR="00C809F7">
        <w:rPr>
          <w:rFonts w:hint="eastAsia"/>
        </w:rPr>
        <w:t>Spark</w:t>
      </w:r>
      <w:r w:rsidR="00EF3756">
        <w:rPr>
          <w:rFonts w:hint="eastAsia"/>
        </w:rPr>
        <w:t>会将列名弄混导致结果错误</w:t>
      </w:r>
      <w:r w:rsidR="00900737">
        <w:rPr>
          <w:rFonts w:hint="eastAsia"/>
        </w:rPr>
        <w:t>。</w:t>
      </w:r>
    </w:p>
    <w:p w:rsidR="00B429DA" w:rsidRDefault="00907EA5" w:rsidP="00AB061B">
      <w:pPr>
        <w:pStyle w:val="4"/>
      </w:pPr>
      <w:r>
        <w:rPr>
          <w:rFonts w:hint="eastAsia"/>
        </w:rPr>
        <w:t>Machine Learning</w:t>
      </w:r>
      <w:r w:rsidR="00F95BCA">
        <w:t>应用</w:t>
      </w:r>
    </w:p>
    <w:p w:rsidR="00347223" w:rsidRDefault="000676C8" w:rsidP="00882461">
      <w:r>
        <w:rPr>
          <w:rFonts w:hint="eastAsia"/>
        </w:rPr>
        <w:t>本小节</w:t>
      </w:r>
      <w:r w:rsidR="0073067D">
        <w:rPr>
          <w:rFonts w:hint="eastAsia"/>
        </w:rPr>
        <w:t>对</w:t>
      </w:r>
      <w:r w:rsidR="00E45476">
        <w:rPr>
          <w:rFonts w:hint="eastAsia"/>
        </w:rPr>
        <w:t>Spark</w:t>
      </w:r>
      <w:r w:rsidR="00EC0102">
        <w:rPr>
          <w:rFonts w:hint="eastAsia"/>
        </w:rPr>
        <w:t xml:space="preserve"> </w:t>
      </w:r>
      <w:proofErr w:type="spellStart"/>
      <w:r w:rsidR="00882461">
        <w:rPr>
          <w:rFonts w:hint="eastAsia"/>
        </w:rPr>
        <w:t>MLlib</w:t>
      </w:r>
      <w:proofErr w:type="spellEnd"/>
      <w:r w:rsidR="00882461">
        <w:rPr>
          <w:rFonts w:hint="eastAsia"/>
        </w:rPr>
        <w:t>中的</w:t>
      </w:r>
      <w:proofErr w:type="spellStart"/>
      <w:r w:rsidR="00BE3817">
        <w:rPr>
          <w:rFonts w:hint="eastAsia"/>
        </w:rPr>
        <w:t>RandomForest</w:t>
      </w:r>
      <w:proofErr w:type="spellEnd"/>
      <w:r w:rsidR="00BE3817">
        <w:rPr>
          <w:rFonts w:hint="eastAsia"/>
        </w:rPr>
        <w:t>、</w:t>
      </w:r>
      <w:proofErr w:type="spellStart"/>
      <w:r w:rsidR="00BE3817">
        <w:rPr>
          <w:rFonts w:hint="eastAsia"/>
        </w:rPr>
        <w:t>LogisticsRegression</w:t>
      </w:r>
      <w:proofErr w:type="spellEnd"/>
      <w:r w:rsidR="00BE3817">
        <w:rPr>
          <w:rFonts w:hint="eastAsia"/>
        </w:rPr>
        <w:t>以及</w:t>
      </w:r>
      <w:r w:rsidR="00BE3817">
        <w:rPr>
          <w:rFonts w:hint="eastAsia"/>
        </w:rPr>
        <w:t>ALS</w:t>
      </w:r>
      <w:r w:rsidR="006E0852">
        <w:rPr>
          <w:rFonts w:hint="eastAsia"/>
        </w:rPr>
        <w:t>应用中</w:t>
      </w:r>
      <w:r w:rsidR="00BE3817">
        <w:rPr>
          <w:rFonts w:hint="eastAsia"/>
        </w:rPr>
        <w:t>发现的错误进行</w:t>
      </w:r>
      <w:r w:rsidR="001B18D1">
        <w:rPr>
          <w:rFonts w:hint="eastAsia"/>
        </w:rPr>
        <w:t>了</w:t>
      </w:r>
      <w:r w:rsidR="00C10B27">
        <w:rPr>
          <w:rFonts w:hint="eastAsia"/>
        </w:rPr>
        <w:t>测试</w:t>
      </w:r>
      <w:r w:rsidR="0017799A">
        <w:rPr>
          <w:rFonts w:hint="eastAsia"/>
        </w:rPr>
        <w:t>验证。</w:t>
      </w:r>
      <w:r w:rsidR="00BF7104">
        <w:rPr>
          <w:rFonts w:hint="eastAsia"/>
        </w:rPr>
        <w:t>并且，在对</w:t>
      </w:r>
      <w:proofErr w:type="spellStart"/>
      <w:r w:rsidR="00BF7104">
        <w:rPr>
          <w:rFonts w:hint="eastAsia"/>
        </w:rPr>
        <w:t>RandomForest</w:t>
      </w:r>
      <w:proofErr w:type="spellEnd"/>
      <w:r w:rsidR="00BF7104">
        <w:rPr>
          <w:rFonts w:hint="eastAsia"/>
        </w:rPr>
        <w:t>的测试中，验证了</w:t>
      </w:r>
      <w:r w:rsidR="006D5324">
        <w:rPr>
          <w:rFonts w:hint="eastAsia"/>
        </w:rPr>
        <w:t>平台的参数空间削减</w:t>
      </w:r>
      <w:r w:rsidR="001F1D80">
        <w:rPr>
          <w:rFonts w:hint="eastAsia"/>
        </w:rPr>
        <w:t>方法的可用性。</w:t>
      </w:r>
    </w:p>
    <w:p w:rsidR="00347223" w:rsidRDefault="00347223" w:rsidP="00E24157">
      <w:pPr>
        <w:pStyle w:val="a0"/>
      </w:pPr>
      <w:proofErr w:type="spellStart"/>
      <w:r>
        <w:rPr>
          <w:rFonts w:hint="eastAsia"/>
        </w:rPr>
        <w:t>RandomForest</w:t>
      </w:r>
      <w:proofErr w:type="spellEnd"/>
      <w:r>
        <w:rPr>
          <w:rFonts w:hint="eastAsia"/>
        </w:rPr>
        <w:t>应用在参数组合中出现内存溢出错误</w:t>
      </w:r>
    </w:p>
    <w:p w:rsidR="00882461" w:rsidRDefault="009815E2" w:rsidP="00882461">
      <w:r>
        <w:rPr>
          <w:rFonts w:hint="eastAsia"/>
        </w:rPr>
        <w:t>对</w:t>
      </w:r>
      <w:proofErr w:type="spellStart"/>
      <w:r w:rsidR="00882461">
        <w:rPr>
          <w:rFonts w:hint="eastAsia"/>
        </w:rPr>
        <w:t>RandomForest</w:t>
      </w:r>
      <w:proofErr w:type="spellEnd"/>
      <w:r w:rsidR="00882461">
        <w:rPr>
          <w:rFonts w:hint="eastAsia"/>
        </w:rPr>
        <w:t>应用</w:t>
      </w:r>
      <w:r>
        <w:rPr>
          <w:rFonts w:hint="eastAsia"/>
        </w:rPr>
        <w:t>的测试采用</w:t>
      </w:r>
      <w:r w:rsidR="00882461">
        <w:rPr>
          <w:rFonts w:hint="eastAsia"/>
        </w:rPr>
        <w:t>参数空间削减测试，其应用参数如</w:t>
      </w:r>
      <w:r w:rsidR="00882461">
        <w:rPr>
          <w:rFonts w:hint="eastAsia"/>
        </w:rPr>
        <w:t>3.</w:t>
      </w:r>
      <w:r w:rsidR="008037D7">
        <w:rPr>
          <w:rFonts w:hint="eastAsia"/>
        </w:rPr>
        <w:t>4</w:t>
      </w:r>
      <w:r w:rsidR="00882461">
        <w:rPr>
          <w:rFonts w:hint="eastAsia"/>
        </w:rPr>
        <w:t>.1</w:t>
      </w:r>
      <w:r w:rsidR="00882461">
        <w:rPr>
          <w:rFonts w:hint="eastAsia"/>
        </w:rPr>
        <w:t>节中的</w:t>
      </w:r>
      <w:r w:rsidR="00882461" w:rsidRPr="00A16FC0">
        <w:rPr>
          <w:rFonts w:hint="eastAsia"/>
          <w:highlight w:val="yellow"/>
        </w:rPr>
        <w:t>表</w:t>
      </w:r>
      <w:r w:rsidR="00EE61A6" w:rsidRPr="00A16FC0">
        <w:rPr>
          <w:rFonts w:hint="eastAsia"/>
          <w:highlight w:val="yellow"/>
        </w:rPr>
        <w:t>？</w:t>
      </w:r>
      <w:r w:rsidR="00882461">
        <w:rPr>
          <w:rFonts w:hint="eastAsia"/>
        </w:rPr>
        <w:t>所示。</w:t>
      </w:r>
      <w:r w:rsidR="00CA48F5">
        <w:rPr>
          <w:rFonts w:hint="eastAsia"/>
        </w:rPr>
        <w:t>通过</w:t>
      </w:r>
      <w:r w:rsidR="00882461">
        <w:rPr>
          <w:rFonts w:hint="eastAsia"/>
        </w:rPr>
        <w:t>固定</w:t>
      </w:r>
      <w:r w:rsidR="00F34CD1">
        <w:rPr>
          <w:rFonts w:hint="eastAsia"/>
        </w:rPr>
        <w:t>数据实例为</w:t>
      </w:r>
      <w:r w:rsidR="00882461">
        <w:rPr>
          <w:rFonts w:hint="eastAsia"/>
        </w:rPr>
        <w:t>106</w:t>
      </w:r>
      <w:r w:rsidR="00882461">
        <w:rPr>
          <w:rFonts w:hint="eastAsia"/>
        </w:rPr>
        <w:t>，维度为</w:t>
      </w:r>
      <w:r w:rsidR="00882461">
        <w:rPr>
          <w:rFonts w:hint="eastAsia"/>
        </w:rPr>
        <w:t>104</w:t>
      </w:r>
      <w:r w:rsidR="00882461">
        <w:rPr>
          <w:rFonts w:hint="eastAsia"/>
        </w:rPr>
        <w:t>，</w:t>
      </w:r>
      <w:r w:rsidR="001B61C0">
        <w:rPr>
          <w:rFonts w:hint="eastAsia"/>
        </w:rPr>
        <w:t>并</w:t>
      </w:r>
      <w:r w:rsidR="00DE0437">
        <w:rPr>
          <w:rFonts w:hint="eastAsia"/>
        </w:rPr>
        <w:t>使用</w:t>
      </w:r>
      <w:r w:rsidR="001A6A04">
        <w:rPr>
          <w:rFonts w:hint="eastAsia"/>
        </w:rPr>
        <w:t>高斯分布的</w:t>
      </w:r>
      <w:r w:rsidR="00882461">
        <w:rPr>
          <w:rFonts w:hint="eastAsia"/>
        </w:rPr>
        <w:t>规模为</w:t>
      </w:r>
      <w:r w:rsidR="00882461">
        <w:rPr>
          <w:rFonts w:hint="eastAsia"/>
        </w:rPr>
        <w:t>23.7G</w:t>
      </w:r>
      <w:r w:rsidR="00DD4872">
        <w:rPr>
          <w:rFonts w:hint="eastAsia"/>
        </w:rPr>
        <w:t>的数据</w:t>
      </w:r>
      <w:r w:rsidR="00882461">
        <w:rPr>
          <w:rFonts w:hint="eastAsia"/>
        </w:rPr>
        <w:t>，采用的系统配置中</w:t>
      </w:r>
      <w:r w:rsidR="00882461">
        <w:rPr>
          <w:rFonts w:hint="eastAsia"/>
        </w:rPr>
        <w:t>total-executor-cores</w:t>
      </w:r>
      <w:r w:rsidR="00882461">
        <w:rPr>
          <w:rFonts w:hint="eastAsia"/>
        </w:rPr>
        <w:t>大小为</w:t>
      </w:r>
      <w:r w:rsidR="00882461">
        <w:rPr>
          <w:rFonts w:hint="eastAsia"/>
        </w:rPr>
        <w:t>12</w:t>
      </w:r>
      <w:r w:rsidR="00882461">
        <w:rPr>
          <w:rFonts w:hint="eastAsia"/>
        </w:rPr>
        <w:t>，其他</w:t>
      </w:r>
      <w:r w:rsidR="00B71981">
        <w:rPr>
          <w:rFonts w:hint="eastAsia"/>
        </w:rPr>
        <w:t>系统配置</w:t>
      </w:r>
      <w:r w:rsidR="00882461">
        <w:rPr>
          <w:rFonts w:hint="eastAsia"/>
        </w:rPr>
        <w:t>参数采用</w:t>
      </w:r>
      <w:r w:rsidR="00882461">
        <w:rPr>
          <w:rFonts w:hint="eastAsia"/>
        </w:rPr>
        <w:t>Spark</w:t>
      </w:r>
      <w:r w:rsidR="00882461">
        <w:rPr>
          <w:rFonts w:hint="eastAsia"/>
        </w:rPr>
        <w:t>默认配置。</w:t>
      </w:r>
    </w:p>
    <w:p w:rsidR="003448BD" w:rsidRDefault="008F3459" w:rsidP="008F3459">
      <w:pPr>
        <w:pStyle w:val="a9"/>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12</w:t>
      </w:r>
      <w:r>
        <w:fldChar w:fldCharType="end"/>
      </w:r>
      <w:r>
        <w:rPr>
          <w:rFonts w:hint="eastAsia"/>
        </w:rPr>
        <w:t xml:space="preserve"> </w:t>
      </w:r>
      <w:proofErr w:type="spellStart"/>
      <w:r>
        <w:rPr>
          <w:rFonts w:hint="eastAsia"/>
        </w:rPr>
        <w:t>RandomForest</w:t>
      </w:r>
      <w:proofErr w:type="spellEnd"/>
      <w:r>
        <w:rPr>
          <w:rFonts w:hint="eastAsia"/>
        </w:rPr>
        <w:t>测试结果</w:t>
      </w:r>
    </w:p>
    <w:tbl>
      <w:tblPr>
        <w:tblStyle w:val="af0"/>
        <w:tblW w:w="0" w:type="auto"/>
        <w:tblInd w:w="108" w:type="dxa"/>
        <w:tblLook w:val="04A0" w:firstRow="1" w:lastRow="0" w:firstColumn="1" w:lastColumn="0" w:noHBand="0" w:noVBand="1"/>
      </w:tblPr>
      <w:tblGrid>
        <w:gridCol w:w="1596"/>
        <w:gridCol w:w="1704"/>
        <w:gridCol w:w="1704"/>
        <w:gridCol w:w="1705"/>
        <w:gridCol w:w="1513"/>
      </w:tblGrid>
      <w:tr w:rsidR="00A51CAB" w:rsidTr="00E31D96">
        <w:tc>
          <w:tcPr>
            <w:tcW w:w="1596" w:type="dxa"/>
            <w:vAlign w:val="center"/>
          </w:tcPr>
          <w:p w:rsidR="00A51CAB" w:rsidRPr="00A51CAB" w:rsidRDefault="00E31D96" w:rsidP="00A51CAB">
            <w:pPr>
              <w:ind w:firstLine="0"/>
              <w:jc w:val="center"/>
              <w:rPr>
                <w:sz w:val="21"/>
                <w:szCs w:val="21"/>
              </w:rPr>
            </w:pPr>
            <w:r>
              <w:rPr>
                <w:sz w:val="21"/>
                <w:szCs w:val="21"/>
              </w:rPr>
              <w:t>类型</w:t>
            </w:r>
          </w:p>
        </w:tc>
        <w:tc>
          <w:tcPr>
            <w:tcW w:w="1704" w:type="dxa"/>
            <w:vAlign w:val="center"/>
          </w:tcPr>
          <w:p w:rsidR="00A51CAB" w:rsidRPr="00A51CAB" w:rsidRDefault="00E31D96" w:rsidP="00A51CAB">
            <w:pPr>
              <w:ind w:firstLine="0"/>
              <w:jc w:val="center"/>
              <w:rPr>
                <w:sz w:val="21"/>
                <w:szCs w:val="21"/>
              </w:rPr>
            </w:pPr>
            <w:r>
              <w:rPr>
                <w:sz w:val="21"/>
                <w:szCs w:val="21"/>
              </w:rPr>
              <w:t>A</w:t>
            </w:r>
          </w:p>
        </w:tc>
        <w:tc>
          <w:tcPr>
            <w:tcW w:w="1704" w:type="dxa"/>
            <w:vAlign w:val="center"/>
          </w:tcPr>
          <w:p w:rsidR="00A51CAB" w:rsidRPr="00A51CAB" w:rsidRDefault="00E31D96" w:rsidP="00A51CAB">
            <w:pPr>
              <w:ind w:firstLine="0"/>
              <w:jc w:val="center"/>
              <w:rPr>
                <w:sz w:val="21"/>
                <w:szCs w:val="21"/>
              </w:rPr>
            </w:pPr>
            <w:r>
              <w:rPr>
                <w:sz w:val="21"/>
                <w:szCs w:val="21"/>
              </w:rPr>
              <w:t>B</w:t>
            </w:r>
          </w:p>
        </w:tc>
        <w:tc>
          <w:tcPr>
            <w:tcW w:w="1705" w:type="dxa"/>
            <w:vAlign w:val="center"/>
          </w:tcPr>
          <w:p w:rsidR="00A51CAB" w:rsidRPr="00A51CAB" w:rsidRDefault="00E31D96" w:rsidP="00A51CAB">
            <w:pPr>
              <w:ind w:firstLine="0"/>
              <w:jc w:val="center"/>
              <w:rPr>
                <w:sz w:val="21"/>
                <w:szCs w:val="21"/>
              </w:rPr>
            </w:pPr>
            <w:r>
              <w:rPr>
                <w:sz w:val="21"/>
                <w:szCs w:val="21"/>
              </w:rPr>
              <w:t>C</w:t>
            </w:r>
          </w:p>
        </w:tc>
        <w:tc>
          <w:tcPr>
            <w:tcW w:w="1513" w:type="dxa"/>
            <w:vAlign w:val="center"/>
          </w:tcPr>
          <w:p w:rsidR="00A51CAB" w:rsidRPr="00A51CAB" w:rsidRDefault="00E31D96" w:rsidP="00A51CAB">
            <w:pPr>
              <w:ind w:firstLine="0"/>
              <w:jc w:val="center"/>
              <w:rPr>
                <w:sz w:val="21"/>
                <w:szCs w:val="21"/>
              </w:rPr>
            </w:pPr>
            <w:r>
              <w:rPr>
                <w:sz w:val="21"/>
                <w:szCs w:val="21"/>
              </w:rPr>
              <w:t>D</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numTree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2</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0</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Depth</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0</w:t>
            </w:r>
          </w:p>
        </w:tc>
        <w:tc>
          <w:tcPr>
            <w:tcW w:w="1513" w:type="dxa"/>
            <w:vAlign w:val="center"/>
          </w:tcPr>
          <w:p w:rsidR="00A51CAB" w:rsidRPr="00A51CAB" w:rsidRDefault="00F00C06" w:rsidP="00A51CAB">
            <w:pPr>
              <w:ind w:firstLine="0"/>
              <w:jc w:val="center"/>
              <w:rPr>
                <w:sz w:val="21"/>
                <w:szCs w:val="21"/>
              </w:rPr>
            </w:pPr>
            <w:r>
              <w:rPr>
                <w:rFonts w:hint="eastAsia"/>
                <w:sz w:val="21"/>
                <w:szCs w:val="21"/>
              </w:rPr>
              <w:t>5</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sz w:val="21"/>
                <w:szCs w:val="21"/>
              </w:rPr>
              <w:t>maxBins</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4" w:type="dxa"/>
            <w:vAlign w:val="center"/>
          </w:tcPr>
          <w:p w:rsidR="00A51CAB" w:rsidRPr="00A51CAB" w:rsidRDefault="00F00C06" w:rsidP="00A51CAB">
            <w:pPr>
              <w:ind w:firstLine="0"/>
              <w:jc w:val="center"/>
              <w:rPr>
                <w:sz w:val="21"/>
                <w:szCs w:val="21"/>
              </w:rPr>
            </w:pPr>
            <w:r>
              <w:rPr>
                <w:rFonts w:hint="eastAsia"/>
                <w:sz w:val="21"/>
                <w:szCs w:val="21"/>
              </w:rPr>
              <w:t>5</w:t>
            </w:r>
          </w:p>
        </w:tc>
        <w:tc>
          <w:tcPr>
            <w:tcW w:w="1705" w:type="dxa"/>
            <w:vAlign w:val="center"/>
          </w:tcPr>
          <w:p w:rsidR="00A51CAB" w:rsidRPr="00A51CAB" w:rsidRDefault="00F00C06" w:rsidP="00A51CAB">
            <w:pPr>
              <w:ind w:firstLine="0"/>
              <w:jc w:val="center"/>
              <w:rPr>
                <w:sz w:val="21"/>
                <w:szCs w:val="21"/>
              </w:rPr>
            </w:pPr>
            <w:r>
              <w:rPr>
                <w:rFonts w:hint="eastAsia"/>
                <w:sz w:val="21"/>
                <w:szCs w:val="21"/>
              </w:rPr>
              <w:t>5</w:t>
            </w:r>
          </w:p>
        </w:tc>
        <w:tc>
          <w:tcPr>
            <w:tcW w:w="1513" w:type="dxa"/>
            <w:vAlign w:val="center"/>
          </w:tcPr>
          <w:p w:rsidR="00A51CAB" w:rsidRPr="00A51CAB" w:rsidRDefault="00F00C06" w:rsidP="00A51CAB">
            <w:pPr>
              <w:ind w:firstLine="0"/>
              <w:jc w:val="center"/>
              <w:rPr>
                <w:sz w:val="21"/>
                <w:szCs w:val="21"/>
              </w:rPr>
            </w:pPr>
            <w:r>
              <w:rPr>
                <w:rFonts w:hint="eastAsia"/>
                <w:sz w:val="21"/>
                <w:szCs w:val="21"/>
              </w:rPr>
              <w:t>32</w:t>
            </w:r>
          </w:p>
        </w:tc>
      </w:tr>
      <w:tr w:rsidR="00A51CAB" w:rsidTr="00E31D96">
        <w:tc>
          <w:tcPr>
            <w:tcW w:w="1596" w:type="dxa"/>
            <w:vAlign w:val="center"/>
          </w:tcPr>
          <w:p w:rsidR="00A51CAB" w:rsidRPr="00A51CAB" w:rsidRDefault="00A85410" w:rsidP="00A51CAB">
            <w:pPr>
              <w:ind w:firstLine="0"/>
              <w:jc w:val="center"/>
              <w:rPr>
                <w:sz w:val="21"/>
                <w:szCs w:val="21"/>
              </w:rPr>
            </w:pPr>
            <w:proofErr w:type="spellStart"/>
            <w:r>
              <w:rPr>
                <w:rFonts w:hint="eastAsia"/>
                <w:sz w:val="21"/>
                <w:szCs w:val="21"/>
              </w:rPr>
              <w:t>p</w:t>
            </w:r>
            <w:r>
              <w:rPr>
                <w:sz w:val="21"/>
                <w:szCs w:val="21"/>
              </w:rPr>
              <w:t>artitionNum</w:t>
            </w:r>
            <w:proofErr w:type="spellEnd"/>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4" w:type="dxa"/>
            <w:vAlign w:val="center"/>
          </w:tcPr>
          <w:p w:rsidR="00A51CAB" w:rsidRPr="00A51CAB" w:rsidRDefault="00F00C06" w:rsidP="00A51CAB">
            <w:pPr>
              <w:ind w:firstLine="0"/>
              <w:jc w:val="center"/>
              <w:rPr>
                <w:sz w:val="21"/>
                <w:szCs w:val="21"/>
              </w:rPr>
            </w:pPr>
            <w:r>
              <w:rPr>
                <w:rFonts w:hint="eastAsia"/>
                <w:sz w:val="21"/>
                <w:szCs w:val="21"/>
              </w:rPr>
              <w:t>10</w:t>
            </w:r>
          </w:p>
        </w:tc>
        <w:tc>
          <w:tcPr>
            <w:tcW w:w="1705" w:type="dxa"/>
            <w:vAlign w:val="center"/>
          </w:tcPr>
          <w:p w:rsidR="00A51CAB" w:rsidRPr="00A51CAB" w:rsidRDefault="00F00C06" w:rsidP="00A51CAB">
            <w:pPr>
              <w:ind w:firstLine="0"/>
              <w:jc w:val="center"/>
              <w:rPr>
                <w:sz w:val="21"/>
                <w:szCs w:val="21"/>
              </w:rPr>
            </w:pPr>
            <w:r>
              <w:rPr>
                <w:rFonts w:hint="eastAsia"/>
                <w:sz w:val="21"/>
                <w:szCs w:val="21"/>
              </w:rPr>
              <w:t>10</w:t>
            </w:r>
          </w:p>
        </w:tc>
        <w:tc>
          <w:tcPr>
            <w:tcW w:w="1513" w:type="dxa"/>
            <w:vAlign w:val="center"/>
          </w:tcPr>
          <w:p w:rsidR="00A51CAB" w:rsidRPr="00A51CAB" w:rsidRDefault="00F00C06" w:rsidP="00A51CAB">
            <w:pPr>
              <w:ind w:firstLine="0"/>
              <w:jc w:val="center"/>
              <w:rPr>
                <w:sz w:val="21"/>
                <w:szCs w:val="21"/>
              </w:rPr>
            </w:pPr>
            <w:r>
              <w:rPr>
                <w:rFonts w:hint="eastAsia"/>
                <w:sz w:val="21"/>
                <w:szCs w:val="21"/>
              </w:rPr>
              <w:t>10</w:t>
            </w:r>
          </w:p>
        </w:tc>
      </w:tr>
      <w:tr w:rsidR="00A51CAB" w:rsidTr="00E31D96">
        <w:tc>
          <w:tcPr>
            <w:tcW w:w="1596" w:type="dxa"/>
            <w:vAlign w:val="center"/>
          </w:tcPr>
          <w:p w:rsidR="00A51CAB" w:rsidRPr="00A51CAB" w:rsidRDefault="004E40EC" w:rsidP="00A51CAB">
            <w:pPr>
              <w:ind w:firstLine="0"/>
              <w:jc w:val="center"/>
              <w:rPr>
                <w:sz w:val="21"/>
                <w:szCs w:val="21"/>
              </w:rPr>
            </w:pPr>
            <w:r>
              <w:rPr>
                <w:sz w:val="21"/>
                <w:szCs w:val="21"/>
              </w:rPr>
              <w:t>运行时间</w:t>
            </w:r>
          </w:p>
        </w:tc>
        <w:tc>
          <w:tcPr>
            <w:tcW w:w="1704" w:type="dxa"/>
            <w:vAlign w:val="center"/>
          </w:tcPr>
          <w:p w:rsidR="00A51CAB" w:rsidRPr="00A51CAB" w:rsidRDefault="00F00C06" w:rsidP="00A51CAB">
            <w:pPr>
              <w:ind w:firstLine="0"/>
              <w:jc w:val="center"/>
              <w:rPr>
                <w:sz w:val="21"/>
                <w:szCs w:val="21"/>
              </w:rPr>
            </w:pPr>
            <w:r>
              <w:rPr>
                <w:rFonts w:hint="eastAsia"/>
                <w:sz w:val="21"/>
                <w:szCs w:val="21"/>
              </w:rPr>
              <w:t>6.4min</w:t>
            </w:r>
          </w:p>
        </w:tc>
        <w:tc>
          <w:tcPr>
            <w:tcW w:w="1704" w:type="dxa"/>
            <w:vAlign w:val="center"/>
          </w:tcPr>
          <w:p w:rsidR="00A51CAB" w:rsidRPr="00A51CAB" w:rsidRDefault="00F00C06" w:rsidP="00A51CAB">
            <w:pPr>
              <w:ind w:firstLine="0"/>
              <w:jc w:val="center"/>
              <w:rPr>
                <w:sz w:val="21"/>
                <w:szCs w:val="21"/>
              </w:rPr>
            </w:pPr>
            <w:r>
              <w:rPr>
                <w:rFonts w:hint="eastAsia"/>
                <w:sz w:val="21"/>
                <w:szCs w:val="21"/>
              </w:rPr>
              <w:t>41min</w:t>
            </w:r>
          </w:p>
        </w:tc>
        <w:tc>
          <w:tcPr>
            <w:tcW w:w="1705" w:type="dxa"/>
            <w:vAlign w:val="center"/>
          </w:tcPr>
          <w:p w:rsidR="00A51CAB" w:rsidRPr="00A51CAB" w:rsidRDefault="00F00C06" w:rsidP="00A51CAB">
            <w:pPr>
              <w:ind w:firstLine="0"/>
              <w:jc w:val="center"/>
              <w:rPr>
                <w:sz w:val="21"/>
                <w:szCs w:val="21"/>
              </w:rPr>
            </w:pPr>
            <w:r>
              <w:rPr>
                <w:sz w:val="21"/>
                <w:szCs w:val="21"/>
              </w:rPr>
              <w:t>内存溢出</w:t>
            </w:r>
          </w:p>
        </w:tc>
        <w:tc>
          <w:tcPr>
            <w:tcW w:w="1513" w:type="dxa"/>
            <w:vAlign w:val="center"/>
          </w:tcPr>
          <w:p w:rsidR="00A51CAB" w:rsidRPr="00A51CAB" w:rsidRDefault="00F00C06" w:rsidP="00A51CAB">
            <w:pPr>
              <w:ind w:firstLine="0"/>
              <w:jc w:val="center"/>
              <w:rPr>
                <w:sz w:val="21"/>
                <w:szCs w:val="21"/>
              </w:rPr>
            </w:pPr>
            <w:r>
              <w:rPr>
                <w:sz w:val="21"/>
                <w:szCs w:val="21"/>
              </w:rPr>
              <w:t>内存溢出</w:t>
            </w:r>
          </w:p>
        </w:tc>
      </w:tr>
    </w:tbl>
    <w:p w:rsidR="00B40E6A" w:rsidRDefault="00B40E6A" w:rsidP="00B40E6A">
      <w:r>
        <w:rPr>
          <w:rFonts w:hint="eastAsia"/>
        </w:rPr>
        <w:t>通过测试得到结果如</w:t>
      </w:r>
      <w:r w:rsidRPr="003C6841">
        <w:rPr>
          <w:rFonts w:hint="eastAsia"/>
          <w:highlight w:val="yellow"/>
        </w:rPr>
        <w:t>表？</w:t>
      </w:r>
      <w:r>
        <w:rPr>
          <w:rFonts w:hint="eastAsia"/>
        </w:rPr>
        <w:t>所示。</w:t>
      </w:r>
      <w:r>
        <w:rPr>
          <w:rFonts w:hint="eastAsia"/>
        </w:rPr>
        <w:t>A</w:t>
      </w:r>
      <w:r>
        <w:rPr>
          <w:rFonts w:hint="eastAsia"/>
        </w:rPr>
        <w:t>组参数配置为初始设置，</w:t>
      </w:r>
      <w:r>
        <w:rPr>
          <w:rFonts w:hint="eastAsia"/>
        </w:rPr>
        <w:t>B</w:t>
      </w:r>
      <w:r>
        <w:rPr>
          <w:rFonts w:hint="eastAsia"/>
        </w:rPr>
        <w:t>组改变参数</w:t>
      </w:r>
      <w:proofErr w:type="spellStart"/>
      <w:r>
        <w:rPr>
          <w:rFonts w:hint="eastAsia"/>
        </w:rPr>
        <w:t>numTrees</w:t>
      </w:r>
      <w:proofErr w:type="spellEnd"/>
      <w:r>
        <w:rPr>
          <w:rFonts w:hint="eastAsia"/>
        </w:rPr>
        <w:t>（森林中树的个数）为</w:t>
      </w:r>
      <w:r>
        <w:rPr>
          <w:rFonts w:hint="eastAsia"/>
        </w:rPr>
        <w:t>100</w:t>
      </w:r>
      <w:r>
        <w:rPr>
          <w:rFonts w:hint="eastAsia"/>
        </w:rPr>
        <w:t>后，其运行时间明显增长。因此在</w:t>
      </w:r>
      <w:r>
        <w:rPr>
          <w:rFonts w:hint="eastAsia"/>
        </w:rPr>
        <w:t>C</w:t>
      </w:r>
      <w:r>
        <w:rPr>
          <w:rFonts w:hint="eastAsia"/>
        </w:rPr>
        <w:t>组参数配置中保留</w:t>
      </w:r>
      <w:proofErr w:type="spellStart"/>
      <w:r>
        <w:rPr>
          <w:rFonts w:hint="eastAsia"/>
        </w:rPr>
        <w:t>numTrees</w:t>
      </w:r>
      <w:proofErr w:type="spellEnd"/>
      <w:r>
        <w:rPr>
          <w:rFonts w:hint="eastAsia"/>
        </w:rPr>
        <w:t>参数为</w:t>
      </w:r>
      <w:r>
        <w:rPr>
          <w:rFonts w:hint="eastAsia"/>
        </w:rPr>
        <w:t>100</w:t>
      </w:r>
      <w:r>
        <w:rPr>
          <w:rFonts w:hint="eastAsia"/>
        </w:rPr>
        <w:t>，改变</w:t>
      </w:r>
      <w:proofErr w:type="spellStart"/>
      <w:r>
        <w:rPr>
          <w:rFonts w:hint="eastAsia"/>
        </w:rPr>
        <w:t>maxDepth</w:t>
      </w:r>
      <w:proofErr w:type="spellEnd"/>
      <w:r>
        <w:rPr>
          <w:rFonts w:hint="eastAsia"/>
        </w:rPr>
        <w:t>为</w:t>
      </w:r>
      <w:r>
        <w:rPr>
          <w:rFonts w:hint="eastAsia"/>
        </w:rPr>
        <w:t>100</w:t>
      </w:r>
      <w:r>
        <w:rPr>
          <w:rFonts w:hint="eastAsia"/>
        </w:rPr>
        <w:t>，出现内存溢出错误。如果继续进行如</w:t>
      </w:r>
      <w:r>
        <w:rPr>
          <w:rFonts w:hint="eastAsia"/>
        </w:rPr>
        <w:t>D</w:t>
      </w:r>
      <w:r>
        <w:rPr>
          <w:rFonts w:hint="eastAsia"/>
        </w:rPr>
        <w:t>组参数配置的测试，同样也会出现内存溢出错误。这样通过参数组合空间削减的方式，通过每次保留性能较差的参数取值，最终得到了出现异常的参数组合情况。</w:t>
      </w:r>
    </w:p>
    <w:p w:rsidR="00E9517E" w:rsidRDefault="00B40E6A" w:rsidP="00B40E6A">
      <w:r>
        <w:rPr>
          <w:rFonts w:hint="eastAsia"/>
        </w:rPr>
        <w:t>针对</w:t>
      </w:r>
      <w:r>
        <w:rPr>
          <w:rFonts w:hint="eastAsia"/>
        </w:rPr>
        <w:t>C</w:t>
      </w:r>
      <w:r>
        <w:rPr>
          <w:rFonts w:hint="eastAsia"/>
        </w:rPr>
        <w:t>、</w:t>
      </w:r>
      <w:r>
        <w:rPr>
          <w:rFonts w:hint="eastAsia"/>
        </w:rPr>
        <w:t>D</w:t>
      </w:r>
      <w:r>
        <w:rPr>
          <w:rFonts w:hint="eastAsia"/>
        </w:rPr>
        <w:t>两组参数组合，如果改变分布方式为均匀分布，则不会出现内存溢出的错误，说明数据的分布会影响应用的运行。</w:t>
      </w:r>
      <w:r w:rsidR="00C001CD">
        <w:rPr>
          <w:rFonts w:hint="eastAsia"/>
        </w:rPr>
        <w:t>同样，通过</w:t>
      </w:r>
      <w:r w:rsidR="00146EA1">
        <w:rPr>
          <w:rFonts w:hint="eastAsia"/>
        </w:rPr>
        <w:t>对</w:t>
      </w:r>
      <w:proofErr w:type="spellStart"/>
      <w:r w:rsidR="00146EA1">
        <w:rPr>
          <w:rFonts w:hint="eastAsia"/>
        </w:rPr>
        <w:t>RandomForest</w:t>
      </w:r>
      <w:proofErr w:type="spellEnd"/>
      <w:r w:rsidR="00146EA1">
        <w:rPr>
          <w:rFonts w:hint="eastAsia"/>
        </w:rPr>
        <w:t>应用中的参数相关性的分析，</w:t>
      </w:r>
      <w:r w:rsidR="00B55C36">
        <w:rPr>
          <w:rFonts w:hint="eastAsia"/>
        </w:rPr>
        <w:t>发现</w:t>
      </w:r>
      <w:r w:rsidR="00EC7D14">
        <w:rPr>
          <w:rFonts w:hint="eastAsia"/>
        </w:rPr>
        <w:t>参数</w:t>
      </w:r>
      <w:proofErr w:type="spellStart"/>
      <w:r w:rsidR="00EC7D14">
        <w:rPr>
          <w:rFonts w:hint="eastAsia"/>
        </w:rPr>
        <w:t>numTrees</w:t>
      </w:r>
      <w:proofErr w:type="spellEnd"/>
      <w:r w:rsidR="00EC7D14">
        <w:rPr>
          <w:rFonts w:hint="eastAsia"/>
        </w:rPr>
        <w:t>、</w:t>
      </w:r>
      <w:proofErr w:type="spellStart"/>
      <w:r w:rsidR="00EC7D14">
        <w:rPr>
          <w:rFonts w:hint="eastAsia"/>
        </w:rPr>
        <w:t>maxDepth</w:t>
      </w:r>
      <w:proofErr w:type="spellEnd"/>
      <w:r w:rsidR="00EC7D14">
        <w:rPr>
          <w:rFonts w:hint="eastAsia"/>
        </w:rPr>
        <w:t>以及</w:t>
      </w:r>
      <w:proofErr w:type="spellStart"/>
      <w:r w:rsidR="00EC7D14">
        <w:rPr>
          <w:rFonts w:hint="eastAsia"/>
        </w:rPr>
        <w:t>maxBins</w:t>
      </w:r>
      <w:proofErr w:type="spellEnd"/>
      <w:r w:rsidR="00EC7D14">
        <w:rPr>
          <w:rFonts w:hint="eastAsia"/>
        </w:rPr>
        <w:t>的</w:t>
      </w:r>
      <w:r w:rsidR="00237F31">
        <w:rPr>
          <w:rFonts w:hint="eastAsia"/>
        </w:rPr>
        <w:t>乘积</w:t>
      </w:r>
      <w:r w:rsidR="002B6684">
        <w:rPr>
          <w:rFonts w:hint="eastAsia"/>
        </w:rPr>
        <w:t>会影响</w:t>
      </w:r>
      <w:r w:rsidR="008A6686">
        <w:rPr>
          <w:rFonts w:hint="eastAsia"/>
        </w:rPr>
        <w:t>应用执行过程中的</w:t>
      </w:r>
      <w:r w:rsidR="00D16575">
        <w:rPr>
          <w:rFonts w:hint="eastAsia"/>
        </w:rPr>
        <w:t>空间复杂度，</w:t>
      </w:r>
      <w:r w:rsidR="00237A92">
        <w:rPr>
          <w:rFonts w:hint="eastAsia"/>
        </w:rPr>
        <w:t>如果乘积过大，会产生内存溢出的问题。这也是为什么</w:t>
      </w:r>
      <w:r w:rsidR="00237A92">
        <w:rPr>
          <w:rFonts w:hint="eastAsia"/>
        </w:rPr>
        <w:t>C</w:t>
      </w:r>
      <w:r w:rsidR="00237A92">
        <w:rPr>
          <w:rFonts w:hint="eastAsia"/>
        </w:rPr>
        <w:t>、</w:t>
      </w:r>
      <w:r w:rsidR="00237A92">
        <w:rPr>
          <w:rFonts w:hint="eastAsia"/>
        </w:rPr>
        <w:t>D</w:t>
      </w:r>
      <w:r w:rsidR="00237A92">
        <w:rPr>
          <w:rFonts w:hint="eastAsia"/>
        </w:rPr>
        <w:t>两组都出现内存溢出错误的原因。</w:t>
      </w:r>
    </w:p>
    <w:p w:rsidR="00B81213" w:rsidRDefault="0095225B" w:rsidP="00696776">
      <w:pPr>
        <w:pStyle w:val="a0"/>
      </w:pPr>
      <w:proofErr w:type="spellStart"/>
      <w:r>
        <w:t>LogisticsRegression</w:t>
      </w:r>
      <w:proofErr w:type="spellEnd"/>
      <w:r w:rsidR="00BD6792">
        <w:t>应用</w:t>
      </w:r>
    </w:p>
    <w:p w:rsidR="005F62FC" w:rsidRDefault="00B116F6" w:rsidP="006C3F03">
      <w:r w:rsidRPr="00B116F6">
        <w:rPr>
          <w:rFonts w:hint="eastAsia"/>
        </w:rPr>
        <w:t>在</w:t>
      </w:r>
      <w:r w:rsidRPr="00B116F6">
        <w:rPr>
          <w:rFonts w:hint="eastAsia"/>
        </w:rPr>
        <w:t>1.05G</w:t>
      </w:r>
      <w:r w:rsidR="0052558F">
        <w:rPr>
          <w:rFonts w:hint="eastAsia"/>
        </w:rPr>
        <w:t>B</w:t>
      </w:r>
      <w:r w:rsidR="00B755B5">
        <w:rPr>
          <w:rFonts w:hint="eastAsia"/>
        </w:rPr>
        <w:t>的</w:t>
      </w:r>
      <w:r w:rsidRPr="00B116F6">
        <w:rPr>
          <w:rFonts w:hint="eastAsia"/>
        </w:rPr>
        <w:t>数据量，</w:t>
      </w:r>
      <w:r w:rsidRPr="00B116F6">
        <w:rPr>
          <w:rFonts w:hint="eastAsia"/>
        </w:rPr>
        <w:t>Split</w:t>
      </w:r>
      <w:r w:rsidRPr="00B116F6">
        <w:rPr>
          <w:rFonts w:hint="eastAsia"/>
        </w:rPr>
        <w:t>为</w:t>
      </w:r>
      <w:r w:rsidRPr="00B116F6">
        <w:rPr>
          <w:rFonts w:hint="eastAsia"/>
        </w:rPr>
        <w:t>134.13MB</w:t>
      </w:r>
      <w:r w:rsidR="00CB79DC">
        <w:rPr>
          <w:rFonts w:hint="eastAsia"/>
        </w:rPr>
        <w:t>，</w:t>
      </w:r>
      <w:proofErr w:type="spellStart"/>
      <w:r w:rsidRPr="00B116F6">
        <w:rPr>
          <w:rFonts w:hint="eastAsia"/>
        </w:rPr>
        <w:t>partition</w:t>
      </w:r>
      <w:r w:rsidR="00555218">
        <w:rPr>
          <w:rFonts w:hint="eastAsia"/>
        </w:rPr>
        <w:t>Num</w:t>
      </w:r>
      <w:proofErr w:type="spellEnd"/>
      <w:r w:rsidRPr="00B116F6">
        <w:rPr>
          <w:rFonts w:hint="eastAsia"/>
        </w:rPr>
        <w:t>数目为</w:t>
      </w:r>
      <w:r w:rsidRPr="00B116F6">
        <w:rPr>
          <w:rFonts w:hint="eastAsia"/>
        </w:rPr>
        <w:t>8</w:t>
      </w:r>
      <w:r w:rsidRPr="00B116F6">
        <w:rPr>
          <w:rFonts w:hint="eastAsia"/>
        </w:rPr>
        <w:t>的环境下</w:t>
      </w:r>
      <w:r w:rsidR="009E64CF">
        <w:rPr>
          <w:rFonts w:hint="eastAsia"/>
        </w:rPr>
        <w:t>测试</w:t>
      </w:r>
      <w:proofErr w:type="spellStart"/>
      <w:r w:rsidR="009E64CF" w:rsidRPr="00B116F6">
        <w:rPr>
          <w:rFonts w:hint="eastAsia"/>
        </w:rPr>
        <w:t>LogisticsRegression</w:t>
      </w:r>
      <w:proofErr w:type="spellEnd"/>
      <w:r w:rsidR="009E64CF" w:rsidRPr="00B116F6">
        <w:rPr>
          <w:rFonts w:hint="eastAsia"/>
        </w:rPr>
        <w:t>应用</w:t>
      </w:r>
      <w:r w:rsidR="00F77FF0">
        <w:rPr>
          <w:rFonts w:hint="eastAsia"/>
        </w:rPr>
        <w:t>。</w:t>
      </w:r>
      <w:r w:rsidR="00461136">
        <w:rPr>
          <w:rFonts w:hint="eastAsia"/>
        </w:rPr>
        <w:t>运行过程中，</w:t>
      </w:r>
      <w:proofErr w:type="spellStart"/>
      <w:r w:rsidR="00B410D7" w:rsidRPr="00B116F6">
        <w:rPr>
          <w:rFonts w:hint="eastAsia"/>
        </w:rPr>
        <w:t>LogisticsRegression</w:t>
      </w:r>
      <w:proofErr w:type="spellEnd"/>
      <w:r w:rsidR="00461136">
        <w:rPr>
          <w:rFonts w:hint="eastAsia"/>
        </w:rPr>
        <w:t>会出现内存溢出或</w:t>
      </w:r>
      <w:r w:rsidR="00461136">
        <w:rPr>
          <w:rFonts w:hint="eastAsia"/>
        </w:rPr>
        <w:lastRenderedPageBreak/>
        <w:t>运行超时的错误。</w:t>
      </w:r>
      <w:r w:rsidR="00F46200">
        <w:rPr>
          <w:rFonts w:hint="eastAsia"/>
        </w:rPr>
        <w:t>下面对出错原因进行简单分析。</w:t>
      </w:r>
    </w:p>
    <w:p w:rsidR="00AA2E75" w:rsidRDefault="00AA2E75" w:rsidP="00AA2E75">
      <w:r>
        <w:rPr>
          <w:rFonts w:hint="eastAsia"/>
        </w:rPr>
        <w:t>（</w:t>
      </w:r>
      <w:r>
        <w:rPr>
          <w:rFonts w:hint="eastAsia"/>
        </w:rPr>
        <w:t>1</w:t>
      </w:r>
      <w:r>
        <w:rPr>
          <w:rFonts w:hint="eastAsia"/>
        </w:rPr>
        <w:t>）</w:t>
      </w:r>
      <w:r w:rsidR="00FC60EB">
        <w:rPr>
          <w:rFonts w:hint="eastAsia"/>
        </w:rPr>
        <w:t>使用</w:t>
      </w:r>
      <w:r w:rsidR="00FC60EB">
        <w:rPr>
          <w:rFonts w:hint="eastAsia"/>
        </w:rPr>
        <w:t>1.05GB</w:t>
      </w:r>
      <w:r w:rsidR="00FC60EB">
        <w:rPr>
          <w:rFonts w:hint="eastAsia"/>
        </w:rPr>
        <w:t>的倾斜数据，</w:t>
      </w:r>
      <w:r w:rsidR="00FC60EB" w:rsidRPr="00905515">
        <w:t>20,216,830</w:t>
      </w:r>
      <w:r w:rsidR="00FC60EB">
        <w:rPr>
          <w:rFonts w:hint="eastAsia"/>
        </w:rPr>
        <w:t>维度下，会出现内存溢出的错误，主要原因是数据量过大，维度过高，而在</w:t>
      </w:r>
      <w:r w:rsidR="00FC60EB">
        <w:rPr>
          <w:rFonts w:hint="eastAsia"/>
        </w:rPr>
        <w:t>Driver memory</w:t>
      </w:r>
      <w:r w:rsidR="00FC60EB">
        <w:rPr>
          <w:rFonts w:hint="eastAsia"/>
        </w:rPr>
        <w:t>分配过小或</w:t>
      </w:r>
      <w:r w:rsidR="00F545E7">
        <w:rPr>
          <w:rFonts w:hint="eastAsia"/>
        </w:rPr>
        <w:t>迭代次数过大</w:t>
      </w:r>
      <w:r w:rsidR="00FC60EB">
        <w:rPr>
          <w:rFonts w:hint="eastAsia"/>
        </w:rPr>
        <w:t>的情况下，容易出现内存溢出的错误。</w:t>
      </w:r>
    </w:p>
    <w:p w:rsidR="0012169F" w:rsidRPr="006C3F03" w:rsidRDefault="00AA2E75" w:rsidP="00AA2E75">
      <w:r>
        <w:rPr>
          <w:rFonts w:hint="eastAsia"/>
        </w:rPr>
        <w:t>（</w:t>
      </w:r>
      <w:r>
        <w:rPr>
          <w:rFonts w:hint="eastAsia"/>
        </w:rPr>
        <w:t>2</w:t>
      </w:r>
      <w:r>
        <w:rPr>
          <w:rFonts w:hint="eastAsia"/>
        </w:rPr>
        <w:t>）</w:t>
      </w:r>
      <w:r w:rsidR="0012169F">
        <w:rPr>
          <w:rFonts w:hint="eastAsia"/>
        </w:rPr>
        <w:t>如果</w:t>
      </w:r>
      <w:r w:rsidR="00434028">
        <w:rPr>
          <w:rFonts w:hint="eastAsia"/>
        </w:rPr>
        <w:t>设置的</w:t>
      </w:r>
      <w:proofErr w:type="spellStart"/>
      <w:r w:rsidR="00F30FF7">
        <w:rPr>
          <w:rFonts w:hint="eastAsia"/>
        </w:rPr>
        <w:t>numIteration</w:t>
      </w:r>
      <w:proofErr w:type="spellEnd"/>
      <w:r w:rsidR="00F30FF7">
        <w:rPr>
          <w:rFonts w:hint="eastAsia"/>
        </w:rPr>
        <w:t>过大而</w:t>
      </w:r>
      <w:proofErr w:type="spellStart"/>
      <w:r w:rsidR="00F30FF7">
        <w:rPr>
          <w:rFonts w:hint="eastAsia"/>
        </w:rPr>
        <w:t>convergencoTol</w:t>
      </w:r>
      <w:proofErr w:type="spellEnd"/>
      <w:r w:rsidR="00F30FF7">
        <w:rPr>
          <w:rFonts w:hint="eastAsia"/>
        </w:rPr>
        <w:t>又过低</w:t>
      </w:r>
      <w:r w:rsidR="00906BCB">
        <w:rPr>
          <w:rFonts w:hint="eastAsia"/>
        </w:rPr>
        <w:t>，则应用会一直运行以达到最大迭代次数或达到误差容忍度，这种情况下便容易出现运行超时</w:t>
      </w:r>
      <w:r w:rsidR="000D3ACB">
        <w:rPr>
          <w:rFonts w:hint="eastAsia"/>
        </w:rPr>
        <w:t>错误</w:t>
      </w:r>
      <w:r w:rsidR="00906BCB">
        <w:rPr>
          <w:rFonts w:hint="eastAsia"/>
        </w:rPr>
        <w:t>。</w:t>
      </w:r>
      <w:r w:rsidR="0034170C">
        <w:rPr>
          <w:rFonts w:hint="eastAsia"/>
        </w:rPr>
        <w:t>另外，</w:t>
      </w:r>
      <w:r w:rsidR="0034170C" w:rsidRPr="0034170C">
        <w:rPr>
          <w:rFonts w:hint="eastAsia"/>
        </w:rPr>
        <w:t>4</w:t>
      </w:r>
      <w:r w:rsidR="0034170C" w:rsidRPr="0034170C">
        <w:rPr>
          <w:rFonts w:hint="eastAsia"/>
        </w:rPr>
        <w:t>个</w:t>
      </w:r>
      <w:r w:rsidR="0034170C" w:rsidRPr="0034170C">
        <w:rPr>
          <w:rFonts w:hint="eastAsia"/>
        </w:rPr>
        <w:t>task</w:t>
      </w:r>
      <w:r w:rsidR="0034170C" w:rsidRPr="0034170C">
        <w:rPr>
          <w:rFonts w:hint="eastAsia"/>
        </w:rPr>
        <w:t>的序列化结果</w:t>
      </w:r>
      <w:r w:rsidR="0034170C" w:rsidRPr="0034170C">
        <w:rPr>
          <w:rFonts w:hint="eastAsia"/>
        </w:rPr>
        <w:t>(2.2G)</w:t>
      </w:r>
      <w:r w:rsidR="0034170C" w:rsidRPr="0034170C">
        <w:rPr>
          <w:rFonts w:hint="eastAsia"/>
        </w:rPr>
        <w:t>比</w:t>
      </w:r>
      <w:proofErr w:type="spellStart"/>
      <w:r w:rsidR="0034170C" w:rsidRPr="0034170C">
        <w:rPr>
          <w:rFonts w:hint="eastAsia"/>
        </w:rPr>
        <w:t>driver.maxResultSize</w:t>
      </w:r>
      <w:proofErr w:type="spellEnd"/>
      <w:r w:rsidR="0034170C" w:rsidRPr="0034170C">
        <w:rPr>
          <w:rFonts w:hint="eastAsia"/>
        </w:rPr>
        <w:t>(2G)</w:t>
      </w:r>
      <w:r w:rsidR="0034170C" w:rsidRPr="0034170C">
        <w:rPr>
          <w:rFonts w:hint="eastAsia"/>
        </w:rPr>
        <w:t>大</w:t>
      </w:r>
      <w:r w:rsidR="0034170C">
        <w:rPr>
          <w:rFonts w:hint="eastAsia"/>
        </w:rPr>
        <w:t>的情况下，也会导致运行超时错误。</w:t>
      </w:r>
    </w:p>
    <w:p w:rsidR="00953D31" w:rsidRDefault="00CD0496" w:rsidP="009664C8">
      <w:pPr>
        <w:pStyle w:val="a0"/>
      </w:pPr>
      <w:r>
        <w:t>ALS</w:t>
      </w:r>
      <w:r>
        <w:t>应用</w:t>
      </w:r>
    </w:p>
    <w:p w:rsidR="00192363" w:rsidRDefault="00192363" w:rsidP="00192363">
      <w:r>
        <w:rPr>
          <w:rFonts w:hint="eastAsia"/>
        </w:rPr>
        <w:t>使用</w:t>
      </w:r>
      <w:r>
        <w:rPr>
          <w:rFonts w:hint="eastAsia"/>
        </w:rPr>
        <w:t>3GB</w:t>
      </w:r>
      <w:r w:rsidR="002806FF">
        <w:rPr>
          <w:rFonts w:hint="eastAsia"/>
        </w:rPr>
        <w:t>的</w:t>
      </w:r>
      <w:r>
        <w:rPr>
          <w:rFonts w:hint="eastAsia"/>
        </w:rPr>
        <w:t>数据量</w:t>
      </w:r>
      <w:r w:rsidR="002806FF">
        <w:rPr>
          <w:rFonts w:hint="eastAsia"/>
        </w:rPr>
        <w:t>，</w:t>
      </w:r>
      <w:r w:rsidR="00F7289B">
        <w:rPr>
          <w:rFonts w:hint="eastAsia"/>
        </w:rPr>
        <w:t>在</w:t>
      </w:r>
      <w:r w:rsidR="00F7289B" w:rsidRPr="00F7289B">
        <w:rPr>
          <w:rFonts w:hint="eastAsia"/>
        </w:rPr>
        <w:t>每个</w:t>
      </w:r>
      <w:r w:rsidR="00F7289B" w:rsidRPr="00F7289B">
        <w:rPr>
          <w:rFonts w:hint="eastAsia"/>
        </w:rPr>
        <w:t>executor 12GB</w:t>
      </w:r>
      <w:r w:rsidR="009C2017">
        <w:rPr>
          <w:rFonts w:hint="eastAsia"/>
        </w:rPr>
        <w:t>，</w:t>
      </w:r>
      <w:r w:rsidR="00F7289B" w:rsidRPr="00F7289B">
        <w:rPr>
          <w:rFonts w:hint="eastAsia"/>
        </w:rPr>
        <w:t>每个</w:t>
      </w:r>
      <w:r w:rsidR="00F7289B" w:rsidRPr="00F7289B">
        <w:rPr>
          <w:rFonts w:hint="eastAsia"/>
        </w:rPr>
        <w:t>executor 4</w:t>
      </w:r>
      <w:r w:rsidR="00F7289B" w:rsidRPr="00F7289B">
        <w:rPr>
          <w:rFonts w:hint="eastAsia"/>
        </w:rPr>
        <w:t>个</w:t>
      </w:r>
      <w:r w:rsidR="00F7289B" w:rsidRPr="00F7289B">
        <w:rPr>
          <w:rFonts w:hint="eastAsia"/>
        </w:rPr>
        <w:t>core</w:t>
      </w:r>
      <w:r w:rsidR="006F2508">
        <w:rPr>
          <w:rFonts w:hint="eastAsia"/>
        </w:rPr>
        <w:t>的配置下进行测试。</w:t>
      </w:r>
      <w:r w:rsidR="001D2FF8">
        <w:rPr>
          <w:rFonts w:hint="eastAsia"/>
        </w:rPr>
        <w:t>发现</w:t>
      </w:r>
      <w:r w:rsidR="009A691D">
        <w:rPr>
          <w:rFonts w:hint="eastAsia"/>
        </w:rPr>
        <w:t>系统参数</w:t>
      </w:r>
      <w:proofErr w:type="spellStart"/>
      <w:r w:rsidR="009A691D">
        <w:rPr>
          <w:rFonts w:hint="eastAsia"/>
        </w:rPr>
        <w:t>partitionNum</w:t>
      </w:r>
      <w:proofErr w:type="spellEnd"/>
      <w:r w:rsidR="009A691D">
        <w:rPr>
          <w:rFonts w:hint="eastAsia"/>
        </w:rPr>
        <w:t>为</w:t>
      </w:r>
      <w:r w:rsidR="009A691D">
        <w:rPr>
          <w:rFonts w:hint="eastAsia"/>
        </w:rPr>
        <w:t>20</w:t>
      </w:r>
      <w:r w:rsidR="009A691D">
        <w:rPr>
          <w:rFonts w:hint="eastAsia"/>
        </w:rPr>
        <w:t>，</w:t>
      </w:r>
      <w:r w:rsidR="001D2FF8">
        <w:rPr>
          <w:rFonts w:hint="eastAsia"/>
        </w:rPr>
        <w:t>ALS</w:t>
      </w:r>
      <w:r w:rsidR="001D2FF8">
        <w:rPr>
          <w:rFonts w:hint="eastAsia"/>
        </w:rPr>
        <w:t>的</w:t>
      </w:r>
      <w:r w:rsidR="007032E6">
        <w:rPr>
          <w:rFonts w:hint="eastAsia"/>
        </w:rPr>
        <w:t>应用</w:t>
      </w:r>
      <w:r w:rsidR="001D2FF8">
        <w:rPr>
          <w:rFonts w:hint="eastAsia"/>
        </w:rPr>
        <w:t>参数</w:t>
      </w:r>
      <w:proofErr w:type="spellStart"/>
      <w:r w:rsidR="003C72EA">
        <w:rPr>
          <w:rFonts w:hint="eastAsia"/>
        </w:rPr>
        <w:t>dataFeature</w:t>
      </w:r>
      <w:proofErr w:type="spellEnd"/>
      <w:r w:rsidR="003C72EA">
        <w:rPr>
          <w:rFonts w:hint="eastAsia"/>
        </w:rPr>
        <w:t>（特征数量）</w:t>
      </w:r>
      <w:r w:rsidR="00DE0E1F">
        <w:rPr>
          <w:rFonts w:hint="eastAsia"/>
        </w:rPr>
        <w:t>为</w:t>
      </w:r>
      <w:r w:rsidR="00DE0E1F">
        <w:rPr>
          <w:rFonts w:hint="eastAsia"/>
        </w:rPr>
        <w:t>20</w:t>
      </w:r>
      <w:r w:rsidR="00DE0E1F">
        <w:rPr>
          <w:rFonts w:hint="eastAsia"/>
        </w:rPr>
        <w:t>，</w:t>
      </w:r>
      <w:proofErr w:type="spellStart"/>
      <w:r w:rsidR="00617C83">
        <w:rPr>
          <w:rFonts w:hint="eastAsia"/>
        </w:rPr>
        <w:t>sampleFraction</w:t>
      </w:r>
      <w:proofErr w:type="spellEnd"/>
      <w:r w:rsidR="00617C83">
        <w:rPr>
          <w:rFonts w:hint="eastAsia"/>
        </w:rPr>
        <w:t>（采样率）为</w:t>
      </w:r>
      <w:r w:rsidR="00617C83">
        <w:rPr>
          <w:rFonts w:hint="eastAsia"/>
        </w:rPr>
        <w:t>0.01</w:t>
      </w:r>
      <w:r w:rsidR="00F5344B">
        <w:rPr>
          <w:rFonts w:hint="eastAsia"/>
        </w:rPr>
        <w:t>，</w:t>
      </w:r>
      <w:proofErr w:type="spellStart"/>
      <w:r w:rsidR="001D2FF8">
        <w:rPr>
          <w:rFonts w:hint="eastAsia"/>
        </w:rPr>
        <w:t>numIteration</w:t>
      </w:r>
      <w:proofErr w:type="spellEnd"/>
      <w:r w:rsidR="001D2FF8">
        <w:rPr>
          <w:rFonts w:hint="eastAsia"/>
        </w:rPr>
        <w:t>（最大迭代次数）设为</w:t>
      </w:r>
      <w:r w:rsidR="001D2FF8">
        <w:rPr>
          <w:rFonts w:hint="eastAsia"/>
        </w:rPr>
        <w:t>20</w:t>
      </w:r>
      <w:r w:rsidR="009F0329">
        <w:rPr>
          <w:rFonts w:hint="eastAsia"/>
        </w:rPr>
        <w:t>时，</w:t>
      </w:r>
      <w:r w:rsidR="00D721A4">
        <w:rPr>
          <w:rFonts w:hint="eastAsia"/>
        </w:rPr>
        <w:t>会</w:t>
      </w:r>
      <w:r w:rsidR="00691AC4">
        <w:rPr>
          <w:rFonts w:hint="eastAsia"/>
        </w:rPr>
        <w:t>出现</w:t>
      </w:r>
      <w:proofErr w:type="spellStart"/>
      <w:r w:rsidR="00CF0184" w:rsidRPr="00425CE9">
        <w:t>StackOverflowError</w:t>
      </w:r>
      <w:proofErr w:type="spellEnd"/>
      <w:r w:rsidR="00691AC4">
        <w:rPr>
          <w:rFonts w:hint="eastAsia"/>
        </w:rPr>
        <w:t>错误</w:t>
      </w:r>
      <w:r w:rsidR="00CB2C64">
        <w:rPr>
          <w:rFonts w:hint="eastAsia"/>
        </w:rPr>
        <w:t>。</w:t>
      </w:r>
    </w:p>
    <w:p w:rsidR="00070249" w:rsidRPr="00192363" w:rsidRDefault="003D1A4F" w:rsidP="009D1B73">
      <w:r>
        <w:rPr>
          <w:rFonts w:hint="eastAsia"/>
        </w:rPr>
        <w:t>其主要原因是，</w:t>
      </w:r>
      <w:r w:rsidR="00FD0913">
        <w:rPr>
          <w:rFonts w:hint="eastAsia"/>
        </w:rPr>
        <w:t>在</w:t>
      </w:r>
      <w:r w:rsidR="00846F0B">
        <w:rPr>
          <w:rFonts w:hint="eastAsia"/>
        </w:rPr>
        <w:t>执行的应用构建</w:t>
      </w:r>
      <w:r w:rsidR="00FC1844" w:rsidRPr="00FC1844">
        <w:rPr>
          <w:rFonts w:hint="eastAsia"/>
        </w:rPr>
        <w:t>的</w:t>
      </w:r>
      <w:r w:rsidR="00FC1844" w:rsidRPr="00FC1844">
        <w:rPr>
          <w:rFonts w:hint="eastAsia"/>
        </w:rPr>
        <w:t>DAG</w:t>
      </w:r>
      <w:r w:rsidR="00FC1844" w:rsidRPr="00FC1844">
        <w:rPr>
          <w:rFonts w:hint="eastAsia"/>
        </w:rPr>
        <w:t>很大，并且代码中</w:t>
      </w:r>
      <w:r w:rsidR="00F66984">
        <w:rPr>
          <w:rFonts w:hint="eastAsia"/>
        </w:rPr>
        <w:t>需要进行</w:t>
      </w:r>
      <w:r w:rsidR="00FC1844" w:rsidRPr="00FC1844">
        <w:rPr>
          <w:rFonts w:hint="eastAsia"/>
        </w:rPr>
        <w:t>太多</w:t>
      </w:r>
      <w:r w:rsidR="00A379EC">
        <w:rPr>
          <w:rFonts w:hint="eastAsia"/>
        </w:rPr>
        <w:t>shuffle</w:t>
      </w:r>
      <w:r w:rsidR="00FD0913" w:rsidRPr="00FC1844">
        <w:rPr>
          <w:rFonts w:hint="eastAsia"/>
        </w:rPr>
        <w:t>的</w:t>
      </w:r>
      <w:r w:rsidR="00FD0913">
        <w:rPr>
          <w:rFonts w:hint="eastAsia"/>
        </w:rPr>
        <w:t>情况下</w:t>
      </w:r>
      <w:r w:rsidR="00FC1844" w:rsidRPr="00FC1844">
        <w:rPr>
          <w:rFonts w:hint="eastAsia"/>
        </w:rPr>
        <w:t>，</w:t>
      </w:r>
      <w:r w:rsidR="001172FF">
        <w:rPr>
          <w:rFonts w:hint="eastAsia"/>
        </w:rPr>
        <w:t>在</w:t>
      </w:r>
      <w:r w:rsidR="001172FF">
        <w:rPr>
          <w:rFonts w:hint="eastAsia"/>
        </w:rPr>
        <w:t>Spark</w:t>
      </w:r>
      <w:r w:rsidR="001172FF">
        <w:rPr>
          <w:rFonts w:hint="eastAsia"/>
        </w:rPr>
        <w:t>的</w:t>
      </w:r>
      <w:r w:rsidR="001172FF">
        <w:rPr>
          <w:rFonts w:hint="eastAsia"/>
        </w:rPr>
        <w:t>lazy</w:t>
      </w:r>
      <w:r w:rsidR="001172FF">
        <w:rPr>
          <w:rFonts w:hint="eastAsia"/>
        </w:rPr>
        <w:t>执行模式下，</w:t>
      </w:r>
      <w:r w:rsidR="00EA27F6">
        <w:rPr>
          <w:rFonts w:hint="eastAsia"/>
        </w:rPr>
        <w:t>最后执行的动作就可能面临</w:t>
      </w:r>
      <w:r w:rsidR="0051128D">
        <w:rPr>
          <w:rFonts w:hint="eastAsia"/>
        </w:rPr>
        <w:t>JVM</w:t>
      </w:r>
      <w:r w:rsidR="00AB2FCD">
        <w:rPr>
          <w:rFonts w:hint="eastAsia"/>
        </w:rPr>
        <w:t>无法</w:t>
      </w:r>
      <w:r w:rsidR="00E06F16">
        <w:rPr>
          <w:rFonts w:hint="eastAsia"/>
        </w:rPr>
        <w:t>承受</w:t>
      </w:r>
      <w:r w:rsidR="00F3341B">
        <w:rPr>
          <w:rFonts w:hint="eastAsia"/>
        </w:rPr>
        <w:t>计算压力。</w:t>
      </w:r>
      <w:r w:rsidR="00502893">
        <w:rPr>
          <w:rFonts w:hint="eastAsia"/>
        </w:rPr>
        <w:t>在这种情况下，就</w:t>
      </w:r>
      <w:r w:rsidR="00F64538">
        <w:rPr>
          <w:rFonts w:hint="eastAsia"/>
        </w:rPr>
        <w:t>容易</w:t>
      </w:r>
      <w:r w:rsidR="00502893">
        <w:rPr>
          <w:rFonts w:hint="eastAsia"/>
        </w:rPr>
        <w:t>出现</w:t>
      </w:r>
      <w:proofErr w:type="gramStart"/>
      <w:r w:rsidR="00502893">
        <w:rPr>
          <w:rFonts w:hint="eastAsia"/>
        </w:rPr>
        <w:t>栈</w:t>
      </w:r>
      <w:proofErr w:type="gramEnd"/>
      <w:r w:rsidR="00502893">
        <w:rPr>
          <w:rFonts w:hint="eastAsia"/>
        </w:rPr>
        <w:t>溢出的错误。</w:t>
      </w:r>
    </w:p>
    <w:p w:rsidR="00236BB2" w:rsidRDefault="00236BB2" w:rsidP="00BD70A6">
      <w:pPr>
        <w:pStyle w:val="4"/>
      </w:pPr>
      <w:r>
        <w:rPr>
          <w:rFonts w:hint="eastAsia"/>
        </w:rPr>
        <w:t>Graph应用</w:t>
      </w:r>
    </w:p>
    <w:p w:rsidR="003B51D0" w:rsidRDefault="00286F23" w:rsidP="003B51D0">
      <w:r>
        <w:t>对</w:t>
      </w:r>
      <w:r>
        <w:t>Graph</w:t>
      </w:r>
      <w:r w:rsidR="00BE1B89">
        <w:t>中的</w:t>
      </w:r>
      <w:r w:rsidR="00BE1B89">
        <w:t>PageRank</w:t>
      </w:r>
      <w:r w:rsidR="00BE1B89">
        <w:t>应用</w:t>
      </w:r>
      <w:r w:rsidR="00BE1B89">
        <w:rPr>
          <w:rFonts w:hint="eastAsia"/>
        </w:rPr>
        <w:t>，</w:t>
      </w:r>
      <w:r w:rsidR="000A484F">
        <w:t>在</w:t>
      </w:r>
      <w:r w:rsidR="00443605">
        <w:rPr>
          <w:rFonts w:hint="eastAsia"/>
        </w:rPr>
        <w:t>10GB</w:t>
      </w:r>
      <w:r w:rsidR="008F2409">
        <w:rPr>
          <w:rFonts w:hint="eastAsia"/>
        </w:rPr>
        <w:t>的倾斜</w:t>
      </w:r>
      <w:r w:rsidR="00443605">
        <w:rPr>
          <w:rFonts w:hint="eastAsia"/>
        </w:rPr>
        <w:t>数据</w:t>
      </w:r>
      <w:r w:rsidR="00317966">
        <w:rPr>
          <w:rFonts w:hint="eastAsia"/>
        </w:rPr>
        <w:t>、</w:t>
      </w:r>
      <w:r w:rsidR="00443605">
        <w:rPr>
          <w:rFonts w:hint="eastAsia"/>
        </w:rPr>
        <w:t>1</w:t>
      </w:r>
      <w:proofErr w:type="gramStart"/>
      <w:r w:rsidR="00443605">
        <w:rPr>
          <w:rFonts w:hint="eastAsia"/>
        </w:rPr>
        <w:t>百万</w:t>
      </w:r>
      <w:proofErr w:type="gramEnd"/>
      <w:r w:rsidR="00443605">
        <w:rPr>
          <w:rFonts w:hint="eastAsia"/>
        </w:rPr>
        <w:t>顶点</w:t>
      </w:r>
      <w:r w:rsidR="00427831">
        <w:rPr>
          <w:rFonts w:hint="eastAsia"/>
        </w:rPr>
        <w:t>、</w:t>
      </w:r>
      <w:r w:rsidR="00443605">
        <w:rPr>
          <w:rFonts w:hint="eastAsia"/>
        </w:rPr>
        <w:t>2</w:t>
      </w:r>
      <w:proofErr w:type="gramStart"/>
      <w:r w:rsidR="00443605">
        <w:rPr>
          <w:rFonts w:hint="eastAsia"/>
        </w:rPr>
        <w:t>千万</w:t>
      </w:r>
      <w:proofErr w:type="gramEnd"/>
      <w:r w:rsidR="00443605">
        <w:rPr>
          <w:rFonts w:hint="eastAsia"/>
        </w:rPr>
        <w:t>条边</w:t>
      </w:r>
      <w:r w:rsidR="008C0197">
        <w:rPr>
          <w:rFonts w:hint="eastAsia"/>
        </w:rPr>
        <w:t>的</w:t>
      </w:r>
      <w:r w:rsidR="000A6AF1">
        <w:rPr>
          <w:rFonts w:hint="eastAsia"/>
        </w:rPr>
        <w:t>数据</w:t>
      </w:r>
      <w:r w:rsidR="00443605">
        <w:rPr>
          <w:rFonts w:hint="eastAsia"/>
        </w:rPr>
        <w:t>，</w:t>
      </w:r>
      <w:r w:rsidR="00800750">
        <w:rPr>
          <w:rFonts w:hint="eastAsia"/>
        </w:rPr>
        <w:t>和</w:t>
      </w:r>
      <w:r w:rsidR="00892E4C">
        <w:rPr>
          <w:rFonts w:hint="eastAsia"/>
        </w:rPr>
        <w:t>收敛精度为</w:t>
      </w:r>
      <w:r w:rsidR="00892E4C">
        <w:rPr>
          <w:rFonts w:hint="eastAsia"/>
        </w:rPr>
        <w:t>0.001</w:t>
      </w:r>
      <w:r w:rsidR="00AB7EE6">
        <w:rPr>
          <w:rFonts w:hint="eastAsia"/>
        </w:rPr>
        <w:t>的参数配置下，</w:t>
      </w:r>
      <w:r w:rsidR="00BD4797">
        <w:rPr>
          <w:rFonts w:hint="eastAsia"/>
        </w:rPr>
        <w:t>会出现</w:t>
      </w:r>
      <w:r w:rsidR="00A96F9F">
        <w:rPr>
          <w:rFonts w:hint="eastAsia"/>
        </w:rPr>
        <w:t>内存溢出的错误。</w:t>
      </w:r>
    </w:p>
    <w:p w:rsidR="004B1197" w:rsidRPr="003B51D0" w:rsidRDefault="00893934" w:rsidP="003B51D0">
      <w:r>
        <w:rPr>
          <w:rFonts w:hint="eastAsia"/>
        </w:rPr>
        <w:t>究其原因，</w:t>
      </w:r>
      <w:r w:rsidR="006D4145">
        <w:rPr>
          <w:rFonts w:hint="eastAsia"/>
        </w:rPr>
        <w:t>主要是因为</w:t>
      </w:r>
      <w:proofErr w:type="gramStart"/>
      <w:r w:rsidR="006D4145">
        <w:rPr>
          <w:rFonts w:hint="eastAsia"/>
        </w:rPr>
        <w:t>图计算</w:t>
      </w:r>
      <w:proofErr w:type="gramEnd"/>
      <w:r w:rsidR="006D4145">
        <w:rPr>
          <w:rFonts w:hint="eastAsia"/>
        </w:rPr>
        <w:t>需要用到迭代</w:t>
      </w:r>
      <w:r w:rsidR="008E35F3">
        <w:rPr>
          <w:rFonts w:hint="eastAsia"/>
        </w:rPr>
        <w:t>计算</w:t>
      </w:r>
      <w:r w:rsidR="006D4145">
        <w:rPr>
          <w:rFonts w:hint="eastAsia"/>
        </w:rPr>
        <w:t>模型。</w:t>
      </w:r>
      <w:r w:rsidR="00254782">
        <w:rPr>
          <w:rFonts w:hint="eastAsia"/>
        </w:rPr>
        <w:t>以顶点为中心的迭代模型</w:t>
      </w:r>
      <w:r w:rsidR="007D54C4">
        <w:rPr>
          <w:rFonts w:hint="eastAsia"/>
        </w:rPr>
        <w:t>需要两个步骤：</w:t>
      </w:r>
      <w:r w:rsidR="007D54C4">
        <w:rPr>
          <w:rFonts w:hint="eastAsia"/>
        </w:rPr>
        <w:t>1</w:t>
      </w:r>
      <w:r w:rsidR="007D54C4">
        <w:rPr>
          <w:rFonts w:hint="eastAsia"/>
        </w:rPr>
        <w:t>）</w:t>
      </w:r>
      <w:r w:rsidR="00CE525B">
        <w:rPr>
          <w:rFonts w:hint="eastAsia"/>
        </w:rPr>
        <w:t>从邻居顶点获取消息；</w:t>
      </w:r>
      <w:r w:rsidR="00CE525B">
        <w:rPr>
          <w:rFonts w:hint="eastAsia"/>
        </w:rPr>
        <w:t>2</w:t>
      </w:r>
      <w:r w:rsidR="00CE525B">
        <w:rPr>
          <w:rFonts w:hint="eastAsia"/>
        </w:rPr>
        <w:t>）更新值，并将更新后的值传递给邻居顶点。</w:t>
      </w:r>
      <w:r w:rsidR="00092336">
        <w:rPr>
          <w:rFonts w:hint="eastAsia"/>
        </w:rPr>
        <w:t>然而，</w:t>
      </w:r>
      <w:r w:rsidR="00F14568">
        <w:rPr>
          <w:rFonts w:hint="eastAsia"/>
        </w:rPr>
        <w:t>如果此时的数据是倾斜的，即</w:t>
      </w:r>
      <w:r w:rsidR="007937DB">
        <w:rPr>
          <w:rFonts w:hint="eastAsia"/>
        </w:rPr>
        <w:t>一个顶点的邻居顶点格外多，</w:t>
      </w:r>
      <w:r w:rsidR="003A18E4">
        <w:rPr>
          <w:rFonts w:hint="eastAsia"/>
        </w:rPr>
        <w:t>那么</w:t>
      </w:r>
      <w:r w:rsidR="007937DB">
        <w:rPr>
          <w:rFonts w:hint="eastAsia"/>
        </w:rPr>
        <w:t>这个顶点就需要向更多的顶点传递消息。</w:t>
      </w:r>
      <w:r w:rsidR="00E623D7">
        <w:rPr>
          <w:rFonts w:hint="eastAsia"/>
        </w:rPr>
        <w:t>再加上数据量过大，</w:t>
      </w:r>
      <w:r w:rsidR="007D6FEA">
        <w:rPr>
          <w:rFonts w:hint="eastAsia"/>
        </w:rPr>
        <w:t>收敛精度</w:t>
      </w:r>
      <w:r w:rsidR="007E0F7B">
        <w:rPr>
          <w:rFonts w:hint="eastAsia"/>
        </w:rPr>
        <w:t>过低，</w:t>
      </w:r>
      <w:r w:rsidR="00EE71A5">
        <w:rPr>
          <w:rFonts w:hint="eastAsia"/>
        </w:rPr>
        <w:t>需要进行的迭代次数就会增加，而每次迭代</w:t>
      </w:r>
      <w:r w:rsidR="003754A2">
        <w:rPr>
          <w:rFonts w:hint="eastAsia"/>
        </w:rPr>
        <w:t>又需要传递大量的数据</w:t>
      </w:r>
      <w:r w:rsidR="00A160A6">
        <w:rPr>
          <w:rFonts w:hint="eastAsia"/>
        </w:rPr>
        <w:t>。在这种情况下，</w:t>
      </w:r>
      <w:r w:rsidR="0063043C">
        <w:rPr>
          <w:rFonts w:hint="eastAsia"/>
        </w:rPr>
        <w:t>内存溢出错误就会很容易发生。</w:t>
      </w:r>
    </w:p>
    <w:p w:rsidR="00507FD0" w:rsidRDefault="00835449" w:rsidP="004C48FD">
      <w:pPr>
        <w:ind w:firstLine="0"/>
      </w:pPr>
      <w:r w:rsidRPr="004B5558">
        <w:br w:type="page"/>
      </w:r>
    </w:p>
    <w:p w:rsidR="00835449" w:rsidRDefault="002C7F69" w:rsidP="002C7F69">
      <w:pPr>
        <w:pStyle w:val="1"/>
      </w:pPr>
      <w:bookmarkStart w:id="102" w:name="_Toc478052896"/>
      <w:r>
        <w:lastRenderedPageBreak/>
        <w:t>结束语</w:t>
      </w:r>
      <w:bookmarkEnd w:id="102"/>
    </w:p>
    <w:p w:rsidR="00497A77" w:rsidRPr="00497A77" w:rsidRDefault="00DA3785" w:rsidP="00DA3785">
      <w:pPr>
        <w:pStyle w:val="aff1"/>
      </w:pPr>
      <w:r>
        <w:rPr>
          <w:rFonts w:hint="eastAsia"/>
        </w:rPr>
        <w:t>本节</w:t>
      </w:r>
      <w:r w:rsidR="008E13FB">
        <w:rPr>
          <w:rFonts w:hint="eastAsia"/>
        </w:rPr>
        <w:t>总结了全文工作，</w:t>
      </w:r>
      <w:r w:rsidR="00AF39FF">
        <w:rPr>
          <w:rFonts w:hint="eastAsia"/>
        </w:rPr>
        <w:t>对论文</w:t>
      </w:r>
      <w:r w:rsidR="00AC2969">
        <w:rPr>
          <w:rFonts w:hint="eastAsia"/>
        </w:rPr>
        <w:t>做出的主要贡献进行了阐述，同时对未来需要进一步研究的工作</w:t>
      </w:r>
      <w:r w:rsidR="001569F5">
        <w:rPr>
          <w:rFonts w:hint="eastAsia"/>
        </w:rPr>
        <w:t>进行了工作展望。</w:t>
      </w:r>
    </w:p>
    <w:p w:rsidR="00F8469B" w:rsidRDefault="00F8469B" w:rsidP="00DD7D44">
      <w:pPr>
        <w:pStyle w:val="2"/>
      </w:pPr>
      <w:bookmarkStart w:id="103" w:name="_Toc478052897"/>
      <w:r>
        <w:rPr>
          <w:rFonts w:hint="eastAsia"/>
        </w:rPr>
        <w:t>论文贡献</w:t>
      </w:r>
      <w:bookmarkEnd w:id="103"/>
    </w:p>
    <w:p w:rsidR="00F54EA8" w:rsidRDefault="0039192B" w:rsidP="00F54EA8">
      <w:r>
        <w:rPr>
          <w:rFonts w:hint="eastAsia"/>
        </w:rPr>
        <w:t>本文</w:t>
      </w:r>
      <w:r w:rsidR="00C03A04">
        <w:rPr>
          <w:rFonts w:hint="eastAsia"/>
        </w:rPr>
        <w:t>设计并实现了</w:t>
      </w:r>
      <w:r w:rsidR="00F54EA8">
        <w:rPr>
          <w:rFonts w:hint="eastAsia"/>
        </w:rPr>
        <w:t>大数据系统</w:t>
      </w:r>
      <w:r w:rsidR="00C03A04">
        <w:rPr>
          <w:rFonts w:hint="eastAsia"/>
        </w:rPr>
        <w:t>应用的</w:t>
      </w:r>
      <w:r w:rsidR="00F54EA8">
        <w:rPr>
          <w:rFonts w:hint="eastAsia"/>
        </w:rPr>
        <w:t>可靠性测试基准框架</w:t>
      </w:r>
      <w:r w:rsidR="004234A3">
        <w:rPr>
          <w:rFonts w:hint="eastAsia"/>
        </w:rPr>
        <w:t>，</w:t>
      </w:r>
      <w:r w:rsidR="00D3445E">
        <w:rPr>
          <w:rFonts w:hint="eastAsia"/>
        </w:rPr>
        <w:t>其主要贡献包括以下几点</w:t>
      </w:r>
      <w:r w:rsidR="00F54EA8">
        <w:rPr>
          <w:rFonts w:hint="eastAsia"/>
        </w:rPr>
        <w:t>：</w:t>
      </w:r>
    </w:p>
    <w:p w:rsidR="00286E15" w:rsidRDefault="00BA1934" w:rsidP="00286E15">
      <w:pPr>
        <w:pStyle w:val="ae"/>
        <w:numPr>
          <w:ilvl w:val="0"/>
          <w:numId w:val="39"/>
        </w:numPr>
        <w:ind w:firstLineChars="0"/>
      </w:pPr>
      <w:r>
        <w:rPr>
          <w:rFonts w:hint="eastAsia"/>
        </w:rPr>
        <w:t>本文</w:t>
      </w:r>
      <w:r w:rsidR="00A22CE3">
        <w:rPr>
          <w:rFonts w:hint="eastAsia"/>
        </w:rPr>
        <w:t>对大数据系统及应用的</w:t>
      </w:r>
      <w:r w:rsidR="00DA20D2">
        <w:rPr>
          <w:rFonts w:hint="eastAsia"/>
        </w:rPr>
        <w:t>可靠性问题以及现有的测试基准进行了研究，</w:t>
      </w:r>
      <w:r w:rsidR="008F041F">
        <w:rPr>
          <w:rFonts w:hint="eastAsia"/>
        </w:rPr>
        <w:t>总结了</w:t>
      </w:r>
      <w:r w:rsidR="00D40AB5">
        <w:rPr>
          <w:rFonts w:hint="eastAsia"/>
        </w:rPr>
        <w:t>当前大数据系统及应用</w:t>
      </w:r>
      <w:r w:rsidR="002D03A9">
        <w:rPr>
          <w:rFonts w:hint="eastAsia"/>
        </w:rPr>
        <w:t>面临的</w:t>
      </w:r>
      <w:r w:rsidR="00B64845">
        <w:rPr>
          <w:rFonts w:hint="eastAsia"/>
        </w:rPr>
        <w:t>可靠性测试</w:t>
      </w:r>
      <w:r w:rsidR="00873EB0">
        <w:rPr>
          <w:rFonts w:hint="eastAsia"/>
        </w:rPr>
        <w:t>方面的需求</w:t>
      </w:r>
      <w:r w:rsidR="000D7046">
        <w:rPr>
          <w:rFonts w:hint="eastAsia"/>
        </w:rPr>
        <w:t>，从而提出了</w:t>
      </w:r>
      <w:r w:rsidR="00893634">
        <w:rPr>
          <w:rFonts w:hint="eastAsia"/>
        </w:rPr>
        <w:t>大数据系统及应用的可靠性测试基准框架。</w:t>
      </w:r>
    </w:p>
    <w:p w:rsidR="00C96EB5" w:rsidRDefault="00F54EA8" w:rsidP="00C96EB5">
      <w:pPr>
        <w:pStyle w:val="ae"/>
        <w:numPr>
          <w:ilvl w:val="0"/>
          <w:numId w:val="39"/>
        </w:numPr>
        <w:ind w:firstLineChars="0"/>
      </w:pPr>
      <w:bookmarkStart w:id="104" w:name="_GoBack"/>
      <w:bookmarkEnd w:id="104"/>
      <w:r>
        <w:rPr>
          <w:rFonts w:hint="eastAsia"/>
        </w:rPr>
        <w:t>提出了针对大数据应用的异常数据生成方法。定义了异常数据</w:t>
      </w:r>
      <w:r w:rsidR="00CD5BB4">
        <w:rPr>
          <w:rFonts w:hint="eastAsia"/>
        </w:rPr>
        <w:t>的概念和</w:t>
      </w:r>
      <w:r w:rsidR="007D793B">
        <w:rPr>
          <w:rFonts w:hint="eastAsia"/>
        </w:rPr>
        <w:t>数据的多种随机分布</w:t>
      </w:r>
      <w:r w:rsidR="00CD5BB4">
        <w:rPr>
          <w:rFonts w:hint="eastAsia"/>
        </w:rPr>
        <w:t>形式</w:t>
      </w:r>
      <w:r w:rsidR="00A201D5">
        <w:rPr>
          <w:rFonts w:hint="eastAsia"/>
        </w:rPr>
        <w:t>。</w:t>
      </w:r>
      <w:r w:rsidR="00025741">
        <w:rPr>
          <w:rFonts w:hint="eastAsia"/>
        </w:rPr>
        <w:t>通过分析应用程序特征</w:t>
      </w:r>
      <w:r w:rsidR="00430BB2">
        <w:rPr>
          <w:rFonts w:hint="eastAsia"/>
        </w:rPr>
        <w:t>，</w:t>
      </w:r>
      <w:r w:rsidR="008359EF">
        <w:rPr>
          <w:rFonts w:hint="eastAsia"/>
        </w:rPr>
        <w:t>提出</w:t>
      </w:r>
      <w:r w:rsidR="00430BB2">
        <w:rPr>
          <w:rFonts w:hint="eastAsia"/>
        </w:rPr>
        <w:t>应用</w:t>
      </w:r>
      <w:r w:rsidR="00430BB2" w:rsidRPr="00495929">
        <w:rPr>
          <w:rFonts w:hint="eastAsia"/>
        </w:rPr>
        <w:t>计算特性</w:t>
      </w:r>
      <w:r w:rsidR="00430BB2">
        <w:rPr>
          <w:rFonts w:hint="eastAsia"/>
        </w:rPr>
        <w:t>与</w:t>
      </w:r>
      <w:r w:rsidR="00430BB2" w:rsidRPr="00495929">
        <w:rPr>
          <w:rFonts w:hint="eastAsia"/>
        </w:rPr>
        <w:t>数据</w:t>
      </w:r>
      <w:r w:rsidR="00430BB2">
        <w:rPr>
          <w:rFonts w:hint="eastAsia"/>
        </w:rPr>
        <w:t>异常</w:t>
      </w:r>
      <w:r w:rsidR="00430BB2" w:rsidRPr="00495929">
        <w:rPr>
          <w:rFonts w:hint="eastAsia"/>
        </w:rPr>
        <w:t>特征</w:t>
      </w:r>
      <w:r w:rsidR="00430BB2">
        <w:rPr>
          <w:rFonts w:hint="eastAsia"/>
        </w:rPr>
        <w:t>对应关系</w:t>
      </w:r>
      <w:r w:rsidR="00267FFE">
        <w:rPr>
          <w:rFonts w:hint="eastAsia"/>
        </w:rPr>
        <w:t>，</w:t>
      </w:r>
      <w:r w:rsidR="00506A2E">
        <w:rPr>
          <w:rFonts w:hint="eastAsia"/>
        </w:rPr>
        <w:t>并</w:t>
      </w:r>
      <w:r>
        <w:rPr>
          <w:rFonts w:hint="eastAsia"/>
        </w:rPr>
        <w:t>给出了特定应用的异常数据的生成规则</w:t>
      </w:r>
      <w:r w:rsidR="009C0984">
        <w:rPr>
          <w:rFonts w:hint="eastAsia"/>
        </w:rPr>
        <w:t>。</w:t>
      </w:r>
      <w:r w:rsidR="0077475C">
        <w:rPr>
          <w:rFonts w:hint="eastAsia"/>
        </w:rPr>
        <w:t>同时，</w:t>
      </w:r>
      <w:r w:rsidR="008C372A">
        <w:rPr>
          <w:rFonts w:hint="eastAsia"/>
        </w:rPr>
        <w:t>针对</w:t>
      </w:r>
      <w:r w:rsidR="0067440F">
        <w:rPr>
          <w:rFonts w:hint="eastAsia"/>
        </w:rPr>
        <w:t>SQL</w:t>
      </w:r>
      <w:r w:rsidR="0067440F">
        <w:rPr>
          <w:rFonts w:hint="eastAsia"/>
        </w:rPr>
        <w:t>、</w:t>
      </w:r>
      <w:r w:rsidR="00BC04FD">
        <w:rPr>
          <w:rFonts w:hint="eastAsia"/>
        </w:rPr>
        <w:t>Graph</w:t>
      </w:r>
      <w:r w:rsidR="0067440F">
        <w:rPr>
          <w:rFonts w:hint="eastAsia"/>
        </w:rPr>
        <w:t>以及</w:t>
      </w:r>
      <w:r w:rsidR="00BC04FD">
        <w:rPr>
          <w:rFonts w:hint="eastAsia"/>
        </w:rPr>
        <w:t>Machine Learning</w:t>
      </w:r>
      <w:r w:rsidR="00BF2D1A">
        <w:rPr>
          <w:rFonts w:hint="eastAsia"/>
        </w:rPr>
        <w:t>等应用类型</w:t>
      </w:r>
      <w:r w:rsidR="001B5FAA">
        <w:rPr>
          <w:rFonts w:hint="eastAsia"/>
        </w:rPr>
        <w:t>分别提出了</w:t>
      </w:r>
      <w:r>
        <w:rPr>
          <w:rFonts w:hint="eastAsia"/>
        </w:rPr>
        <w:t>异常数据（如分布异常、维度过高等特征）</w:t>
      </w:r>
      <w:r w:rsidR="001B5FAA">
        <w:rPr>
          <w:rFonts w:hint="eastAsia"/>
        </w:rPr>
        <w:t>的生成方法</w:t>
      </w:r>
      <w:r>
        <w:rPr>
          <w:rFonts w:hint="eastAsia"/>
        </w:rPr>
        <w:t>。</w:t>
      </w:r>
    </w:p>
    <w:p w:rsidR="00C96EB5" w:rsidRDefault="00F54EA8" w:rsidP="00437EBA">
      <w:pPr>
        <w:pStyle w:val="ae"/>
        <w:numPr>
          <w:ilvl w:val="0"/>
          <w:numId w:val="39"/>
        </w:numPr>
        <w:ind w:firstLineChars="0"/>
      </w:pPr>
      <w:r>
        <w:rPr>
          <w:rFonts w:hint="eastAsia"/>
        </w:rPr>
        <w:t>提出了一种针对大数据应用的</w:t>
      </w:r>
      <w:r w:rsidR="00A93063">
        <w:rPr>
          <w:rFonts w:hint="eastAsia"/>
        </w:rPr>
        <w:t>参数组合测试</w:t>
      </w:r>
      <w:r>
        <w:rPr>
          <w:rFonts w:hint="eastAsia"/>
        </w:rPr>
        <w:t>方法。</w:t>
      </w:r>
      <w:r w:rsidRPr="00490560">
        <w:rPr>
          <w:rFonts w:hint="eastAsia"/>
        </w:rPr>
        <w:t>该方法</w:t>
      </w:r>
      <w:r w:rsidR="00C21CEB">
        <w:rPr>
          <w:rFonts w:hint="eastAsia"/>
        </w:rPr>
        <w:t>首先分析了参数之间的相关性，</w:t>
      </w:r>
      <w:r w:rsidR="009041A6">
        <w:rPr>
          <w:rFonts w:hint="eastAsia"/>
        </w:rPr>
        <w:t>并</w:t>
      </w:r>
      <w:r w:rsidR="00DB2CE9">
        <w:rPr>
          <w:rFonts w:hint="eastAsia"/>
        </w:rPr>
        <w:t>采用</w:t>
      </w:r>
      <w:r w:rsidRPr="00490560">
        <w:rPr>
          <w:rFonts w:hint="eastAsia"/>
        </w:rPr>
        <w:t>贪心</w:t>
      </w:r>
      <w:r w:rsidR="00DB2CE9">
        <w:rPr>
          <w:rFonts w:hint="eastAsia"/>
        </w:rPr>
        <w:t>算法</w:t>
      </w:r>
      <w:r w:rsidR="00E4740E">
        <w:rPr>
          <w:rFonts w:hint="eastAsia"/>
        </w:rPr>
        <w:t>对</w:t>
      </w:r>
      <w:r w:rsidR="00E4740E" w:rsidRPr="00490560">
        <w:rPr>
          <w:rFonts w:hint="eastAsia"/>
        </w:rPr>
        <w:t>系统</w:t>
      </w:r>
      <w:r w:rsidR="00FA29BE">
        <w:rPr>
          <w:rFonts w:hint="eastAsia"/>
        </w:rPr>
        <w:t>和</w:t>
      </w:r>
      <w:r w:rsidR="00E4740E" w:rsidRPr="00490560">
        <w:rPr>
          <w:rFonts w:hint="eastAsia"/>
        </w:rPr>
        <w:t>应用参数</w:t>
      </w:r>
      <w:r w:rsidR="00506150">
        <w:rPr>
          <w:rFonts w:hint="eastAsia"/>
        </w:rPr>
        <w:t>进行</w:t>
      </w:r>
      <w:r w:rsidR="007C3DFC">
        <w:rPr>
          <w:rFonts w:hint="eastAsia"/>
        </w:rPr>
        <w:t>组合空间削减</w:t>
      </w:r>
      <w:r w:rsidR="00506150">
        <w:rPr>
          <w:rFonts w:hint="eastAsia"/>
        </w:rPr>
        <w:t>测试</w:t>
      </w:r>
      <w:r w:rsidR="00260448">
        <w:rPr>
          <w:rFonts w:hint="eastAsia"/>
        </w:rPr>
        <w:t>。</w:t>
      </w:r>
      <w:r w:rsidR="00E30706">
        <w:rPr>
          <w:rFonts w:hint="eastAsia"/>
        </w:rPr>
        <w:t>参数组合空间削减</w:t>
      </w:r>
      <w:r w:rsidR="00A104DF">
        <w:rPr>
          <w:rFonts w:hint="eastAsia"/>
        </w:rPr>
        <w:t>需要满足参数独立性以及参数取值的正负相关性，</w:t>
      </w:r>
      <w:r w:rsidR="002608A3">
        <w:rPr>
          <w:rFonts w:hint="eastAsia"/>
        </w:rPr>
        <w:t>对于</w:t>
      </w:r>
      <w:r w:rsidR="009457D8">
        <w:rPr>
          <w:rFonts w:hint="eastAsia"/>
        </w:rPr>
        <w:t>不符合上述要求的，</w:t>
      </w:r>
      <w:r w:rsidR="00084927">
        <w:rPr>
          <w:rFonts w:hint="eastAsia"/>
        </w:rPr>
        <w:t>本文提出</w:t>
      </w:r>
      <w:r w:rsidR="00154FE1">
        <w:rPr>
          <w:rFonts w:hint="eastAsia"/>
        </w:rPr>
        <w:t>一种</w:t>
      </w:r>
      <w:r w:rsidR="00174A2F" w:rsidRPr="00174A2F">
        <w:rPr>
          <w:rFonts w:hint="eastAsia"/>
        </w:rPr>
        <w:t>探测性参数验证方法</w:t>
      </w:r>
      <w:r w:rsidR="00174A2F">
        <w:rPr>
          <w:rFonts w:hint="eastAsia"/>
        </w:rPr>
        <w:t>，</w:t>
      </w:r>
      <w:r w:rsidR="002B0C8E">
        <w:rPr>
          <w:rFonts w:hint="eastAsia"/>
        </w:rPr>
        <w:t>通过指数增长</w:t>
      </w:r>
      <w:r w:rsidR="0092726B">
        <w:rPr>
          <w:rFonts w:hint="eastAsia"/>
        </w:rPr>
        <w:t>的</w:t>
      </w:r>
      <w:proofErr w:type="gramStart"/>
      <w:r w:rsidR="0092726B">
        <w:rPr>
          <w:rFonts w:hint="eastAsia"/>
        </w:rPr>
        <w:t>慢启动</w:t>
      </w:r>
      <w:proofErr w:type="gramEnd"/>
      <w:r w:rsidR="0092726B">
        <w:rPr>
          <w:rFonts w:hint="eastAsia"/>
        </w:rPr>
        <w:t>方式来</w:t>
      </w:r>
      <w:r w:rsidR="00320B7E">
        <w:rPr>
          <w:rFonts w:hint="eastAsia"/>
        </w:rPr>
        <w:t>确定</w:t>
      </w:r>
      <w:r w:rsidR="0090046F">
        <w:rPr>
          <w:rFonts w:hint="eastAsia"/>
        </w:rPr>
        <w:t>最差的资源占用</w:t>
      </w:r>
      <w:r w:rsidR="00F15B2F">
        <w:rPr>
          <w:rFonts w:hint="eastAsia"/>
        </w:rPr>
        <w:t>的</w:t>
      </w:r>
      <w:r w:rsidR="0090046F">
        <w:rPr>
          <w:rFonts w:hint="eastAsia"/>
        </w:rPr>
        <w:t>参数取值。</w:t>
      </w:r>
    </w:p>
    <w:p w:rsidR="00C96EB5" w:rsidRPr="00416446" w:rsidRDefault="00F54EA8" w:rsidP="00F54EA8">
      <w:pPr>
        <w:pStyle w:val="ae"/>
        <w:numPr>
          <w:ilvl w:val="0"/>
          <w:numId w:val="39"/>
        </w:numPr>
        <w:ind w:firstLineChars="0"/>
        <w:rPr>
          <w:highlight w:val="yellow"/>
        </w:rPr>
      </w:pPr>
      <w:r w:rsidRPr="00416446">
        <w:rPr>
          <w:color w:val="000000"/>
          <w:highlight w:val="yellow"/>
        </w:rPr>
        <w:t>提出了</w:t>
      </w:r>
      <w:r w:rsidRPr="00416446">
        <w:rPr>
          <w:rFonts w:hint="eastAsia"/>
          <w:color w:val="000000"/>
          <w:highlight w:val="yellow"/>
        </w:rPr>
        <w:t>针对流式大数据应用的</w:t>
      </w:r>
      <w:r w:rsidRPr="00416446">
        <w:rPr>
          <w:color w:val="000000"/>
          <w:highlight w:val="yellow"/>
        </w:rPr>
        <w:t>高负载生成方法</w:t>
      </w:r>
      <w:r w:rsidRPr="00416446">
        <w:rPr>
          <w:rFonts w:hint="eastAsia"/>
          <w:color w:val="000000"/>
          <w:highlight w:val="yellow"/>
        </w:rPr>
        <w:t>。该方法通过构建多个负载发生客户端，并通过并行划分数据流量、流速的方法，来生成高负载的应用数据。</w:t>
      </w:r>
    </w:p>
    <w:p w:rsidR="00EC58B1" w:rsidRPr="00E815E6" w:rsidRDefault="00F54EA8" w:rsidP="00E815E6">
      <w:pPr>
        <w:pStyle w:val="ae"/>
        <w:numPr>
          <w:ilvl w:val="0"/>
          <w:numId w:val="39"/>
        </w:numPr>
        <w:ind w:firstLineChars="0"/>
      </w:pPr>
      <w:r w:rsidRPr="00C96EB5">
        <w:rPr>
          <w:rFonts w:hint="eastAsia"/>
          <w:color w:val="000000"/>
        </w:rPr>
        <w:t>最后，论文介绍了大数据系统的可靠性测试基准的设计与实现，并</w:t>
      </w:r>
      <w:r w:rsidRPr="0044115F">
        <w:rPr>
          <w:rFonts w:hint="eastAsia"/>
        </w:rPr>
        <w:t>将该可靠性测试基准框架应用在</w:t>
      </w:r>
      <w:r w:rsidRPr="0044115F">
        <w:rPr>
          <w:rFonts w:hint="eastAsia"/>
        </w:rPr>
        <w:t>Spark</w:t>
      </w:r>
      <w:r w:rsidRPr="00C477F8">
        <w:rPr>
          <w:rFonts w:hint="eastAsia"/>
          <w:highlight w:val="yellow"/>
        </w:rPr>
        <w:t>和</w:t>
      </w:r>
      <w:proofErr w:type="spellStart"/>
      <w:r w:rsidRPr="00C477F8">
        <w:rPr>
          <w:rFonts w:hint="eastAsia"/>
          <w:highlight w:val="yellow"/>
        </w:rPr>
        <w:t>Flink</w:t>
      </w:r>
      <w:proofErr w:type="spellEnd"/>
      <w:r w:rsidRPr="0044115F">
        <w:rPr>
          <w:rFonts w:hint="eastAsia"/>
        </w:rPr>
        <w:t>大数据系统上。</w:t>
      </w:r>
      <w:r w:rsidRPr="00715970">
        <w:rPr>
          <w:rFonts w:hint="eastAsia"/>
        </w:rPr>
        <w:t>通过对</w:t>
      </w:r>
      <w:r w:rsidRPr="00715970">
        <w:rPr>
          <w:rFonts w:hint="eastAsia"/>
        </w:rPr>
        <w:t>Spark</w:t>
      </w:r>
      <w:r w:rsidRPr="00954FE9">
        <w:rPr>
          <w:rFonts w:hint="eastAsia"/>
          <w:highlight w:val="yellow"/>
        </w:rPr>
        <w:t>及</w:t>
      </w:r>
      <w:proofErr w:type="spellStart"/>
      <w:r w:rsidRPr="00954FE9">
        <w:rPr>
          <w:rFonts w:hint="eastAsia"/>
          <w:highlight w:val="yellow"/>
        </w:rPr>
        <w:t>Flink</w:t>
      </w:r>
      <w:proofErr w:type="spellEnd"/>
      <w:r w:rsidRPr="00715970">
        <w:rPr>
          <w:rFonts w:hint="eastAsia"/>
        </w:rPr>
        <w:t>上的典型应用进行可靠性测试，已经在</w:t>
      </w:r>
      <w:r w:rsidR="006E41A8">
        <w:rPr>
          <w:rFonts w:hint="eastAsia"/>
        </w:rPr>
        <w:t>6</w:t>
      </w:r>
      <w:r w:rsidRPr="00715970">
        <w:rPr>
          <w:rFonts w:hint="eastAsia"/>
        </w:rPr>
        <w:t>个应用中发现了三种类型的错误（如，内存溢出错误、运行超时以及计算结果错误），并给出了测试报告。</w:t>
      </w:r>
      <w:r w:rsidR="00086ECB">
        <w:rPr>
          <w:rFonts w:hint="eastAsia"/>
        </w:rPr>
        <w:t>并通过</w:t>
      </w:r>
      <w:r w:rsidR="008A5785">
        <w:rPr>
          <w:rFonts w:hint="eastAsia"/>
        </w:rPr>
        <w:t>测试验证了</w:t>
      </w:r>
      <w:r w:rsidR="006E147E">
        <w:rPr>
          <w:rFonts w:hint="eastAsia"/>
        </w:rPr>
        <w:t>本文提出的异常数据生成以及参数组合测试方法的可</w:t>
      </w:r>
      <w:r w:rsidR="00DF3AD9">
        <w:rPr>
          <w:rFonts w:hint="eastAsia"/>
        </w:rPr>
        <w:t>用</w:t>
      </w:r>
      <w:r w:rsidR="006E147E">
        <w:rPr>
          <w:rFonts w:hint="eastAsia"/>
        </w:rPr>
        <w:t>性。</w:t>
      </w:r>
    </w:p>
    <w:p w:rsidR="00F8469B" w:rsidRDefault="00F8469B" w:rsidP="00DD7D44">
      <w:pPr>
        <w:pStyle w:val="2"/>
      </w:pPr>
      <w:bookmarkStart w:id="105" w:name="_Toc478052898"/>
      <w:r>
        <w:rPr>
          <w:rFonts w:hint="eastAsia"/>
        </w:rPr>
        <w:t>未来工作展望</w:t>
      </w:r>
      <w:bookmarkEnd w:id="105"/>
    </w:p>
    <w:p w:rsidR="00D82664" w:rsidRDefault="00D82664" w:rsidP="00D82664">
      <w:r>
        <w:rPr>
          <w:rFonts w:hint="eastAsia"/>
        </w:rPr>
        <w:t>本文完成了</w:t>
      </w:r>
      <w:r w:rsidR="00555FFB">
        <w:rPr>
          <w:rFonts w:hint="eastAsia"/>
        </w:rPr>
        <w:t>大数据系统应用的可靠性测试</w:t>
      </w:r>
      <w:r w:rsidR="00633F24">
        <w:rPr>
          <w:rFonts w:hint="eastAsia"/>
        </w:rPr>
        <w:t>基准</w:t>
      </w:r>
      <w:r w:rsidR="00555FFB">
        <w:rPr>
          <w:rFonts w:hint="eastAsia"/>
        </w:rPr>
        <w:t>框架的设计与实现</w:t>
      </w:r>
      <w:r w:rsidR="0007443C">
        <w:rPr>
          <w:rFonts w:hint="eastAsia"/>
        </w:rPr>
        <w:t>，</w:t>
      </w:r>
      <w:r w:rsidR="00F01660">
        <w:rPr>
          <w:rFonts w:hint="eastAsia"/>
        </w:rPr>
        <w:t>目前</w:t>
      </w:r>
      <w:r w:rsidR="00E33668">
        <w:rPr>
          <w:rFonts w:hint="eastAsia"/>
        </w:rPr>
        <w:t>支持</w:t>
      </w:r>
      <w:r w:rsidR="00E33668">
        <w:rPr>
          <w:rFonts w:hint="eastAsia"/>
        </w:rPr>
        <w:t>Spark</w:t>
      </w:r>
      <w:r w:rsidR="0039623F">
        <w:rPr>
          <w:rFonts w:hint="eastAsia"/>
        </w:rPr>
        <w:t>系统的可靠性测试</w:t>
      </w:r>
      <w:r w:rsidR="004B15A4">
        <w:rPr>
          <w:rFonts w:hint="eastAsia"/>
        </w:rPr>
        <w:t>。</w:t>
      </w:r>
      <w:r w:rsidR="00D50115">
        <w:rPr>
          <w:rFonts w:hint="eastAsia"/>
        </w:rPr>
        <w:t>本文在未来工作中的</w:t>
      </w:r>
      <w:r w:rsidR="0040477D">
        <w:rPr>
          <w:rFonts w:hint="eastAsia"/>
        </w:rPr>
        <w:t>研究</w:t>
      </w:r>
      <w:r w:rsidR="00D50115">
        <w:rPr>
          <w:rFonts w:hint="eastAsia"/>
        </w:rPr>
        <w:t>重点</w:t>
      </w:r>
      <w:r w:rsidR="005F7241">
        <w:rPr>
          <w:rFonts w:hint="eastAsia"/>
        </w:rPr>
        <w:t>包括以下几点：</w:t>
      </w:r>
    </w:p>
    <w:p w:rsidR="007A30DA" w:rsidRDefault="00AB52E3" w:rsidP="00585C07">
      <w:pPr>
        <w:pStyle w:val="a0"/>
      </w:pPr>
      <w:r>
        <w:rPr>
          <w:rFonts w:hint="eastAsia"/>
        </w:rPr>
        <w:lastRenderedPageBreak/>
        <w:t>提供</w:t>
      </w:r>
      <w:r w:rsidR="00B41788">
        <w:rPr>
          <w:rFonts w:hint="eastAsia"/>
        </w:rPr>
        <w:t>更多大数据</w:t>
      </w:r>
      <w:r w:rsidR="00B15070">
        <w:rPr>
          <w:rFonts w:hint="eastAsia"/>
        </w:rPr>
        <w:t>系统</w:t>
      </w:r>
      <w:r w:rsidR="007E0D5D">
        <w:rPr>
          <w:rFonts w:hint="eastAsia"/>
        </w:rPr>
        <w:t>中</w:t>
      </w:r>
      <w:r w:rsidR="00B15070">
        <w:rPr>
          <w:rFonts w:hint="eastAsia"/>
        </w:rPr>
        <w:t>应用的可靠性测试支持</w:t>
      </w:r>
    </w:p>
    <w:p w:rsidR="00D82664" w:rsidRDefault="00CA0500" w:rsidP="00FB3A66">
      <w:r>
        <w:rPr>
          <w:rFonts w:hint="eastAsia"/>
        </w:rPr>
        <w:t>目前，</w:t>
      </w:r>
      <w:r w:rsidR="00633F24">
        <w:rPr>
          <w:rFonts w:hint="eastAsia"/>
        </w:rPr>
        <w:t>可靠性测试基准</w:t>
      </w:r>
      <w:r w:rsidR="00EC0D71">
        <w:rPr>
          <w:rFonts w:hint="eastAsia"/>
        </w:rPr>
        <w:t>平台提供了对</w:t>
      </w:r>
      <w:r w:rsidR="00EC0D71">
        <w:rPr>
          <w:rFonts w:hint="eastAsia"/>
        </w:rPr>
        <w:t>Spark</w:t>
      </w:r>
      <w:r w:rsidR="00EC0D71">
        <w:rPr>
          <w:rFonts w:hint="eastAsia"/>
        </w:rPr>
        <w:t>中</w:t>
      </w:r>
      <w:r w:rsidR="00C3423E">
        <w:rPr>
          <w:rFonts w:hint="eastAsia"/>
        </w:rPr>
        <w:t>多种应用类型的可靠性测试支持</w:t>
      </w:r>
      <w:r w:rsidR="00260650">
        <w:rPr>
          <w:rFonts w:hint="eastAsia"/>
        </w:rPr>
        <w:t>。</w:t>
      </w:r>
      <w:r w:rsidR="007E5F94">
        <w:rPr>
          <w:rFonts w:hint="eastAsia"/>
        </w:rPr>
        <w:t>考虑到测试基准的通用性</w:t>
      </w:r>
      <w:r w:rsidR="00713503">
        <w:rPr>
          <w:rFonts w:hint="eastAsia"/>
        </w:rPr>
        <w:t>，</w:t>
      </w:r>
      <w:r w:rsidR="00BB7B66">
        <w:rPr>
          <w:rFonts w:hint="eastAsia"/>
        </w:rPr>
        <w:t>平台还应支持</w:t>
      </w:r>
      <w:r w:rsidR="00481C9B">
        <w:rPr>
          <w:rFonts w:hint="eastAsia"/>
        </w:rPr>
        <w:t>其他的较为流行的大数据系统的可靠性测试</w:t>
      </w:r>
      <w:r w:rsidR="00ED16C2">
        <w:rPr>
          <w:rFonts w:hint="eastAsia"/>
        </w:rPr>
        <w:t>，例如</w:t>
      </w:r>
      <w:proofErr w:type="spellStart"/>
      <w:r w:rsidR="00ED16C2">
        <w:rPr>
          <w:rFonts w:hint="eastAsia"/>
        </w:rPr>
        <w:t>Flink</w:t>
      </w:r>
      <w:proofErr w:type="spellEnd"/>
      <w:r w:rsidR="00ED16C2">
        <w:rPr>
          <w:rFonts w:hint="eastAsia"/>
        </w:rPr>
        <w:t>等</w:t>
      </w:r>
      <w:r w:rsidR="0023458D">
        <w:rPr>
          <w:rFonts w:hint="eastAsia"/>
        </w:rPr>
        <w:t>。</w:t>
      </w:r>
    </w:p>
    <w:p w:rsidR="00473723" w:rsidRPr="00473723" w:rsidRDefault="002F7F75" w:rsidP="002E6305">
      <w:pPr>
        <w:pStyle w:val="a0"/>
      </w:pPr>
      <w:r>
        <w:rPr>
          <w:rFonts w:hint="eastAsia"/>
        </w:rPr>
        <w:t>提供流式负载</w:t>
      </w:r>
      <w:r w:rsidR="00EF28E7">
        <w:rPr>
          <w:rFonts w:hint="eastAsia"/>
        </w:rPr>
        <w:t>生成方法</w:t>
      </w:r>
    </w:p>
    <w:p w:rsidR="009575C9" w:rsidRDefault="00D67D60" w:rsidP="00FB3A66">
      <w:r>
        <w:rPr>
          <w:rFonts w:hint="eastAsia"/>
        </w:rPr>
        <w:t>目前</w:t>
      </w:r>
      <w:r w:rsidR="00473D22">
        <w:rPr>
          <w:rFonts w:hint="eastAsia"/>
        </w:rPr>
        <w:t>，</w:t>
      </w:r>
      <w:r>
        <w:rPr>
          <w:rFonts w:hint="eastAsia"/>
        </w:rPr>
        <w:t>流式应用使用</w:t>
      </w:r>
      <w:r w:rsidR="00A23153">
        <w:rPr>
          <w:rFonts w:hint="eastAsia"/>
        </w:rPr>
        <w:t>越来越广泛</w:t>
      </w:r>
      <w:r w:rsidR="00EA4135">
        <w:rPr>
          <w:rFonts w:hint="eastAsia"/>
        </w:rPr>
        <w:t>，并且</w:t>
      </w:r>
      <w:r w:rsidR="009977AF">
        <w:rPr>
          <w:rFonts w:hint="eastAsia"/>
        </w:rPr>
        <w:t>流式应用对</w:t>
      </w:r>
      <w:r w:rsidR="00FF117C">
        <w:rPr>
          <w:rFonts w:hint="eastAsia"/>
        </w:rPr>
        <w:t>数据的流速和流量较为敏感</w:t>
      </w:r>
      <w:r w:rsidR="00167A38">
        <w:rPr>
          <w:rFonts w:hint="eastAsia"/>
        </w:rPr>
        <w:t>。</w:t>
      </w:r>
      <w:r w:rsidR="007008D9">
        <w:rPr>
          <w:rFonts w:hint="eastAsia"/>
        </w:rPr>
        <w:t>为了更好的提供对流</w:t>
      </w:r>
      <w:proofErr w:type="gramStart"/>
      <w:r w:rsidR="007008D9">
        <w:rPr>
          <w:rFonts w:hint="eastAsia"/>
        </w:rPr>
        <w:t>式应用</w:t>
      </w:r>
      <w:proofErr w:type="gramEnd"/>
      <w:r w:rsidR="007008D9">
        <w:rPr>
          <w:rFonts w:hint="eastAsia"/>
        </w:rPr>
        <w:t>的可靠性测试支持，需要提供一种流式负载生成方法，</w:t>
      </w:r>
      <w:r w:rsidR="006276B6">
        <w:rPr>
          <w:rFonts w:hint="eastAsia"/>
        </w:rPr>
        <w:t>来产生不同流速的高并发负载</w:t>
      </w:r>
      <w:r w:rsidR="00A503DC">
        <w:rPr>
          <w:rFonts w:hint="eastAsia"/>
        </w:rPr>
        <w:t>，以</w:t>
      </w:r>
      <w:r w:rsidR="000934A2">
        <w:rPr>
          <w:rFonts w:hint="eastAsia"/>
        </w:rPr>
        <w:t>测试流式应用应对流速突变场景的可靠性。</w:t>
      </w:r>
    </w:p>
    <w:p w:rsidR="007C10D2" w:rsidRDefault="00F446E6" w:rsidP="00873E04">
      <w:pPr>
        <w:pStyle w:val="a0"/>
      </w:pPr>
      <w:r>
        <w:rPr>
          <w:rFonts w:hint="eastAsia"/>
        </w:rPr>
        <w:t>提供</w:t>
      </w:r>
      <w:r w:rsidR="00D30FC5">
        <w:rPr>
          <w:rFonts w:hint="eastAsia"/>
        </w:rPr>
        <w:t>测试</w:t>
      </w:r>
      <w:r>
        <w:rPr>
          <w:rFonts w:hint="eastAsia"/>
        </w:rPr>
        <w:t>在线监控</w:t>
      </w:r>
    </w:p>
    <w:p w:rsidR="00323F93" w:rsidRPr="00991ACE" w:rsidRDefault="00991ACE" w:rsidP="00D82664">
      <w:pPr>
        <w:ind w:firstLine="0"/>
        <w:sectPr w:rsidR="00323F93" w:rsidRPr="00991ACE" w:rsidSect="00F140C6">
          <w:headerReference w:type="default" r:id="rId49"/>
          <w:footerReference w:type="even" r:id="rId50"/>
          <w:footerReference w:type="default" r:id="rId51"/>
          <w:headerReference w:type="first" r:id="rId52"/>
          <w:footerReference w:type="first" r:id="rId53"/>
          <w:pgSz w:w="11906" w:h="16838"/>
          <w:pgMar w:top="1440" w:right="1800" w:bottom="1440" w:left="1800" w:header="851" w:footer="992" w:gutter="0"/>
          <w:cols w:space="425"/>
          <w:docGrid w:type="lines" w:linePitch="326"/>
        </w:sectPr>
      </w:pPr>
      <w:r>
        <w:rPr>
          <w:rFonts w:hint="eastAsia"/>
        </w:rPr>
        <w:tab/>
      </w:r>
      <w:r w:rsidR="00704F69">
        <w:rPr>
          <w:rFonts w:hint="eastAsia"/>
        </w:rPr>
        <w:t>目前，</w:t>
      </w:r>
      <w:r w:rsidR="00BF2B37">
        <w:rPr>
          <w:rFonts w:hint="eastAsia"/>
        </w:rPr>
        <w:t>可靠性测试只能在测试全部结束之后提供一个最后的测试报告</w:t>
      </w:r>
      <w:r w:rsidR="006A7BC8">
        <w:rPr>
          <w:rFonts w:hint="eastAsia"/>
        </w:rPr>
        <w:t>，无法提供系统在测试过程中</w:t>
      </w:r>
      <w:r w:rsidR="005A06BF">
        <w:rPr>
          <w:rFonts w:hint="eastAsia"/>
        </w:rPr>
        <w:t>详细的资源占用情况。</w:t>
      </w:r>
      <w:r w:rsidR="004756BF">
        <w:rPr>
          <w:rFonts w:hint="eastAsia"/>
        </w:rPr>
        <w:t>考虑到</w:t>
      </w:r>
      <w:r w:rsidR="00E7296E">
        <w:rPr>
          <w:rFonts w:hint="eastAsia"/>
        </w:rPr>
        <w:t>测试人员对系统</w:t>
      </w:r>
      <w:r w:rsidR="0025524A">
        <w:rPr>
          <w:rFonts w:hint="eastAsia"/>
        </w:rPr>
        <w:t>运行实际情况的</w:t>
      </w:r>
      <w:r w:rsidR="00255D28">
        <w:rPr>
          <w:rFonts w:hint="eastAsia"/>
        </w:rPr>
        <w:t>关注，</w:t>
      </w:r>
      <w:r w:rsidR="00B439B2">
        <w:rPr>
          <w:rFonts w:hint="eastAsia"/>
        </w:rPr>
        <w:t>平台还需提供在线监控界面</w:t>
      </w:r>
      <w:r w:rsidR="00B34B62">
        <w:rPr>
          <w:rFonts w:hint="eastAsia"/>
        </w:rPr>
        <w:t>，实时的</w:t>
      </w:r>
      <w:r w:rsidR="00ED6729">
        <w:rPr>
          <w:rFonts w:hint="eastAsia"/>
        </w:rPr>
        <w:t>为用户提供测试过程中的资源使用信息。</w:t>
      </w:r>
    </w:p>
    <w:p w:rsidR="00105C38" w:rsidRPr="004B5558" w:rsidRDefault="00105C38" w:rsidP="006D099D">
      <w:pPr>
        <w:widowControl/>
        <w:spacing w:line="240" w:lineRule="auto"/>
        <w:ind w:firstLine="0"/>
        <w:jc w:val="left"/>
        <w:rPr>
          <w:rFonts w:eastAsia="宋体" w:cs="Times New Roman"/>
          <w:b/>
          <w:bCs/>
          <w:sz w:val="28"/>
          <w:szCs w:val="22"/>
        </w:rPr>
        <w:sectPr w:rsidR="00105C38" w:rsidRPr="004B5558" w:rsidSect="00B5631F">
          <w:headerReference w:type="even" r:id="rId54"/>
          <w:headerReference w:type="default" r:id="rId55"/>
          <w:footerReference w:type="even" r:id="rId56"/>
          <w:footerReference w:type="default" r:id="rId57"/>
          <w:pgSz w:w="11906" w:h="16838"/>
          <w:pgMar w:top="1440" w:right="1800" w:bottom="1440" w:left="1800" w:header="851" w:footer="992" w:gutter="0"/>
          <w:cols w:space="425"/>
          <w:docGrid w:type="lines" w:linePitch="326"/>
        </w:sectPr>
      </w:pPr>
      <w:r w:rsidRPr="004B5558">
        <w:rPr>
          <w:rFonts w:eastAsia="宋体" w:cs="Times New Roman"/>
          <w:b/>
          <w:bCs/>
          <w:sz w:val="28"/>
          <w:szCs w:val="22"/>
        </w:rPr>
        <w:lastRenderedPageBreak/>
        <w:br w:type="page"/>
      </w:r>
    </w:p>
    <w:p w:rsidR="000A6605" w:rsidRDefault="000A6605" w:rsidP="00923257">
      <w:pPr>
        <w:pStyle w:val="ac"/>
      </w:pPr>
      <w:bookmarkStart w:id="106" w:name="_Toc385923594"/>
      <w:bookmarkStart w:id="107" w:name="_Toc478052899"/>
      <w:r w:rsidRPr="004B5558">
        <w:rPr>
          <w:rFonts w:hint="eastAsia"/>
        </w:rPr>
        <w:lastRenderedPageBreak/>
        <w:t>参考文献</w:t>
      </w:r>
      <w:bookmarkEnd w:id="106"/>
      <w:bookmarkEnd w:id="107"/>
    </w:p>
    <w:p w:rsidR="001D23E0" w:rsidRPr="00455593" w:rsidRDefault="001D23E0" w:rsidP="003667F8">
      <w:pPr>
        <w:pStyle w:val="ac"/>
        <w:numPr>
          <w:ilvl w:val="0"/>
          <w:numId w:val="43"/>
        </w:numPr>
        <w:jc w:val="both"/>
        <w:rPr>
          <w:rFonts w:ascii="Times New Roman" w:eastAsia="宋体" w:hAnsi="Times New Roman"/>
          <w:b w:val="0"/>
          <w:sz w:val="24"/>
        </w:rPr>
      </w:pPr>
      <w:bookmarkStart w:id="108" w:name="_Toc478052900"/>
      <w:bookmarkEnd w:id="108"/>
    </w:p>
    <w:p w:rsidR="003A110E" w:rsidRPr="004B5558" w:rsidRDefault="003A110E" w:rsidP="00EA3DF2">
      <w:pPr>
        <w:widowControl/>
        <w:spacing w:line="240" w:lineRule="auto"/>
        <w:jc w:val="left"/>
        <w:rPr>
          <w:rFonts w:eastAsia="宋体" w:cs="Times New Roman"/>
          <w:b/>
          <w:bCs/>
          <w:sz w:val="28"/>
          <w:szCs w:val="22"/>
        </w:rPr>
      </w:pPr>
      <w:r w:rsidRPr="004B5558">
        <w:rPr>
          <w:rFonts w:eastAsia="宋体" w:cs="Times New Roman"/>
          <w:b/>
          <w:bCs/>
          <w:sz w:val="28"/>
          <w:szCs w:val="22"/>
        </w:rPr>
        <w:br w:type="page"/>
      </w:r>
    </w:p>
    <w:p w:rsidR="00096EC3" w:rsidRPr="004B5558" w:rsidRDefault="00096EC3" w:rsidP="006A238F">
      <w:pPr>
        <w:pStyle w:val="ae"/>
        <w:numPr>
          <w:ilvl w:val="0"/>
          <w:numId w:val="4"/>
        </w:numPr>
        <w:spacing w:line="480" w:lineRule="exact"/>
        <w:ind w:right="140" w:firstLineChars="0"/>
        <w:jc w:val="center"/>
        <w:rPr>
          <w:rFonts w:eastAsia="宋体" w:cs="Times New Roman"/>
          <w:b/>
          <w:bCs/>
          <w:sz w:val="28"/>
          <w:szCs w:val="22"/>
        </w:rPr>
        <w:sectPr w:rsidR="00096EC3" w:rsidRPr="004B5558" w:rsidSect="007812F9">
          <w:headerReference w:type="even" r:id="rId58"/>
          <w:headerReference w:type="default" r:id="rId59"/>
          <w:footerReference w:type="even" r:id="rId60"/>
          <w:footerReference w:type="default" r:id="rId61"/>
          <w:headerReference w:type="first" r:id="rId62"/>
          <w:pgSz w:w="11906" w:h="16838"/>
          <w:pgMar w:top="1440" w:right="1800" w:bottom="1440" w:left="1800" w:header="851" w:footer="992" w:gutter="0"/>
          <w:cols w:space="425"/>
          <w:docGrid w:type="lines" w:linePitch="326"/>
        </w:sectPr>
      </w:pPr>
    </w:p>
    <w:p w:rsidR="00602107" w:rsidRPr="004B5558" w:rsidRDefault="000A6605" w:rsidP="00923257">
      <w:pPr>
        <w:pStyle w:val="ac"/>
      </w:pPr>
      <w:bookmarkStart w:id="109" w:name="_Toc385923595"/>
      <w:bookmarkStart w:id="110" w:name="_Toc478052901"/>
      <w:r w:rsidRPr="004B5558">
        <w:rPr>
          <w:rFonts w:hint="eastAsia"/>
        </w:rPr>
        <w:lastRenderedPageBreak/>
        <w:t>发表文章</w:t>
      </w:r>
      <w:bookmarkEnd w:id="109"/>
      <w:bookmarkEnd w:id="110"/>
    </w:p>
    <w:p w:rsidR="00E96AB1" w:rsidRPr="004B5558" w:rsidRDefault="00E96AB1" w:rsidP="00E96AB1">
      <w:pPr>
        <w:widowControl/>
        <w:spacing w:line="240" w:lineRule="auto"/>
        <w:ind w:firstLine="0"/>
        <w:jc w:val="left"/>
        <w:rPr>
          <w:rFonts w:eastAsia="宋体" w:cs="Times New Roman"/>
          <w:b/>
          <w:bCs/>
          <w:sz w:val="28"/>
          <w:szCs w:val="22"/>
        </w:rPr>
      </w:pPr>
      <w:r w:rsidRPr="004B5558">
        <w:rPr>
          <w:rFonts w:eastAsia="宋体" w:cs="Times New Roman"/>
          <w:b/>
          <w:bCs/>
          <w:sz w:val="28"/>
          <w:szCs w:val="22"/>
        </w:rPr>
        <w:br w:type="page"/>
      </w:r>
    </w:p>
    <w:p w:rsidR="00B13360" w:rsidRPr="004B5558" w:rsidRDefault="00B13360" w:rsidP="00B13360">
      <w:pPr>
        <w:widowControl/>
        <w:spacing w:line="240" w:lineRule="auto"/>
        <w:ind w:firstLine="0"/>
        <w:jc w:val="left"/>
        <w:rPr>
          <w:rFonts w:eastAsia="宋体" w:cs="Times New Roman"/>
          <w:b/>
          <w:bCs/>
          <w:sz w:val="28"/>
          <w:szCs w:val="22"/>
        </w:rPr>
      </w:pPr>
      <w:r w:rsidRPr="004B5558">
        <w:rPr>
          <w:rFonts w:eastAsia="宋体" w:cs="Times New Roman"/>
          <w:b/>
          <w:bCs/>
          <w:sz w:val="28"/>
          <w:szCs w:val="22"/>
        </w:rPr>
        <w:lastRenderedPageBreak/>
        <w:br w:type="page"/>
      </w:r>
    </w:p>
    <w:p w:rsidR="00E96AB1" w:rsidRPr="004B5558" w:rsidRDefault="00E96AB1" w:rsidP="00E96AB1">
      <w:pPr>
        <w:spacing w:line="480" w:lineRule="exact"/>
        <w:ind w:right="140" w:firstLine="0"/>
        <w:jc w:val="center"/>
        <w:rPr>
          <w:rFonts w:eastAsia="宋体" w:cs="Times New Roman"/>
          <w:b/>
          <w:bCs/>
          <w:sz w:val="28"/>
          <w:szCs w:val="22"/>
        </w:rPr>
        <w:sectPr w:rsidR="00E96AB1" w:rsidRPr="004B5558" w:rsidSect="000E1374">
          <w:headerReference w:type="even" r:id="rId63"/>
          <w:headerReference w:type="default" r:id="rId64"/>
          <w:footerReference w:type="even" r:id="rId65"/>
          <w:footerReference w:type="default" r:id="rId66"/>
          <w:headerReference w:type="first" r:id="rId67"/>
          <w:pgSz w:w="11906" w:h="16838"/>
          <w:pgMar w:top="1440" w:right="1800" w:bottom="1440" w:left="1800" w:header="851" w:footer="992" w:gutter="0"/>
          <w:cols w:space="425"/>
          <w:docGrid w:type="lines" w:linePitch="326"/>
        </w:sectPr>
      </w:pPr>
    </w:p>
    <w:p w:rsidR="000933F5" w:rsidRPr="004B5558" w:rsidRDefault="000A6605" w:rsidP="00923257">
      <w:pPr>
        <w:pStyle w:val="ac"/>
      </w:pPr>
      <w:bookmarkStart w:id="111" w:name="_Toc385923596"/>
      <w:bookmarkStart w:id="112" w:name="_Toc478052902"/>
      <w:r w:rsidRPr="004B5558">
        <w:rPr>
          <w:rFonts w:hint="eastAsia"/>
        </w:rPr>
        <w:lastRenderedPageBreak/>
        <w:t>致谢</w:t>
      </w:r>
      <w:bookmarkEnd w:id="111"/>
      <w:bookmarkEnd w:id="112"/>
    </w:p>
    <w:p w:rsidR="00930186" w:rsidRPr="004B5558" w:rsidRDefault="00930186" w:rsidP="00B30BC8">
      <w:pPr>
        <w:widowControl/>
        <w:spacing w:line="240" w:lineRule="auto"/>
        <w:ind w:firstLine="0"/>
        <w:jc w:val="left"/>
        <w:rPr>
          <w:rFonts w:eastAsia="宋体" w:cs="Times New Roman"/>
          <w:b/>
          <w:bCs/>
          <w:sz w:val="28"/>
          <w:szCs w:val="22"/>
        </w:rPr>
      </w:pPr>
    </w:p>
    <w:sectPr w:rsidR="00930186" w:rsidRPr="004B5558" w:rsidSect="00E93E50">
      <w:headerReference w:type="even" r:id="rId68"/>
      <w:headerReference w:type="default" r:id="rId69"/>
      <w:pgSz w:w="11906" w:h="16838"/>
      <w:pgMar w:top="1440" w:right="1800" w:bottom="1440" w:left="1800" w:header="851" w:footer="992" w:gutter="0"/>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illiam" w:date="2017-03-09T15:39:00Z" w:initials="w">
    <w:p w:rsidR="00DE55E2" w:rsidRDefault="00DE55E2">
      <w:pPr>
        <w:pStyle w:val="afe"/>
      </w:pPr>
      <w:r>
        <w:rPr>
          <w:rStyle w:val="afd"/>
        </w:rPr>
        <w:annotationRef/>
      </w:r>
      <w:r>
        <w:rPr>
          <w:rFonts w:ascii="Arial" w:hAnsi="Arial" w:cs="Arial"/>
          <w:color w:val="222222"/>
          <w:shd w:val="clear" w:color="auto" w:fill="FFFFFF"/>
        </w:rPr>
        <w:t>崔星灿</w:t>
      </w:r>
      <w:r>
        <w:rPr>
          <w:rFonts w:ascii="Arial" w:hAnsi="Arial" w:cs="Arial"/>
          <w:color w:val="222222"/>
          <w:shd w:val="clear" w:color="auto" w:fill="FFFFFF"/>
        </w:rPr>
        <w:t xml:space="preserve">, </w:t>
      </w:r>
      <w:proofErr w:type="gramStart"/>
      <w:r>
        <w:rPr>
          <w:rFonts w:ascii="Arial" w:hAnsi="Arial" w:cs="Arial"/>
          <w:color w:val="222222"/>
          <w:shd w:val="clear" w:color="auto" w:fill="FFFFFF"/>
        </w:rPr>
        <w:t>禹晓辉</w:t>
      </w:r>
      <w:proofErr w:type="gramEnd"/>
      <w:r>
        <w:rPr>
          <w:rFonts w:ascii="Arial" w:hAnsi="Arial" w:cs="Arial"/>
          <w:color w:val="222222"/>
          <w:shd w:val="clear" w:color="auto" w:fill="FFFFFF"/>
        </w:rPr>
        <w:t xml:space="preserve">, </w:t>
      </w:r>
      <w:r>
        <w:rPr>
          <w:rFonts w:ascii="Arial" w:hAnsi="Arial" w:cs="Arial"/>
          <w:color w:val="222222"/>
          <w:shd w:val="clear" w:color="auto" w:fill="FFFFFF"/>
        </w:rPr>
        <w:t>刘洋</w:t>
      </w:r>
      <w:r>
        <w:rPr>
          <w:rFonts w:ascii="Arial" w:hAnsi="Arial" w:cs="Arial"/>
          <w:color w:val="222222"/>
          <w:shd w:val="clear" w:color="auto" w:fill="FFFFFF"/>
        </w:rPr>
        <w:t>,</w:t>
      </w:r>
      <w:r>
        <w:rPr>
          <w:rFonts w:ascii="Arial" w:hAnsi="Arial" w:cs="Arial"/>
          <w:color w:val="222222"/>
          <w:shd w:val="clear" w:color="auto" w:fill="FFFFFF"/>
        </w:rPr>
        <w:t>等</w:t>
      </w:r>
      <w:r>
        <w:rPr>
          <w:rFonts w:ascii="Arial" w:hAnsi="Arial" w:cs="Arial"/>
          <w:color w:val="222222"/>
          <w:shd w:val="clear" w:color="auto" w:fill="FFFFFF"/>
        </w:rPr>
        <w:t xml:space="preserve">. </w:t>
      </w:r>
      <w:r>
        <w:rPr>
          <w:rFonts w:ascii="Arial" w:hAnsi="Arial" w:cs="Arial"/>
          <w:color w:val="222222"/>
          <w:shd w:val="clear" w:color="auto" w:fill="FFFFFF"/>
        </w:rPr>
        <w:t>分布式</w:t>
      </w:r>
      <w:proofErr w:type="gramStart"/>
      <w:r>
        <w:rPr>
          <w:rFonts w:ascii="Arial" w:hAnsi="Arial" w:cs="Arial"/>
          <w:color w:val="222222"/>
          <w:shd w:val="clear" w:color="auto" w:fill="FFFFFF"/>
        </w:rPr>
        <w:t>流处理</w:t>
      </w:r>
      <w:proofErr w:type="gramEnd"/>
      <w:r>
        <w:rPr>
          <w:rFonts w:ascii="Arial" w:hAnsi="Arial" w:cs="Arial"/>
          <w:color w:val="222222"/>
          <w:shd w:val="clear" w:color="auto" w:fill="FFFFFF"/>
        </w:rPr>
        <w:t>技术综述</w:t>
      </w:r>
      <w:r>
        <w:rPr>
          <w:rFonts w:ascii="Arial" w:hAnsi="Arial" w:cs="Arial"/>
          <w:color w:val="222222"/>
          <w:shd w:val="clear" w:color="auto" w:fill="FFFFFF"/>
        </w:rPr>
        <w:t xml:space="preserve">[J]. </w:t>
      </w:r>
      <w:r>
        <w:rPr>
          <w:rFonts w:ascii="Arial" w:hAnsi="Arial" w:cs="Arial"/>
          <w:color w:val="222222"/>
          <w:shd w:val="clear" w:color="auto" w:fill="FFFFFF"/>
        </w:rPr>
        <w:t>计算机研究与发展</w:t>
      </w:r>
      <w:r>
        <w:rPr>
          <w:rFonts w:ascii="Arial" w:hAnsi="Arial" w:cs="Arial"/>
          <w:color w:val="222222"/>
          <w:shd w:val="clear" w:color="auto" w:fill="FFFFFF"/>
        </w:rPr>
        <w:t>, 2015, 52(2):318-332.</w:t>
      </w:r>
    </w:p>
  </w:comment>
  <w:comment w:id="5" w:author="william" w:date="2017-03-09T15:40:00Z" w:initials="w">
    <w:p w:rsidR="00DE55E2" w:rsidRDefault="00DE55E2">
      <w:pPr>
        <w:pStyle w:val="afe"/>
      </w:pPr>
      <w:r>
        <w:rPr>
          <w:rStyle w:val="afd"/>
        </w:rPr>
        <w:annotationRef/>
      </w:r>
      <w:r>
        <w:rPr>
          <w:rFonts w:ascii="Arial" w:hAnsi="Arial" w:cs="Arial"/>
          <w:color w:val="222222"/>
          <w:shd w:val="clear" w:color="auto" w:fill="FFFFFF"/>
        </w:rPr>
        <w:t>孙大为</w:t>
      </w:r>
      <w:r>
        <w:rPr>
          <w:rFonts w:ascii="Arial" w:hAnsi="Arial" w:cs="Arial"/>
          <w:color w:val="222222"/>
          <w:shd w:val="clear" w:color="auto" w:fill="FFFFFF"/>
        </w:rPr>
        <w:t xml:space="preserve">, </w:t>
      </w:r>
      <w:r>
        <w:rPr>
          <w:rFonts w:ascii="Arial" w:hAnsi="Arial" w:cs="Arial"/>
          <w:color w:val="222222"/>
          <w:shd w:val="clear" w:color="auto" w:fill="FFFFFF"/>
        </w:rPr>
        <w:t>张广艳</w:t>
      </w:r>
      <w:r>
        <w:rPr>
          <w:rFonts w:ascii="Arial" w:hAnsi="Arial" w:cs="Arial"/>
          <w:color w:val="222222"/>
          <w:shd w:val="clear" w:color="auto" w:fill="FFFFFF"/>
        </w:rPr>
        <w:t xml:space="preserve">, </w:t>
      </w:r>
      <w:proofErr w:type="gramStart"/>
      <w:r>
        <w:rPr>
          <w:rFonts w:ascii="Arial" w:hAnsi="Arial" w:cs="Arial"/>
          <w:color w:val="222222"/>
          <w:shd w:val="clear" w:color="auto" w:fill="FFFFFF"/>
        </w:rPr>
        <w:t>郑纬民</w:t>
      </w:r>
      <w:proofErr w:type="gramEnd"/>
      <w:r>
        <w:rPr>
          <w:rFonts w:ascii="Arial" w:hAnsi="Arial" w:cs="Arial"/>
          <w:color w:val="222222"/>
          <w:shd w:val="clear" w:color="auto" w:fill="FFFFFF"/>
        </w:rPr>
        <w:t xml:space="preserve">. </w:t>
      </w:r>
      <w:r>
        <w:rPr>
          <w:rFonts w:ascii="Arial" w:hAnsi="Arial" w:cs="Arial"/>
          <w:color w:val="222222"/>
          <w:shd w:val="clear" w:color="auto" w:fill="FFFFFF"/>
        </w:rPr>
        <w:t>大数据流式计算</w:t>
      </w:r>
      <w:r>
        <w:rPr>
          <w:rFonts w:ascii="Arial" w:hAnsi="Arial" w:cs="Arial"/>
          <w:color w:val="222222"/>
          <w:shd w:val="clear" w:color="auto" w:fill="FFFFFF"/>
        </w:rPr>
        <w:t>:</w:t>
      </w:r>
      <w:r>
        <w:rPr>
          <w:rFonts w:ascii="Arial" w:hAnsi="Arial" w:cs="Arial"/>
          <w:color w:val="222222"/>
          <w:shd w:val="clear" w:color="auto" w:fill="FFFFFF"/>
        </w:rPr>
        <w:t>关键技术及系统实例</w:t>
      </w:r>
      <w:r>
        <w:rPr>
          <w:rFonts w:ascii="Arial" w:hAnsi="Arial" w:cs="Arial"/>
          <w:color w:val="222222"/>
          <w:shd w:val="clear" w:color="auto" w:fill="FFFFFF"/>
        </w:rPr>
        <w:t xml:space="preserve">[J]. </w:t>
      </w:r>
      <w:r>
        <w:rPr>
          <w:rFonts w:ascii="Arial" w:hAnsi="Arial" w:cs="Arial"/>
          <w:color w:val="222222"/>
          <w:shd w:val="clear" w:color="auto" w:fill="FFFFFF"/>
        </w:rPr>
        <w:t>软件学报</w:t>
      </w:r>
      <w:r>
        <w:rPr>
          <w:rFonts w:ascii="Arial" w:hAnsi="Arial" w:cs="Arial"/>
          <w:color w:val="222222"/>
          <w:shd w:val="clear" w:color="auto" w:fill="FFFFFF"/>
        </w:rPr>
        <w:t>, 2014, 25(4):839-862.</w:t>
      </w:r>
    </w:p>
  </w:comment>
  <w:comment w:id="6" w:author="william" w:date="2017-03-09T15:41:00Z" w:initials="w">
    <w:p w:rsidR="00DE55E2" w:rsidRDefault="00DE55E2">
      <w:pPr>
        <w:pStyle w:val="afe"/>
      </w:pPr>
      <w:r>
        <w:rPr>
          <w:rStyle w:val="afd"/>
        </w:rPr>
        <w:annotationRef/>
      </w:r>
      <w:r>
        <w:t>同</w:t>
      </w:r>
      <w:r>
        <w:rPr>
          <w:rFonts w:hint="eastAsia"/>
        </w:rPr>
        <w:t>[w1]</w:t>
      </w:r>
    </w:p>
  </w:comment>
  <w:comment w:id="7" w:author="william" w:date="2017-02-22T14:27:00Z" w:initials="w">
    <w:p w:rsidR="00DE55E2" w:rsidRDefault="00DE55E2">
      <w:pPr>
        <w:pStyle w:val="afe"/>
      </w:pPr>
      <w:r>
        <w:rPr>
          <w:rStyle w:val="afd"/>
        </w:rPr>
        <w:annotationRef/>
      </w:r>
    </w:p>
    <w:p w:rsidR="00DE55E2" w:rsidRDefault="00DE55E2">
      <w:pPr>
        <w:pStyle w:val="afe"/>
      </w:pPr>
      <w:r w:rsidRPr="001D630A">
        <w:rPr>
          <w:rFonts w:eastAsia="Times New Roman"/>
        </w:rPr>
        <w:t>J.</w:t>
      </w:r>
      <w:r w:rsidRPr="009D3372">
        <w:rPr>
          <w:rFonts w:eastAsia="Times New Roman"/>
          <w:spacing w:val="14"/>
        </w:rPr>
        <w:t xml:space="preserve"> </w:t>
      </w:r>
      <w:r w:rsidRPr="009D3372">
        <w:rPr>
          <w:rFonts w:eastAsia="Times New Roman"/>
        </w:rPr>
        <w:t>Dean</w:t>
      </w:r>
      <w:r w:rsidRPr="009D3372">
        <w:rPr>
          <w:rFonts w:eastAsia="Times New Roman"/>
          <w:spacing w:val="13"/>
        </w:rPr>
        <w:t xml:space="preserve"> </w:t>
      </w:r>
      <w:r w:rsidRPr="009D3372">
        <w:rPr>
          <w:rFonts w:eastAsia="Times New Roman"/>
        </w:rPr>
        <w:t>and</w:t>
      </w:r>
      <w:r w:rsidRPr="009D3372">
        <w:rPr>
          <w:rFonts w:eastAsia="Times New Roman"/>
          <w:spacing w:val="14"/>
        </w:rPr>
        <w:t xml:space="preserve"> </w:t>
      </w:r>
      <w:r w:rsidRPr="009D3372">
        <w:rPr>
          <w:rFonts w:eastAsia="Times New Roman"/>
        </w:rPr>
        <w:t>S.</w:t>
      </w:r>
      <w:r w:rsidRPr="009D3372">
        <w:rPr>
          <w:rFonts w:eastAsia="Times New Roman"/>
          <w:spacing w:val="13"/>
        </w:rPr>
        <w:t xml:space="preserve"> </w:t>
      </w:r>
      <w:proofErr w:type="spellStart"/>
      <w:r w:rsidRPr="009D3372">
        <w:rPr>
          <w:rFonts w:eastAsia="Times New Roman"/>
          <w:spacing w:val="-1"/>
        </w:rPr>
        <w:t>Ghemawat</w:t>
      </w:r>
      <w:proofErr w:type="spellEnd"/>
      <w:r w:rsidRPr="009D3372">
        <w:rPr>
          <w:rFonts w:eastAsia="Times New Roman"/>
          <w:spacing w:val="-1"/>
        </w:rPr>
        <w:t>,</w:t>
      </w:r>
      <w:r w:rsidRPr="009D3372">
        <w:rPr>
          <w:rFonts w:eastAsia="Times New Roman"/>
          <w:spacing w:val="14"/>
        </w:rPr>
        <w:t xml:space="preserve"> </w:t>
      </w:r>
      <w:r w:rsidRPr="009D3372">
        <w:rPr>
          <w:rFonts w:eastAsia="Times New Roman"/>
        </w:rPr>
        <w:t>“</w:t>
      </w:r>
      <w:proofErr w:type="spellStart"/>
      <w:r w:rsidRPr="009D3372">
        <w:rPr>
          <w:rFonts w:eastAsia="Times New Roman"/>
        </w:rPr>
        <w:t>Mapreduce</w:t>
      </w:r>
      <w:proofErr w:type="spellEnd"/>
      <w:r w:rsidRPr="009D3372">
        <w:rPr>
          <w:rFonts w:eastAsia="Times New Roman"/>
        </w:rPr>
        <w:t>:</w:t>
      </w:r>
      <w:r w:rsidRPr="009D3372">
        <w:rPr>
          <w:rFonts w:eastAsia="Times New Roman"/>
          <w:spacing w:val="14"/>
        </w:rPr>
        <w:t xml:space="preserve"> </w:t>
      </w:r>
      <w:r w:rsidRPr="009D3372">
        <w:rPr>
          <w:rFonts w:eastAsia="Times New Roman"/>
        </w:rPr>
        <w:t>Simplified</w:t>
      </w:r>
      <w:r w:rsidRPr="009D3372">
        <w:rPr>
          <w:rFonts w:eastAsia="Times New Roman"/>
          <w:spacing w:val="13"/>
        </w:rPr>
        <w:t xml:space="preserve"> </w:t>
      </w:r>
      <w:r w:rsidRPr="009D3372">
        <w:rPr>
          <w:rFonts w:eastAsia="Times New Roman"/>
        </w:rPr>
        <w:t>data</w:t>
      </w:r>
      <w:r w:rsidRPr="009D3372">
        <w:rPr>
          <w:rFonts w:eastAsia="Times New Roman"/>
          <w:spacing w:val="14"/>
        </w:rPr>
        <w:t xml:space="preserve"> </w:t>
      </w:r>
      <w:r w:rsidRPr="009D3372">
        <w:rPr>
          <w:rFonts w:eastAsia="Times New Roman"/>
        </w:rPr>
        <w:t>processing</w:t>
      </w:r>
      <w:r w:rsidRPr="009D3372">
        <w:rPr>
          <w:rFonts w:eastAsia="Times New Roman"/>
          <w:spacing w:val="13"/>
        </w:rPr>
        <w:t xml:space="preserve"> </w:t>
      </w:r>
      <w:r w:rsidRPr="009D3372">
        <w:rPr>
          <w:rFonts w:eastAsia="Times New Roman"/>
        </w:rPr>
        <w:t>on</w:t>
      </w:r>
      <w:r w:rsidRPr="009D3372">
        <w:rPr>
          <w:rFonts w:eastAsia="Times New Roman"/>
          <w:spacing w:val="24"/>
          <w:w w:val="99"/>
        </w:rPr>
        <w:t xml:space="preserve"> </w:t>
      </w:r>
      <w:r w:rsidRPr="009D3372">
        <w:rPr>
          <w:rFonts w:eastAsia="Times New Roman"/>
          <w:spacing w:val="-1"/>
        </w:rPr>
        <w:t>large</w:t>
      </w:r>
      <w:r w:rsidRPr="009D3372">
        <w:rPr>
          <w:rFonts w:eastAsia="Times New Roman"/>
          <w:spacing w:val="38"/>
        </w:rPr>
        <w:t xml:space="preserve"> </w:t>
      </w:r>
      <w:r w:rsidRPr="009D3372">
        <w:rPr>
          <w:rFonts w:eastAsia="Times New Roman"/>
          <w:spacing w:val="-2"/>
        </w:rPr>
        <w:t>clusters,”</w:t>
      </w:r>
      <w:r w:rsidRPr="009D3372">
        <w:rPr>
          <w:rFonts w:eastAsia="Times New Roman"/>
          <w:spacing w:val="39"/>
        </w:rPr>
        <w:t xml:space="preserve"> </w:t>
      </w:r>
      <w:r w:rsidRPr="009D3372">
        <w:rPr>
          <w:rFonts w:eastAsia="Times New Roman"/>
          <w:spacing w:val="-1"/>
        </w:rPr>
        <w:t>in</w:t>
      </w:r>
      <w:r w:rsidRPr="009D3372">
        <w:rPr>
          <w:rFonts w:eastAsia="Times New Roman"/>
          <w:spacing w:val="39"/>
        </w:rPr>
        <w:t xml:space="preserve"> </w:t>
      </w:r>
      <w:r w:rsidRPr="009D3372">
        <w:rPr>
          <w:rFonts w:eastAsia="Times New Roman"/>
          <w:i/>
        </w:rPr>
        <w:t>6th</w:t>
      </w:r>
      <w:r w:rsidRPr="009D3372">
        <w:rPr>
          <w:rFonts w:eastAsia="Times New Roman"/>
          <w:i/>
          <w:spacing w:val="39"/>
        </w:rPr>
        <w:t xml:space="preserve"> </w:t>
      </w:r>
      <w:r w:rsidRPr="009D3372">
        <w:rPr>
          <w:rFonts w:eastAsia="Times New Roman"/>
          <w:i/>
        </w:rPr>
        <w:t>Symposium</w:t>
      </w:r>
      <w:r w:rsidRPr="009D3372">
        <w:rPr>
          <w:rFonts w:eastAsia="Times New Roman"/>
          <w:i/>
          <w:spacing w:val="39"/>
        </w:rPr>
        <w:t xml:space="preserve"> </w:t>
      </w:r>
      <w:r w:rsidRPr="009D3372">
        <w:rPr>
          <w:rFonts w:eastAsia="Times New Roman"/>
          <w:i/>
        </w:rPr>
        <w:t>on</w:t>
      </w:r>
      <w:r w:rsidRPr="009D3372">
        <w:rPr>
          <w:rFonts w:eastAsia="Times New Roman"/>
          <w:i/>
          <w:spacing w:val="39"/>
        </w:rPr>
        <w:t xml:space="preserve"> </w:t>
      </w:r>
      <w:r w:rsidRPr="009D3372">
        <w:rPr>
          <w:rFonts w:eastAsia="Times New Roman"/>
          <w:i/>
          <w:spacing w:val="-1"/>
        </w:rPr>
        <w:t>Operating</w:t>
      </w:r>
      <w:r w:rsidRPr="009D3372">
        <w:rPr>
          <w:rFonts w:eastAsia="Times New Roman"/>
          <w:i/>
          <w:spacing w:val="39"/>
        </w:rPr>
        <w:t xml:space="preserve"> </w:t>
      </w:r>
      <w:r w:rsidRPr="009D3372">
        <w:rPr>
          <w:rFonts w:eastAsia="Times New Roman"/>
          <w:i/>
        </w:rPr>
        <w:t>System</w:t>
      </w:r>
      <w:r w:rsidRPr="009D3372">
        <w:rPr>
          <w:rFonts w:eastAsia="Times New Roman"/>
          <w:i/>
          <w:spacing w:val="39"/>
        </w:rPr>
        <w:t xml:space="preserve"> </w:t>
      </w:r>
      <w:r w:rsidRPr="009D3372">
        <w:rPr>
          <w:rFonts w:eastAsia="Times New Roman"/>
          <w:i/>
        </w:rPr>
        <w:t>Design</w:t>
      </w:r>
      <w:r w:rsidRPr="009D3372">
        <w:rPr>
          <w:rFonts w:eastAsia="Times New Roman"/>
          <w:i/>
          <w:spacing w:val="39"/>
        </w:rPr>
        <w:t xml:space="preserve"> </w:t>
      </w:r>
      <w:r w:rsidRPr="009D3372">
        <w:rPr>
          <w:rFonts w:eastAsia="Times New Roman"/>
          <w:i/>
        </w:rPr>
        <w:t>and</w:t>
      </w:r>
      <w:r w:rsidRPr="009D3372">
        <w:rPr>
          <w:rFonts w:eastAsia="Times New Roman"/>
          <w:i/>
          <w:spacing w:val="35"/>
          <w:w w:val="99"/>
        </w:rPr>
        <w:t xml:space="preserve"> </w:t>
      </w:r>
      <w:bookmarkStart w:id="8" w:name="_bookmark1"/>
      <w:bookmarkEnd w:id="8"/>
      <w:r w:rsidRPr="009D3372">
        <w:rPr>
          <w:rFonts w:eastAsia="Times New Roman"/>
          <w:i/>
        </w:rPr>
        <w:t>Implementation</w:t>
      </w:r>
      <w:r w:rsidRPr="009D3372">
        <w:rPr>
          <w:rFonts w:eastAsia="Times New Roman"/>
          <w:i/>
          <w:spacing w:val="8"/>
        </w:rPr>
        <w:t xml:space="preserve"> </w:t>
      </w:r>
      <w:r w:rsidRPr="009D3372">
        <w:rPr>
          <w:rFonts w:eastAsia="Times New Roman"/>
          <w:i/>
        </w:rPr>
        <w:t>(OSDI)</w:t>
      </w:r>
      <w:r w:rsidRPr="009D3372">
        <w:rPr>
          <w:rFonts w:eastAsia="Times New Roman"/>
        </w:rPr>
        <w:t>,</w:t>
      </w:r>
      <w:r w:rsidRPr="009D3372">
        <w:rPr>
          <w:rFonts w:eastAsia="Times New Roman"/>
          <w:spacing w:val="8"/>
        </w:rPr>
        <w:t xml:space="preserve"> </w:t>
      </w:r>
      <w:r w:rsidRPr="009D3372">
        <w:rPr>
          <w:rFonts w:eastAsia="Times New Roman"/>
        </w:rPr>
        <w:t>2004,</w:t>
      </w:r>
      <w:r w:rsidRPr="009D3372">
        <w:rPr>
          <w:rFonts w:eastAsia="Times New Roman"/>
          <w:spacing w:val="8"/>
        </w:rPr>
        <w:t xml:space="preserve"> </w:t>
      </w:r>
      <w:r w:rsidRPr="009D3372">
        <w:rPr>
          <w:rFonts w:eastAsia="Times New Roman"/>
        </w:rPr>
        <w:t>pp.</w:t>
      </w:r>
      <w:r w:rsidRPr="009D3372">
        <w:rPr>
          <w:rFonts w:eastAsia="Times New Roman"/>
          <w:spacing w:val="9"/>
        </w:rPr>
        <w:t xml:space="preserve"> </w:t>
      </w:r>
      <w:r w:rsidRPr="009D3372">
        <w:rPr>
          <w:rFonts w:eastAsia="Times New Roman"/>
        </w:rPr>
        <w:t>137–150.</w:t>
      </w:r>
    </w:p>
  </w:comment>
  <w:comment w:id="9" w:author="william" w:date="2017-03-09T16:10:00Z" w:initials="w">
    <w:p w:rsidR="00DE55E2" w:rsidRDefault="00DE55E2">
      <w:pPr>
        <w:pStyle w:val="afe"/>
      </w:pPr>
      <w:r>
        <w:rPr>
          <w:rStyle w:val="afd"/>
        </w:rPr>
        <w:annotationRef/>
      </w:r>
      <w:r w:rsidRPr="009D3372">
        <w:rPr>
          <w:rFonts w:eastAsia="Times New Roman"/>
        </w:rPr>
        <w:t>“</w:t>
      </w:r>
      <w:proofErr w:type="spellStart"/>
      <w:r w:rsidRPr="009D3372">
        <w:rPr>
          <w:rFonts w:eastAsia="Times New Roman"/>
        </w:rPr>
        <w:t>HiBench</w:t>
      </w:r>
      <w:proofErr w:type="spellEnd"/>
      <w:r w:rsidRPr="009D3372">
        <w:rPr>
          <w:rFonts w:eastAsia="Times New Roman"/>
        </w:rPr>
        <w:t xml:space="preserve">: the </w:t>
      </w:r>
      <w:proofErr w:type="spellStart"/>
      <w:r w:rsidRPr="009D3372">
        <w:rPr>
          <w:rFonts w:eastAsia="Times New Roman"/>
        </w:rPr>
        <w:t>bigdata</w:t>
      </w:r>
      <w:proofErr w:type="spellEnd"/>
      <w:r w:rsidRPr="009D3372">
        <w:rPr>
          <w:rFonts w:eastAsia="Times New Roman"/>
        </w:rPr>
        <w:t xml:space="preserve"> micro </w:t>
      </w:r>
      <w:r w:rsidRPr="009D3372">
        <w:rPr>
          <w:rFonts w:eastAsia="Times New Roman"/>
          <w:spacing w:val="-1"/>
        </w:rPr>
        <w:t>benchmark</w:t>
      </w:r>
      <w:r w:rsidRPr="009D3372">
        <w:rPr>
          <w:rFonts w:eastAsia="Times New Roman"/>
        </w:rPr>
        <w:t xml:space="preserve"> </w:t>
      </w:r>
      <w:r w:rsidRPr="009D3372">
        <w:rPr>
          <w:rFonts w:eastAsia="Times New Roman"/>
          <w:spacing w:val="-2"/>
        </w:rPr>
        <w:t>suite.”</w:t>
      </w:r>
      <w:r w:rsidRPr="009D3372">
        <w:rPr>
          <w:rFonts w:eastAsia="Times New Roman"/>
        </w:rPr>
        <w:t xml:space="preserve"> [Online]. </w:t>
      </w:r>
      <w:r w:rsidRPr="009D3372">
        <w:rPr>
          <w:rFonts w:eastAsia="Times New Roman"/>
          <w:spacing w:val="-2"/>
        </w:rPr>
        <w:t>Available:</w:t>
      </w:r>
      <w:r w:rsidRPr="009D3372">
        <w:rPr>
          <w:rFonts w:eastAsia="Times New Roman"/>
          <w:w w:val="99"/>
        </w:rPr>
        <w:t xml:space="preserve"> </w:t>
      </w:r>
      <w:bookmarkStart w:id="10" w:name="_bookmark11"/>
      <w:bookmarkEnd w:id="10"/>
      <w:r w:rsidRPr="009D3372">
        <w:rPr>
          <w:rFonts w:eastAsia="Times New Roman"/>
          <w:w w:val="99"/>
        </w:rPr>
        <w:t xml:space="preserve"> </w:t>
      </w:r>
      <w:hyperlink r:id="rId1">
        <w:r w:rsidRPr="009D3372">
          <w:rPr>
            <w:rFonts w:eastAsia="Times New Roman"/>
            <w:color w:val="0000FF"/>
          </w:rPr>
          <w:t>https://github.com/intel-hadoop/HiBench</w:t>
        </w:r>
      </w:hyperlink>
      <w:r w:rsidRPr="009D3372">
        <w:rPr>
          <w:color w:val="0000FF"/>
        </w:rPr>
        <w:t>.</w:t>
      </w:r>
    </w:p>
  </w:comment>
  <w:comment w:id="11" w:author="william" w:date="2017-03-09T16:11:00Z" w:initials="w">
    <w:p w:rsidR="00DE55E2" w:rsidRDefault="00DE55E2">
      <w:pPr>
        <w:pStyle w:val="afe"/>
      </w:pPr>
      <w:r>
        <w:rPr>
          <w:rStyle w:val="afd"/>
        </w:rPr>
        <w:annotationRef/>
      </w:r>
      <w:r w:rsidRPr="009D3372">
        <w:rPr>
          <w:rFonts w:eastAsia="Times New Roman"/>
        </w:rPr>
        <w:t>“Spark</w:t>
      </w:r>
      <w:r w:rsidRPr="009D3372">
        <w:rPr>
          <w:rFonts w:eastAsia="Times New Roman"/>
          <w:spacing w:val="19"/>
        </w:rPr>
        <w:t xml:space="preserve"> </w:t>
      </w:r>
      <w:r w:rsidRPr="009D3372">
        <w:rPr>
          <w:rFonts w:eastAsia="Times New Roman"/>
        </w:rPr>
        <w:t>SQL</w:t>
      </w:r>
      <w:r w:rsidRPr="009D3372">
        <w:rPr>
          <w:rFonts w:eastAsia="Times New Roman"/>
          <w:spacing w:val="19"/>
        </w:rPr>
        <w:t xml:space="preserve"> </w:t>
      </w:r>
      <w:r w:rsidRPr="009D3372">
        <w:rPr>
          <w:rFonts w:eastAsia="Times New Roman"/>
          <w:spacing w:val="-2"/>
        </w:rPr>
        <w:t>Benchmark.”</w:t>
      </w:r>
      <w:r w:rsidRPr="009D3372">
        <w:rPr>
          <w:rFonts w:eastAsia="Times New Roman"/>
          <w:spacing w:val="19"/>
        </w:rPr>
        <w:t xml:space="preserve"> </w:t>
      </w:r>
      <w:r w:rsidRPr="009D3372">
        <w:rPr>
          <w:rFonts w:eastAsia="Times New Roman"/>
        </w:rPr>
        <w:t>[Online].</w:t>
      </w:r>
      <w:r w:rsidRPr="009D3372">
        <w:rPr>
          <w:rFonts w:eastAsia="Times New Roman"/>
          <w:spacing w:val="19"/>
        </w:rPr>
        <w:t xml:space="preserve"> </w:t>
      </w:r>
      <w:r w:rsidRPr="009D3372">
        <w:rPr>
          <w:rFonts w:eastAsia="Times New Roman"/>
          <w:spacing w:val="-2"/>
        </w:rPr>
        <w:t>Available:</w:t>
      </w:r>
      <w:r w:rsidRPr="009D3372">
        <w:rPr>
          <w:rFonts w:eastAsia="Times New Roman"/>
          <w:spacing w:val="19"/>
        </w:rPr>
        <w:t xml:space="preserve"> </w:t>
      </w:r>
      <w:hyperlink r:id="rId2">
        <w:r w:rsidRPr="009D3372">
          <w:rPr>
            <w:rFonts w:eastAsia="Times New Roman"/>
            <w:color w:val="0000FF"/>
            <w:spacing w:val="-1"/>
          </w:rPr>
          <w:t>https://amplab.cs.</w:t>
        </w:r>
      </w:hyperlink>
      <w:r w:rsidRPr="009D3372">
        <w:rPr>
          <w:rFonts w:eastAsia="Times New Roman"/>
          <w:color w:val="0000FF"/>
          <w:w w:val="99"/>
        </w:rPr>
        <w:t xml:space="preserve"> </w:t>
      </w:r>
      <w:bookmarkStart w:id="12" w:name="_bookmark10"/>
      <w:bookmarkEnd w:id="12"/>
      <w:r w:rsidRPr="009D3372">
        <w:rPr>
          <w:rFonts w:eastAsia="Times New Roman"/>
          <w:color w:val="0000FF"/>
          <w:w w:val="99"/>
        </w:rPr>
        <w:t xml:space="preserve"> </w:t>
      </w:r>
      <w:hyperlink r:id="rId3">
        <w:r w:rsidRPr="009D3372">
          <w:rPr>
            <w:rFonts w:eastAsia="Times New Roman"/>
            <w:color w:val="0000FF"/>
            <w:spacing w:val="-1"/>
          </w:rPr>
          <w:t>berkeley.edu/benchmark/</w:t>
        </w:r>
      </w:hyperlink>
      <w:r w:rsidRPr="009D3372">
        <w:rPr>
          <w:color w:val="0000FF"/>
          <w:spacing w:val="-1"/>
        </w:rPr>
        <w:t>.</w:t>
      </w:r>
    </w:p>
  </w:comment>
  <w:comment w:id="13" w:author="william" w:date="2017-03-09T16:10:00Z" w:initials="w">
    <w:p w:rsidR="00DE55E2" w:rsidRDefault="00DE55E2">
      <w:pPr>
        <w:pStyle w:val="afe"/>
      </w:pPr>
      <w:r>
        <w:rPr>
          <w:rStyle w:val="afd"/>
        </w:rPr>
        <w:annotationRef/>
      </w:r>
      <w:r w:rsidRPr="009D3372">
        <w:rPr>
          <w:rFonts w:eastAsia="Times New Roman"/>
        </w:rPr>
        <w:t>“Spark</w:t>
      </w:r>
      <w:r w:rsidRPr="009D3372">
        <w:rPr>
          <w:rFonts w:eastAsia="Times New Roman"/>
          <w:spacing w:val="23"/>
        </w:rPr>
        <w:t xml:space="preserve"> </w:t>
      </w:r>
      <w:r w:rsidRPr="009D3372">
        <w:rPr>
          <w:rFonts w:eastAsia="Times New Roman"/>
        </w:rPr>
        <w:t>Performance</w:t>
      </w:r>
      <w:r w:rsidRPr="009D3372">
        <w:rPr>
          <w:rFonts w:eastAsia="Times New Roman"/>
          <w:spacing w:val="22"/>
        </w:rPr>
        <w:t xml:space="preserve"> </w:t>
      </w:r>
      <w:r w:rsidRPr="009D3372">
        <w:rPr>
          <w:rFonts w:eastAsia="Times New Roman"/>
          <w:spacing w:val="-5"/>
        </w:rPr>
        <w:t>Tests.”</w:t>
      </w:r>
      <w:r w:rsidRPr="009D3372">
        <w:rPr>
          <w:rFonts w:eastAsia="Times New Roman"/>
          <w:spacing w:val="22"/>
        </w:rPr>
        <w:t xml:space="preserve"> </w:t>
      </w:r>
      <w:r w:rsidRPr="009D3372">
        <w:rPr>
          <w:rFonts w:eastAsia="Times New Roman"/>
        </w:rPr>
        <w:t>[Online].</w:t>
      </w:r>
      <w:r w:rsidRPr="009D3372">
        <w:rPr>
          <w:rFonts w:eastAsia="Times New Roman"/>
          <w:spacing w:val="22"/>
        </w:rPr>
        <w:t xml:space="preserve"> </w:t>
      </w:r>
      <w:r w:rsidRPr="009D3372">
        <w:rPr>
          <w:rFonts w:eastAsia="Times New Roman"/>
          <w:spacing w:val="-2"/>
        </w:rPr>
        <w:t>Available:</w:t>
      </w:r>
      <w:r w:rsidRPr="009D3372">
        <w:rPr>
          <w:rFonts w:eastAsia="Times New Roman"/>
          <w:spacing w:val="23"/>
        </w:rPr>
        <w:t xml:space="preserve"> </w:t>
      </w:r>
      <w:hyperlink r:id="rId4">
        <w:r w:rsidRPr="009D3372">
          <w:rPr>
            <w:rFonts w:eastAsia="Times New Roman"/>
            <w:color w:val="0000FF"/>
            <w:spacing w:val="-1"/>
          </w:rPr>
          <w:t>https://github.com/</w:t>
        </w:r>
      </w:hyperlink>
      <w:r w:rsidRPr="009D3372">
        <w:rPr>
          <w:rFonts w:eastAsia="Times New Roman"/>
          <w:color w:val="0000FF"/>
          <w:w w:val="99"/>
        </w:rPr>
        <w:t xml:space="preserve"> </w:t>
      </w:r>
      <w:bookmarkStart w:id="14" w:name="_bookmark9"/>
      <w:bookmarkEnd w:id="14"/>
      <w:r w:rsidRPr="009D3372">
        <w:rPr>
          <w:rFonts w:eastAsia="Times New Roman"/>
          <w:color w:val="0000FF"/>
          <w:w w:val="99"/>
        </w:rPr>
        <w:t xml:space="preserve"> </w:t>
      </w:r>
      <w:hyperlink r:id="rId5">
        <w:r w:rsidRPr="009D3372">
          <w:rPr>
            <w:rFonts w:eastAsia="Times New Roman"/>
            <w:color w:val="0000FF"/>
          </w:rPr>
          <w:t>databricks/spark-perf</w:t>
        </w:r>
      </w:hyperlink>
      <w:r w:rsidRPr="009D3372">
        <w:rPr>
          <w:color w:val="0000FF"/>
        </w:rPr>
        <w:t>.</w:t>
      </w:r>
    </w:p>
  </w:comment>
  <w:comment w:id="15" w:author="william" w:date="2017-03-09T16:13: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16" w:author="william" w:date="2017-03-09T16:14:00Z" w:initials="w">
    <w:p w:rsidR="00DE55E2" w:rsidRDefault="00DE55E2">
      <w:pPr>
        <w:pStyle w:val="afe"/>
      </w:pPr>
      <w:r>
        <w:rPr>
          <w:rStyle w:val="afd"/>
        </w:rPr>
        <w:annotationRef/>
      </w: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comment>
  <w:comment w:id="24" w:author="william" w:date="2017-03-10T10:05:00Z" w:initials="w">
    <w:p w:rsidR="00DE55E2" w:rsidRDefault="00DE55E2">
      <w:pPr>
        <w:pStyle w:val="afe"/>
      </w:pPr>
      <w:r>
        <w:rPr>
          <w:rStyle w:val="afd"/>
        </w:rPr>
        <w:annotationRef/>
      </w:r>
      <w:r>
        <w:rPr>
          <w:rFonts w:ascii="Verdana" w:hAnsi="Verdana"/>
          <w:color w:val="000000"/>
          <w:sz w:val="18"/>
          <w:szCs w:val="18"/>
          <w:shd w:val="clear" w:color="auto" w:fill="F1FEDD"/>
        </w:rPr>
        <w:t>Sun DW, Zhang GY, Zheng WM. Big data stream computing</w:t>
      </w:r>
      <w:r>
        <w:rPr>
          <w:rFonts w:ascii="Verdana" w:hAnsi="Verdana"/>
          <w:color w:val="000000"/>
          <w:sz w:val="18"/>
          <w:szCs w:val="18"/>
          <w:shd w:val="clear" w:color="auto" w:fill="F1FEDD"/>
        </w:rPr>
        <w:t>：</w:t>
      </w:r>
      <w:r>
        <w:rPr>
          <w:rFonts w:ascii="Verdana" w:hAnsi="Verdana"/>
          <w:color w:val="000000"/>
          <w:sz w:val="18"/>
          <w:szCs w:val="18"/>
          <w:shd w:val="clear" w:color="auto" w:fill="F1FEDD"/>
        </w:rPr>
        <w:t xml:space="preserve">Technologies and instances. </w:t>
      </w:r>
      <w:proofErr w:type="spellStart"/>
      <w:r>
        <w:rPr>
          <w:rFonts w:ascii="Verdana" w:hAnsi="Verdana"/>
          <w:color w:val="000000"/>
          <w:sz w:val="18"/>
          <w:szCs w:val="18"/>
          <w:shd w:val="clear" w:color="auto" w:fill="F1FEDD"/>
        </w:rPr>
        <w:t>Ruan</w:t>
      </w:r>
      <w:proofErr w:type="spellEnd"/>
      <w:r>
        <w:rPr>
          <w:rFonts w:ascii="Verdana" w:hAnsi="Verdana"/>
          <w:color w:val="000000"/>
          <w:sz w:val="18"/>
          <w:szCs w:val="18"/>
          <w:shd w:val="clear" w:color="auto" w:fill="F1FEDD"/>
        </w:rPr>
        <w:t xml:space="preserve"> Jian </w:t>
      </w:r>
      <w:proofErr w:type="spellStart"/>
      <w:r>
        <w:rPr>
          <w:rFonts w:ascii="Verdana" w:hAnsi="Verdana"/>
          <w:color w:val="000000"/>
          <w:sz w:val="18"/>
          <w:szCs w:val="18"/>
          <w:shd w:val="clear" w:color="auto" w:fill="F1FEDD"/>
        </w:rPr>
        <w:t>Xue</w:t>
      </w:r>
      <w:proofErr w:type="spellEnd"/>
      <w:r>
        <w:rPr>
          <w:rFonts w:ascii="Verdana" w:hAnsi="Verdana"/>
          <w:color w:val="000000"/>
          <w:sz w:val="18"/>
          <w:szCs w:val="18"/>
          <w:shd w:val="clear" w:color="auto" w:fill="F1FEDD"/>
        </w:rPr>
        <w:t xml:space="preserve"> </w:t>
      </w:r>
      <w:proofErr w:type="spellStart"/>
      <w:r>
        <w:rPr>
          <w:rFonts w:ascii="Verdana" w:hAnsi="Verdana"/>
          <w:color w:val="000000"/>
          <w:sz w:val="18"/>
          <w:szCs w:val="18"/>
          <w:shd w:val="clear" w:color="auto" w:fill="F1FEDD"/>
        </w:rPr>
        <w:t>Bao</w:t>
      </w:r>
      <w:proofErr w:type="spellEnd"/>
      <w:r>
        <w:rPr>
          <w:rFonts w:ascii="Verdana" w:hAnsi="Verdana"/>
          <w:color w:val="000000"/>
          <w:sz w:val="18"/>
          <w:szCs w:val="18"/>
          <w:shd w:val="clear" w:color="auto" w:fill="F1FEDD"/>
        </w:rPr>
        <w:t>/Journal of Software, 2014</w:t>
      </w:r>
      <w:proofErr w:type="gramStart"/>
      <w:r>
        <w:rPr>
          <w:rFonts w:ascii="Verdana" w:hAnsi="Verdana"/>
          <w:color w:val="000000"/>
          <w:sz w:val="18"/>
          <w:szCs w:val="18"/>
          <w:shd w:val="clear" w:color="auto" w:fill="F1FEDD"/>
        </w:rPr>
        <w:t>,25</w:t>
      </w:r>
      <w:proofErr w:type="gramEnd"/>
      <w:r>
        <w:rPr>
          <w:rFonts w:ascii="Verdana" w:hAnsi="Verdana"/>
          <w:color w:val="000000"/>
          <w:sz w:val="18"/>
          <w:szCs w:val="18"/>
          <w:shd w:val="clear" w:color="auto" w:fill="F1FEDD"/>
        </w:rPr>
        <w:t>(4):839-862.</w:t>
      </w:r>
    </w:p>
  </w:comment>
  <w:comment w:id="25" w:author="william" w:date="2017-03-10T10:29: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Dean, Jeffrey, and Sanjay </w:t>
      </w:r>
      <w:proofErr w:type="spellStart"/>
      <w:r>
        <w:rPr>
          <w:rFonts w:ascii="Arial" w:hAnsi="Arial" w:cs="Arial"/>
          <w:color w:val="222222"/>
          <w:sz w:val="20"/>
          <w:szCs w:val="20"/>
          <w:shd w:val="clear" w:color="auto" w:fill="FFFFFF"/>
        </w:rPr>
        <w:t>Ghemawat</w:t>
      </w:r>
      <w:proofErr w:type="spellEnd"/>
      <w:r>
        <w:rPr>
          <w:rFonts w:ascii="Arial" w:hAnsi="Arial" w:cs="Arial"/>
          <w:color w:val="222222"/>
          <w:sz w:val="20"/>
          <w:szCs w:val="20"/>
          <w:shd w:val="clear" w:color="auto" w:fill="FFFFFF"/>
        </w:rPr>
        <w:t>. "MapReduce: simplified data processing on large cluster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Communications of the ACM</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51.1 (2008): 107-113.</w:t>
      </w:r>
    </w:p>
  </w:comment>
  <w:comment w:id="26" w:author="william" w:date="2017-03-10T10:47:00Z" w:initials="w">
    <w:p w:rsidR="00DE55E2" w:rsidRDefault="00DE55E2">
      <w:pPr>
        <w:pStyle w:val="afe"/>
      </w:pPr>
      <w:r>
        <w:rPr>
          <w:rStyle w:val="afd"/>
        </w:rPr>
        <w:annotationRef/>
      </w:r>
      <w:r>
        <w:rPr>
          <w:rFonts w:ascii="Arial" w:hAnsi="Arial" w:cs="Arial"/>
          <w:color w:val="222222"/>
          <w:sz w:val="20"/>
          <w:szCs w:val="20"/>
          <w:shd w:val="clear" w:color="auto" w:fill="FFFFFF"/>
        </w:rPr>
        <w:t>王彦明</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奉国和</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薛云</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近年来</w:t>
      </w:r>
      <w:r>
        <w:rPr>
          <w:rFonts w:ascii="Arial" w:hAnsi="Arial" w:cs="Arial"/>
          <w:color w:val="222222"/>
          <w:sz w:val="20"/>
          <w:szCs w:val="20"/>
          <w:shd w:val="clear" w:color="auto" w:fill="FFFFFF"/>
        </w:rPr>
        <w:t xml:space="preserve"> Hadoop </w:t>
      </w:r>
      <w:r>
        <w:rPr>
          <w:rFonts w:ascii="Arial" w:hAnsi="Arial" w:cs="Arial"/>
          <w:color w:val="222222"/>
          <w:sz w:val="20"/>
          <w:szCs w:val="20"/>
          <w:shd w:val="clear" w:color="auto" w:fill="FFFFFF"/>
        </w:rPr>
        <w:t>国外研究综述</w:t>
      </w:r>
      <w:r>
        <w:rPr>
          <w:rFonts w:ascii="Arial" w:hAnsi="Arial" w:cs="Arial"/>
          <w:color w:val="222222"/>
          <w:sz w:val="20"/>
          <w:szCs w:val="20"/>
          <w:shd w:val="clear" w:color="auto" w:fill="FFFFFF"/>
        </w:rPr>
        <w:t xml:space="preserve">[J]. </w:t>
      </w:r>
      <w:r>
        <w:rPr>
          <w:rFonts w:ascii="Arial" w:hAnsi="Arial" w:cs="Arial"/>
          <w:color w:val="222222"/>
          <w:sz w:val="20"/>
          <w:szCs w:val="20"/>
          <w:shd w:val="clear" w:color="auto" w:fill="FFFFFF"/>
        </w:rPr>
        <w:t>计算机系统应用</w:t>
      </w:r>
      <w:r>
        <w:rPr>
          <w:rFonts w:ascii="Arial" w:hAnsi="Arial" w:cs="Arial"/>
          <w:color w:val="222222"/>
          <w:sz w:val="20"/>
          <w:szCs w:val="20"/>
          <w:shd w:val="clear" w:color="auto" w:fill="FFFFFF"/>
        </w:rPr>
        <w:t>, 2013 (6): 1-5.</w:t>
      </w:r>
    </w:p>
  </w:comment>
  <w:comment w:id="27" w:author="william" w:date="2017-03-10T11:07:00Z" w:initials="w">
    <w:p w:rsidR="00DE55E2" w:rsidRDefault="00DE55E2">
      <w:pPr>
        <w:pStyle w:val="afe"/>
      </w:pPr>
      <w:r>
        <w:rPr>
          <w:rStyle w:val="afd"/>
        </w:rPr>
        <w:annotationRef/>
      </w:r>
      <w:r>
        <w:rPr>
          <w:rFonts w:ascii="Arial" w:hAnsi="Arial" w:cs="Arial"/>
          <w:color w:val="222222"/>
          <w:sz w:val="20"/>
          <w:szCs w:val="20"/>
          <w:shd w:val="clear" w:color="auto" w:fill="FFFFFF"/>
        </w:rPr>
        <w:t xml:space="preserve">Iqbal M H, </w:t>
      </w:r>
      <w:proofErr w:type="spellStart"/>
      <w:r>
        <w:rPr>
          <w:rFonts w:ascii="Arial" w:hAnsi="Arial" w:cs="Arial"/>
          <w:color w:val="222222"/>
          <w:sz w:val="20"/>
          <w:szCs w:val="20"/>
          <w:shd w:val="clear" w:color="auto" w:fill="FFFFFF"/>
        </w:rPr>
        <w:t>Soomro</w:t>
      </w:r>
      <w:proofErr w:type="spellEnd"/>
      <w:r>
        <w:rPr>
          <w:rFonts w:ascii="Arial" w:hAnsi="Arial" w:cs="Arial"/>
          <w:color w:val="222222"/>
          <w:sz w:val="20"/>
          <w:szCs w:val="20"/>
          <w:shd w:val="clear" w:color="auto" w:fill="FFFFFF"/>
        </w:rPr>
        <w:t xml:space="preserve"> T R. Big data analysis: Apache storm </w:t>
      </w:r>
      <w:proofErr w:type="gramStart"/>
      <w:r>
        <w:rPr>
          <w:rFonts w:ascii="Arial" w:hAnsi="Arial" w:cs="Arial"/>
          <w:color w:val="222222"/>
          <w:sz w:val="20"/>
          <w:szCs w:val="20"/>
          <w:shd w:val="clear" w:color="auto" w:fill="FFFFFF"/>
        </w:rPr>
        <w:t>perspective[</w:t>
      </w:r>
      <w:proofErr w:type="gramEnd"/>
      <w:r>
        <w:rPr>
          <w:rFonts w:ascii="Arial" w:hAnsi="Arial" w:cs="Arial"/>
          <w:color w:val="222222"/>
          <w:sz w:val="20"/>
          <w:szCs w:val="20"/>
          <w:shd w:val="clear" w:color="auto" w:fill="FFFFFF"/>
        </w:rPr>
        <w:t>J]. International Journal of Computer Trends and Technology, 2015: 9-14.</w:t>
      </w:r>
    </w:p>
  </w:comment>
  <w:comment w:id="28" w:author="william" w:date="2017-03-10T11:16:00Z" w:initials="w">
    <w:p w:rsidR="00DE55E2" w:rsidRDefault="00DE55E2">
      <w:pPr>
        <w:pStyle w:val="afe"/>
      </w:pPr>
      <w:r>
        <w:rPr>
          <w:rStyle w:val="afd"/>
        </w:rPr>
        <w:annotationRef/>
      </w:r>
      <w:r>
        <w:rPr>
          <w:rFonts w:ascii="Verdana" w:hAnsi="Verdana"/>
          <w:color w:val="000000"/>
          <w:sz w:val="18"/>
          <w:szCs w:val="18"/>
          <w:shd w:val="clear" w:color="auto" w:fill="F1FEDD"/>
        </w:rPr>
        <w:t>Storm. http://storm.incubator.apache.org/</w:t>
      </w:r>
    </w:p>
  </w:comment>
  <w:comment w:id="29" w:author="william" w:date="2017-03-10T14:16:00Z" w:initials="w">
    <w:p w:rsidR="00DE55E2" w:rsidRDefault="00DE55E2">
      <w:pPr>
        <w:pStyle w:val="afe"/>
      </w:pPr>
      <w:r>
        <w:rPr>
          <w:rStyle w:val="afd"/>
        </w:rPr>
        <w:annotationRef/>
      </w:r>
      <w:proofErr w:type="spellStart"/>
      <w:r>
        <w:rPr>
          <w:rFonts w:ascii="Verdana" w:hAnsi="Verdana"/>
          <w:color w:val="000000"/>
          <w:sz w:val="18"/>
          <w:szCs w:val="18"/>
          <w:shd w:val="clear" w:color="auto" w:fill="F1FEDD"/>
        </w:rPr>
        <w:t>Zaharia</w:t>
      </w:r>
      <w:proofErr w:type="spellEnd"/>
      <w:r>
        <w:rPr>
          <w:rFonts w:ascii="Verdana" w:hAnsi="Verdana"/>
          <w:color w:val="000000"/>
          <w:sz w:val="18"/>
          <w:szCs w:val="18"/>
          <w:shd w:val="clear" w:color="auto" w:fill="F1FEDD"/>
        </w:rPr>
        <w:t xml:space="preserve"> M, Chowdhury M, Franklin M, </w:t>
      </w:r>
      <w:proofErr w:type="spellStart"/>
      <w:r>
        <w:rPr>
          <w:rFonts w:ascii="Verdana" w:hAnsi="Verdana"/>
          <w:color w:val="000000"/>
          <w:sz w:val="18"/>
          <w:szCs w:val="18"/>
          <w:shd w:val="clear" w:color="auto" w:fill="F1FEDD"/>
        </w:rPr>
        <w:t>Shenker</w:t>
      </w:r>
      <w:proofErr w:type="spellEnd"/>
      <w:r>
        <w:rPr>
          <w:rFonts w:ascii="Verdana" w:hAnsi="Verdana"/>
          <w:color w:val="000000"/>
          <w:sz w:val="18"/>
          <w:szCs w:val="18"/>
          <w:shd w:val="clear" w:color="auto" w:fill="F1FEDD"/>
        </w:rPr>
        <w:t xml:space="preserve"> S, </w:t>
      </w:r>
      <w:proofErr w:type="spellStart"/>
      <w:r>
        <w:rPr>
          <w:rFonts w:ascii="Verdana" w:hAnsi="Verdana"/>
          <w:color w:val="000000"/>
          <w:sz w:val="18"/>
          <w:szCs w:val="18"/>
          <w:shd w:val="clear" w:color="auto" w:fill="F1FEDD"/>
        </w:rPr>
        <w:t>Stoica</w:t>
      </w:r>
      <w:proofErr w:type="spellEnd"/>
      <w:r>
        <w:rPr>
          <w:rFonts w:ascii="Verdana" w:hAnsi="Verdana"/>
          <w:color w:val="000000"/>
          <w:sz w:val="18"/>
          <w:szCs w:val="18"/>
          <w:shd w:val="clear" w:color="auto" w:fill="F1FEDD"/>
        </w:rPr>
        <w:t xml:space="preserve"> I. Spark: Cluster computing with working sets. </w:t>
      </w:r>
      <w:proofErr w:type="spellStart"/>
      <w:r>
        <w:rPr>
          <w:rFonts w:ascii="Verdana" w:hAnsi="Verdana"/>
          <w:color w:val="000000"/>
          <w:sz w:val="18"/>
          <w:szCs w:val="18"/>
          <w:shd w:val="clear" w:color="auto" w:fill="F1FEDD"/>
        </w:rPr>
        <w:t>HotCloud</w:t>
      </w:r>
      <w:proofErr w:type="spellEnd"/>
      <w:r>
        <w:rPr>
          <w:rFonts w:ascii="Verdana" w:hAnsi="Verdana"/>
          <w:color w:val="000000"/>
          <w:sz w:val="18"/>
          <w:szCs w:val="18"/>
          <w:shd w:val="clear" w:color="auto" w:fill="F1FEDD"/>
        </w:rPr>
        <w:t xml:space="preserve"> 2010. 2010.</w:t>
      </w:r>
    </w:p>
  </w:comment>
  <w:comment w:id="30" w:author="william" w:date="2017-03-10T20:48:00Z" w:initials="w">
    <w:p w:rsidR="00DE55E2" w:rsidRDefault="00DE55E2">
      <w:pPr>
        <w:pStyle w:val="afe"/>
        <w:rPr>
          <w:rFonts w:ascii="Arial" w:hAnsi="Arial" w:cs="Arial"/>
          <w:color w:val="222222"/>
          <w:sz w:val="20"/>
          <w:szCs w:val="20"/>
          <w:shd w:val="clear" w:color="auto" w:fill="FFFFFF"/>
        </w:rPr>
      </w:pPr>
      <w:r>
        <w:rPr>
          <w:rStyle w:val="afd"/>
        </w:rPr>
        <w:annotationRef/>
      </w:r>
      <w:proofErr w:type="gramStart"/>
      <w:r>
        <w:rPr>
          <w:rFonts w:ascii="Arial" w:hAnsi="Arial" w:cs="Arial"/>
          <w:color w:val="222222"/>
          <w:sz w:val="20"/>
          <w:szCs w:val="20"/>
          <w:shd w:val="clear" w:color="auto" w:fill="FFFFFF"/>
        </w:rPr>
        <w:t>程学旗</w:t>
      </w:r>
      <w:proofErr w:type="gramEnd"/>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大数据系统和分析技术综述</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软件学报</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5.9 (2014): 1889-1908.</w:t>
      </w:r>
    </w:p>
    <w:p w:rsidR="00DE55E2" w:rsidRDefault="00DE55E2">
      <w:pPr>
        <w:pStyle w:val="afe"/>
      </w:pPr>
      <w:r>
        <w:rPr>
          <w:rFonts w:ascii="Arial" w:hAnsi="Arial" w:cs="Arial" w:hint="eastAsia"/>
          <w:color w:val="222222"/>
          <w:sz w:val="20"/>
          <w:szCs w:val="20"/>
          <w:shd w:val="clear" w:color="auto" w:fill="FFFFFF"/>
        </w:rPr>
        <w:t>【提供了典型应用场景】</w:t>
      </w:r>
    </w:p>
  </w:comment>
  <w:comment w:id="31" w:author="william" w:date="2017-03-10T14:46:00Z" w:initials="w">
    <w:p w:rsidR="00DE55E2" w:rsidRDefault="00DE55E2">
      <w:pPr>
        <w:pStyle w:val="afe"/>
      </w:pPr>
      <w:r>
        <w:rPr>
          <w:rStyle w:val="afd"/>
        </w:rPr>
        <w:annotationRef/>
      </w:r>
      <w:r w:rsidRPr="005D4D3A">
        <w:t>http://www.infoq.com/cn/articles/hadoop-storm-samza-spark-flink</w:t>
      </w:r>
    </w:p>
  </w:comment>
  <w:comment w:id="32" w:author="william" w:date="2017-03-10T16:59:00Z" w:initials="w">
    <w:p w:rsidR="00DE55E2" w:rsidRDefault="00DE55E2">
      <w:pPr>
        <w:pStyle w:val="afe"/>
      </w:pPr>
      <w:r>
        <w:rPr>
          <w:rStyle w:val="afd"/>
        </w:rPr>
        <w:annotationRef/>
      </w:r>
      <w:r>
        <w:t>or</w:t>
      </w:r>
      <w:r>
        <w:t>架构图</w:t>
      </w:r>
    </w:p>
  </w:comment>
  <w:comment w:id="34" w:author="william" w:date="2017-03-10T22:10:00Z" w:initials="w">
    <w:p w:rsidR="00DE55E2" w:rsidRDefault="00DE55E2">
      <w:pPr>
        <w:pStyle w:val="afe"/>
      </w:pPr>
      <w:r>
        <w:rPr>
          <w:rStyle w:val="afd"/>
        </w:rPr>
        <w:annotationRef/>
      </w:r>
      <w:r w:rsidRPr="003A24A4">
        <w:t>https://en.wikipedia.org/wiki/Machine_learning</w:t>
      </w:r>
    </w:p>
  </w:comment>
  <w:comment w:id="35" w:author="william" w:date="2017-03-10T22:44:00Z" w:initials="w">
    <w:p w:rsidR="00DE55E2" w:rsidRDefault="00DE55E2" w:rsidP="00816623">
      <w:pPr>
        <w:pStyle w:val="afe"/>
        <w:rPr>
          <w:rFonts w:ascii="Arial" w:hAnsi="Arial" w:cs="Arial"/>
          <w:color w:val="222222"/>
          <w:sz w:val="20"/>
          <w:szCs w:val="20"/>
          <w:shd w:val="clear" w:color="auto" w:fill="FFFFFF"/>
        </w:rPr>
      </w:pPr>
      <w:r>
        <w:rPr>
          <w:rStyle w:val="afd"/>
        </w:rPr>
        <w:annotationRef/>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816623">
      <w:pPr>
        <w:pStyle w:val="afe"/>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w:t>
      </w:r>
    </w:p>
  </w:comment>
  <w:comment w:id="37" w:author="william" w:date="2017-03-09T23:41:00Z" w:initials="w">
    <w:p w:rsidR="00DE55E2" w:rsidRDefault="00DE55E2">
      <w:pPr>
        <w:pStyle w:val="afe"/>
      </w:pPr>
      <w:r>
        <w:rPr>
          <w:rStyle w:val="afd"/>
        </w:rPr>
        <w:annotationRef/>
      </w:r>
      <w:r w:rsidRPr="009D3372">
        <w:rPr>
          <w:rFonts w:eastAsia="Times New Roman"/>
        </w:rPr>
        <w:t>L.</w:t>
      </w:r>
      <w:r w:rsidRPr="009D3372">
        <w:rPr>
          <w:rFonts w:eastAsia="Times New Roman"/>
          <w:spacing w:val="10"/>
        </w:rPr>
        <w:t xml:space="preserve"> </w:t>
      </w:r>
      <w:r w:rsidRPr="009D3372">
        <w:rPr>
          <w:rFonts w:eastAsia="Times New Roman"/>
        </w:rPr>
        <w:t>Xu,</w:t>
      </w:r>
      <w:r w:rsidRPr="009D3372">
        <w:rPr>
          <w:rFonts w:eastAsia="Times New Roman"/>
          <w:spacing w:val="10"/>
        </w:rPr>
        <w:t xml:space="preserve"> </w:t>
      </w:r>
      <w:r w:rsidRPr="009D3372">
        <w:rPr>
          <w:rFonts w:eastAsia="Times New Roman"/>
          <w:spacing w:val="-9"/>
        </w:rPr>
        <w:t>W.</w:t>
      </w:r>
      <w:r w:rsidRPr="009D3372">
        <w:rPr>
          <w:rFonts w:eastAsia="Times New Roman"/>
          <w:spacing w:val="10"/>
        </w:rPr>
        <w:t xml:space="preserve"> </w:t>
      </w:r>
      <w:r w:rsidRPr="009D3372">
        <w:rPr>
          <w:rFonts w:eastAsia="Times New Roman"/>
        </w:rPr>
        <w:t>Dou,</w:t>
      </w:r>
      <w:r w:rsidRPr="009D3372">
        <w:rPr>
          <w:rFonts w:eastAsia="Times New Roman"/>
          <w:spacing w:val="10"/>
        </w:rPr>
        <w:t xml:space="preserve"> </w:t>
      </w:r>
      <w:r w:rsidRPr="009D3372">
        <w:rPr>
          <w:rFonts w:eastAsia="Times New Roman"/>
          <w:spacing w:val="-8"/>
        </w:rPr>
        <w:t>F.</w:t>
      </w:r>
      <w:r w:rsidRPr="009D3372">
        <w:rPr>
          <w:rFonts w:eastAsia="Times New Roman"/>
          <w:spacing w:val="11"/>
        </w:rPr>
        <w:t xml:space="preserve"> </w:t>
      </w:r>
      <w:r w:rsidRPr="009D3372">
        <w:rPr>
          <w:rFonts w:eastAsia="Times New Roman"/>
        </w:rPr>
        <w:t>Zhu,</w:t>
      </w:r>
      <w:r w:rsidRPr="009D3372">
        <w:rPr>
          <w:rFonts w:eastAsia="Times New Roman"/>
          <w:spacing w:val="10"/>
        </w:rPr>
        <w:t xml:space="preserve"> </w:t>
      </w:r>
      <w:r w:rsidRPr="009D3372">
        <w:rPr>
          <w:rFonts w:eastAsia="Times New Roman"/>
        </w:rPr>
        <w:t>C.</w:t>
      </w:r>
      <w:r w:rsidRPr="009D3372">
        <w:rPr>
          <w:rFonts w:eastAsia="Times New Roman"/>
          <w:spacing w:val="10"/>
        </w:rPr>
        <w:t xml:space="preserve"> </w:t>
      </w:r>
      <w:r w:rsidRPr="009D3372">
        <w:rPr>
          <w:rFonts w:eastAsia="Times New Roman"/>
        </w:rPr>
        <w:t>Gao,</w:t>
      </w:r>
      <w:r w:rsidRPr="009D3372">
        <w:rPr>
          <w:rFonts w:eastAsia="Times New Roman"/>
          <w:spacing w:val="10"/>
        </w:rPr>
        <w:t xml:space="preserve"> </w:t>
      </w:r>
      <w:r w:rsidRPr="009D3372">
        <w:rPr>
          <w:rFonts w:eastAsia="Times New Roman"/>
        </w:rPr>
        <w:t>J.</w:t>
      </w:r>
      <w:r w:rsidRPr="009D3372">
        <w:rPr>
          <w:rFonts w:eastAsia="Times New Roman"/>
          <w:spacing w:val="10"/>
        </w:rPr>
        <w:t xml:space="preserve"> </w:t>
      </w:r>
      <w:r w:rsidRPr="009D3372">
        <w:rPr>
          <w:rFonts w:eastAsia="Times New Roman"/>
        </w:rPr>
        <w:t>Liu,</w:t>
      </w:r>
      <w:r w:rsidRPr="009D3372">
        <w:rPr>
          <w:rFonts w:eastAsia="Times New Roman"/>
          <w:spacing w:val="10"/>
        </w:rPr>
        <w:t xml:space="preserve"> </w:t>
      </w:r>
      <w:r w:rsidRPr="009D3372">
        <w:rPr>
          <w:rFonts w:eastAsia="Times New Roman"/>
        </w:rPr>
        <w:t>H.</w:t>
      </w:r>
      <w:r w:rsidRPr="009D3372">
        <w:rPr>
          <w:rFonts w:eastAsia="Times New Roman"/>
          <w:spacing w:val="10"/>
        </w:rPr>
        <w:t xml:space="preserve"> </w:t>
      </w:r>
      <w:proofErr w:type="spellStart"/>
      <w:r w:rsidRPr="009D3372">
        <w:rPr>
          <w:rFonts w:eastAsia="Times New Roman"/>
        </w:rPr>
        <w:t>Zhong</w:t>
      </w:r>
      <w:proofErr w:type="spellEnd"/>
      <w:r w:rsidRPr="009D3372">
        <w:rPr>
          <w:rFonts w:eastAsia="Times New Roman"/>
        </w:rPr>
        <w:t>,</w:t>
      </w:r>
      <w:r w:rsidRPr="009D3372">
        <w:rPr>
          <w:rFonts w:eastAsia="Times New Roman"/>
          <w:spacing w:val="10"/>
        </w:rPr>
        <w:t xml:space="preserve"> </w:t>
      </w:r>
      <w:r w:rsidRPr="009D3372">
        <w:rPr>
          <w:rFonts w:eastAsia="Times New Roman"/>
        </w:rPr>
        <w:t>and</w:t>
      </w:r>
      <w:r w:rsidRPr="009D3372">
        <w:rPr>
          <w:rFonts w:eastAsia="Times New Roman"/>
          <w:spacing w:val="10"/>
        </w:rPr>
        <w:t xml:space="preserve"> </w:t>
      </w:r>
      <w:r w:rsidRPr="009D3372">
        <w:rPr>
          <w:rFonts w:eastAsia="Times New Roman"/>
        </w:rPr>
        <w:t>J.</w:t>
      </w:r>
      <w:r w:rsidRPr="009D3372">
        <w:rPr>
          <w:rFonts w:eastAsia="Times New Roman"/>
          <w:spacing w:val="11"/>
        </w:rPr>
        <w:t xml:space="preserve"> </w:t>
      </w:r>
      <w:r w:rsidRPr="009D3372">
        <w:rPr>
          <w:rFonts w:eastAsia="Times New Roman"/>
          <w:spacing w:val="-5"/>
        </w:rPr>
        <w:t>Wei,</w:t>
      </w:r>
      <w:r w:rsidRPr="009D3372">
        <w:rPr>
          <w:rFonts w:eastAsia="Times New Roman"/>
          <w:spacing w:val="10"/>
        </w:rPr>
        <w:t xml:space="preserve"> </w:t>
      </w:r>
      <w:r w:rsidRPr="009D3372">
        <w:rPr>
          <w:rFonts w:eastAsia="Times New Roman"/>
        </w:rPr>
        <w:t>“</w:t>
      </w:r>
      <w:proofErr w:type="spellStart"/>
      <w:r w:rsidRPr="009D3372">
        <w:rPr>
          <w:rFonts w:eastAsia="Times New Roman"/>
        </w:rPr>
        <w:t>Experi</w:t>
      </w:r>
      <w:proofErr w:type="spellEnd"/>
      <w:r w:rsidRPr="009D3372">
        <w:rPr>
          <w:rFonts w:eastAsia="Times New Roman"/>
        </w:rPr>
        <w:t>-</w:t>
      </w:r>
      <w:r w:rsidRPr="009D3372">
        <w:rPr>
          <w:rFonts w:eastAsia="Times New Roman"/>
          <w:spacing w:val="26"/>
          <w:w w:val="99"/>
        </w:rPr>
        <w:t xml:space="preserve"> </w:t>
      </w:r>
      <w:proofErr w:type="spellStart"/>
      <w:r w:rsidRPr="009D3372">
        <w:rPr>
          <w:rFonts w:eastAsia="Times New Roman"/>
        </w:rPr>
        <w:t>ence</w:t>
      </w:r>
      <w:proofErr w:type="spellEnd"/>
      <w:r w:rsidRPr="009D3372">
        <w:rPr>
          <w:rFonts w:eastAsia="Times New Roman"/>
          <w:spacing w:val="-6"/>
        </w:rPr>
        <w:t xml:space="preserve"> </w:t>
      </w:r>
      <w:r w:rsidRPr="009D3372">
        <w:rPr>
          <w:rFonts w:eastAsia="Times New Roman"/>
        </w:rPr>
        <w:t>report:</w:t>
      </w:r>
      <w:r w:rsidRPr="009D3372">
        <w:rPr>
          <w:rFonts w:eastAsia="Times New Roman"/>
          <w:spacing w:val="-5"/>
        </w:rPr>
        <w:t xml:space="preserve"> </w:t>
      </w:r>
      <w:r w:rsidRPr="009D3372">
        <w:rPr>
          <w:rFonts w:eastAsia="Times New Roman"/>
        </w:rPr>
        <w:t>A</w:t>
      </w:r>
      <w:r w:rsidRPr="009D3372">
        <w:rPr>
          <w:rFonts w:eastAsia="Times New Roman"/>
          <w:spacing w:val="-6"/>
        </w:rPr>
        <w:t xml:space="preserve"> </w:t>
      </w:r>
      <w:r w:rsidRPr="009D3372">
        <w:rPr>
          <w:rFonts w:eastAsia="Times New Roman"/>
          <w:spacing w:val="-1"/>
        </w:rPr>
        <w:t>characteristic</w:t>
      </w:r>
      <w:r w:rsidRPr="009D3372">
        <w:rPr>
          <w:rFonts w:eastAsia="Times New Roman"/>
          <w:spacing w:val="-5"/>
        </w:rPr>
        <w:t xml:space="preserve"> </w:t>
      </w:r>
      <w:r w:rsidRPr="009D3372">
        <w:rPr>
          <w:rFonts w:eastAsia="Times New Roman"/>
        </w:rPr>
        <w:t>study</w:t>
      </w:r>
      <w:r w:rsidRPr="009D3372">
        <w:rPr>
          <w:rFonts w:eastAsia="Times New Roman"/>
          <w:spacing w:val="-5"/>
        </w:rPr>
        <w:t xml:space="preserve"> </w:t>
      </w:r>
      <w:r w:rsidRPr="009D3372">
        <w:rPr>
          <w:rFonts w:eastAsia="Times New Roman"/>
        </w:rPr>
        <w:t>on</w:t>
      </w:r>
      <w:r w:rsidRPr="009D3372">
        <w:rPr>
          <w:rFonts w:eastAsia="Times New Roman"/>
          <w:spacing w:val="-6"/>
        </w:rPr>
        <w:t xml:space="preserve"> </w:t>
      </w:r>
      <w:r w:rsidRPr="009D3372">
        <w:rPr>
          <w:rFonts w:eastAsia="Times New Roman"/>
        </w:rPr>
        <w:t>out</w:t>
      </w:r>
      <w:r w:rsidRPr="009D3372">
        <w:rPr>
          <w:rFonts w:eastAsia="Times New Roman"/>
          <w:spacing w:val="-5"/>
        </w:rPr>
        <w:t xml:space="preserve"> </w:t>
      </w:r>
      <w:r w:rsidRPr="009D3372">
        <w:rPr>
          <w:rFonts w:eastAsia="Times New Roman"/>
        </w:rPr>
        <w:t>of</w:t>
      </w:r>
      <w:r w:rsidRPr="009D3372">
        <w:rPr>
          <w:rFonts w:eastAsia="Times New Roman"/>
          <w:spacing w:val="-6"/>
        </w:rPr>
        <w:t xml:space="preserve"> </w:t>
      </w:r>
      <w:r w:rsidRPr="009D3372">
        <w:rPr>
          <w:rFonts w:eastAsia="Times New Roman"/>
        </w:rPr>
        <w:t>memory</w:t>
      </w:r>
      <w:r w:rsidRPr="009D3372">
        <w:rPr>
          <w:rFonts w:eastAsia="Times New Roman"/>
          <w:spacing w:val="-5"/>
        </w:rPr>
        <w:t xml:space="preserve"> </w:t>
      </w:r>
      <w:r w:rsidRPr="009D3372">
        <w:rPr>
          <w:rFonts w:eastAsia="Times New Roman"/>
        </w:rPr>
        <w:t>errors</w:t>
      </w:r>
      <w:r w:rsidRPr="009D3372">
        <w:rPr>
          <w:rFonts w:eastAsia="Times New Roman"/>
          <w:spacing w:val="-5"/>
        </w:rPr>
        <w:t xml:space="preserve"> </w:t>
      </w:r>
      <w:r w:rsidRPr="009D3372">
        <w:rPr>
          <w:rFonts w:eastAsia="Times New Roman"/>
        </w:rPr>
        <w:t>in</w:t>
      </w:r>
      <w:r w:rsidRPr="009D3372">
        <w:rPr>
          <w:rFonts w:eastAsia="Times New Roman"/>
          <w:spacing w:val="-6"/>
        </w:rPr>
        <w:t xml:space="preserve"> </w:t>
      </w:r>
      <w:r w:rsidRPr="009D3372">
        <w:rPr>
          <w:rFonts w:eastAsia="Times New Roman"/>
          <w:spacing w:val="-1"/>
        </w:rPr>
        <w:t>distributed</w:t>
      </w:r>
      <w:r w:rsidRPr="009D3372">
        <w:rPr>
          <w:rFonts w:eastAsia="Times New Roman"/>
          <w:spacing w:val="41"/>
          <w:w w:val="99"/>
        </w:rPr>
        <w:t xml:space="preserve"> </w:t>
      </w:r>
      <w:r w:rsidRPr="009D3372">
        <w:rPr>
          <w:rFonts w:eastAsia="Times New Roman"/>
        </w:rPr>
        <w:t>data-parallel</w:t>
      </w:r>
      <w:r w:rsidRPr="009D3372">
        <w:rPr>
          <w:rFonts w:eastAsia="Times New Roman"/>
          <w:spacing w:val="26"/>
        </w:rPr>
        <w:t xml:space="preserve"> </w:t>
      </w:r>
      <w:r w:rsidRPr="009D3372">
        <w:rPr>
          <w:rFonts w:eastAsia="Times New Roman"/>
          <w:spacing w:val="-1"/>
        </w:rPr>
        <w:t>applications,”</w:t>
      </w:r>
      <w:r w:rsidRPr="009D3372">
        <w:rPr>
          <w:rFonts w:eastAsia="Times New Roman"/>
          <w:spacing w:val="26"/>
        </w:rPr>
        <w:t xml:space="preserve"> </w:t>
      </w:r>
      <w:r w:rsidRPr="009D3372">
        <w:rPr>
          <w:rFonts w:eastAsia="Times New Roman"/>
        </w:rPr>
        <w:t>in</w:t>
      </w:r>
      <w:r w:rsidRPr="009D3372">
        <w:rPr>
          <w:rFonts w:eastAsia="Times New Roman"/>
          <w:spacing w:val="27"/>
        </w:rPr>
        <w:t xml:space="preserve"> </w:t>
      </w:r>
      <w:r w:rsidRPr="009D3372">
        <w:rPr>
          <w:rFonts w:eastAsia="Times New Roman"/>
          <w:i/>
        </w:rPr>
        <w:t>26th</w:t>
      </w:r>
      <w:r w:rsidRPr="009D3372">
        <w:rPr>
          <w:rFonts w:eastAsia="Times New Roman"/>
          <w:i/>
          <w:spacing w:val="26"/>
        </w:rPr>
        <w:t xml:space="preserve"> </w:t>
      </w:r>
      <w:r w:rsidRPr="009D3372">
        <w:rPr>
          <w:rFonts w:eastAsia="Times New Roman"/>
          <w:i/>
        </w:rPr>
        <w:t>IEEE</w:t>
      </w:r>
      <w:r w:rsidRPr="009D3372">
        <w:rPr>
          <w:rFonts w:eastAsia="Times New Roman"/>
          <w:i/>
          <w:spacing w:val="27"/>
        </w:rPr>
        <w:t xml:space="preserve"> </w:t>
      </w:r>
      <w:r w:rsidRPr="009D3372">
        <w:rPr>
          <w:rFonts w:eastAsia="Times New Roman"/>
          <w:i/>
        </w:rPr>
        <w:t>International</w:t>
      </w:r>
      <w:r w:rsidRPr="009D3372">
        <w:rPr>
          <w:rFonts w:eastAsia="Times New Roman"/>
          <w:i/>
          <w:spacing w:val="26"/>
        </w:rPr>
        <w:t xml:space="preserve"> </w:t>
      </w:r>
      <w:r w:rsidRPr="009D3372">
        <w:rPr>
          <w:rFonts w:eastAsia="Times New Roman"/>
          <w:i/>
        </w:rPr>
        <w:t>Symposium</w:t>
      </w:r>
      <w:r w:rsidRPr="009D3372">
        <w:rPr>
          <w:rFonts w:eastAsia="Times New Roman"/>
          <w:i/>
          <w:spacing w:val="26"/>
        </w:rPr>
        <w:t xml:space="preserve"> </w:t>
      </w:r>
      <w:r w:rsidRPr="009D3372">
        <w:rPr>
          <w:rFonts w:eastAsia="Times New Roman"/>
          <w:i/>
        </w:rPr>
        <w:t>on</w:t>
      </w:r>
      <w:r w:rsidRPr="009D3372">
        <w:rPr>
          <w:rFonts w:eastAsia="Times New Roman"/>
          <w:i/>
          <w:spacing w:val="22"/>
          <w:w w:val="99"/>
        </w:rPr>
        <w:t xml:space="preserve"> </w:t>
      </w:r>
      <w:r w:rsidRPr="009D3372">
        <w:rPr>
          <w:rFonts w:eastAsia="Times New Roman"/>
          <w:i/>
          <w:spacing w:val="-1"/>
        </w:rPr>
        <w:t>Software</w:t>
      </w:r>
      <w:r w:rsidRPr="009D3372">
        <w:rPr>
          <w:rFonts w:eastAsia="Times New Roman"/>
          <w:i/>
          <w:spacing w:val="2"/>
        </w:rPr>
        <w:t xml:space="preserve"> </w:t>
      </w:r>
      <w:r w:rsidRPr="009D3372">
        <w:rPr>
          <w:rFonts w:eastAsia="Times New Roman"/>
          <w:i/>
        </w:rPr>
        <w:t>Reliability</w:t>
      </w:r>
      <w:r w:rsidRPr="009D3372">
        <w:rPr>
          <w:rFonts w:eastAsia="Times New Roman"/>
          <w:i/>
          <w:spacing w:val="3"/>
        </w:rPr>
        <w:t xml:space="preserve"> </w:t>
      </w:r>
      <w:r w:rsidRPr="009D3372">
        <w:rPr>
          <w:rFonts w:eastAsia="Times New Roman"/>
          <w:i/>
          <w:spacing w:val="-1"/>
        </w:rPr>
        <w:t>Engineering</w:t>
      </w:r>
      <w:r w:rsidRPr="009D3372">
        <w:rPr>
          <w:rFonts w:eastAsia="Times New Roman"/>
          <w:i/>
          <w:spacing w:val="3"/>
        </w:rPr>
        <w:t xml:space="preserve"> </w:t>
      </w:r>
      <w:r w:rsidRPr="009D3372">
        <w:rPr>
          <w:i/>
          <w:spacing w:val="3"/>
        </w:rPr>
        <w:t>(</w:t>
      </w:r>
      <w:r w:rsidRPr="009D3372">
        <w:rPr>
          <w:rFonts w:eastAsia="Times New Roman"/>
          <w:i/>
        </w:rPr>
        <w:t>ISSRE</w:t>
      </w:r>
      <w:r w:rsidRPr="009D3372">
        <w:rPr>
          <w:i/>
        </w:rPr>
        <w:t>)</w:t>
      </w:r>
      <w:r w:rsidRPr="009D3372">
        <w:t>,</w:t>
      </w:r>
      <w:r w:rsidRPr="009D3372">
        <w:rPr>
          <w:rFonts w:eastAsia="Times New Roman"/>
          <w:i/>
          <w:spacing w:val="2"/>
        </w:rPr>
        <w:t xml:space="preserve"> </w:t>
      </w:r>
      <w:r w:rsidRPr="009D3372">
        <w:rPr>
          <w:rFonts w:eastAsia="Times New Roman"/>
        </w:rPr>
        <w:t>2015,</w:t>
      </w:r>
      <w:r w:rsidRPr="009D3372">
        <w:rPr>
          <w:rFonts w:eastAsia="Times New Roman"/>
          <w:spacing w:val="10"/>
        </w:rPr>
        <w:t xml:space="preserve"> </w:t>
      </w:r>
      <w:r w:rsidRPr="009D3372">
        <w:rPr>
          <w:rFonts w:eastAsia="Times New Roman"/>
        </w:rPr>
        <w:t>pp.</w:t>
      </w:r>
      <w:r w:rsidRPr="009D3372">
        <w:rPr>
          <w:rFonts w:eastAsia="Times New Roman"/>
          <w:spacing w:val="10"/>
        </w:rPr>
        <w:t xml:space="preserve"> </w:t>
      </w:r>
      <w:r w:rsidRPr="009D3372">
        <w:rPr>
          <w:rFonts w:eastAsia="Times New Roman"/>
        </w:rPr>
        <w:t>518–529.</w:t>
      </w:r>
    </w:p>
  </w:comment>
  <w:comment w:id="38" w:author="william" w:date="2017-03-09T23:41:00Z" w:initials="w">
    <w:p w:rsidR="00DE55E2" w:rsidRDefault="00DE55E2">
      <w:pPr>
        <w:pStyle w:val="afe"/>
      </w:pPr>
      <w:r>
        <w:rPr>
          <w:rStyle w:val="afd"/>
        </w:rPr>
        <w:annotationRef/>
      </w:r>
      <w:r w:rsidRPr="009D3372">
        <w:rPr>
          <w:rFonts w:eastAsia="Times New Roman"/>
        </w:rPr>
        <w:t>S.</w:t>
      </w:r>
      <w:r w:rsidRPr="009D3372">
        <w:rPr>
          <w:rFonts w:eastAsia="Times New Roman"/>
          <w:spacing w:val="2"/>
        </w:rPr>
        <w:t xml:space="preserve"> </w:t>
      </w:r>
      <w:r w:rsidRPr="009D3372">
        <w:rPr>
          <w:rFonts w:eastAsia="Times New Roman"/>
        </w:rPr>
        <w:t>Li,</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Zhou,</w:t>
      </w:r>
      <w:r w:rsidRPr="009D3372">
        <w:rPr>
          <w:rFonts w:eastAsia="Times New Roman"/>
          <w:spacing w:val="3"/>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r w:rsidRPr="009D3372">
        <w:rPr>
          <w:rFonts w:eastAsia="Times New Roman"/>
        </w:rPr>
        <w:t>Xiao,</w:t>
      </w:r>
      <w:r w:rsidRPr="009D3372">
        <w:rPr>
          <w:rFonts w:eastAsia="Times New Roman"/>
          <w:spacing w:val="2"/>
        </w:rPr>
        <w:t xml:space="preserve"> </w:t>
      </w:r>
      <w:r w:rsidRPr="009D3372">
        <w:rPr>
          <w:rFonts w:eastAsia="Times New Roman"/>
        </w:rPr>
        <w:t>H.</w:t>
      </w:r>
      <w:r w:rsidRPr="009D3372">
        <w:rPr>
          <w:rFonts w:eastAsia="Times New Roman"/>
          <w:spacing w:val="2"/>
        </w:rPr>
        <w:t xml:space="preserve"> </w:t>
      </w:r>
      <w:r w:rsidRPr="009D3372">
        <w:rPr>
          <w:rFonts w:eastAsia="Times New Roman"/>
        </w:rPr>
        <w:t>Lin,</w:t>
      </w:r>
      <w:r w:rsidRPr="009D3372">
        <w:rPr>
          <w:rFonts w:eastAsia="Times New Roman"/>
          <w:spacing w:val="2"/>
        </w:rPr>
        <w:t xml:space="preserve"> </w:t>
      </w:r>
      <w:r w:rsidRPr="009D3372">
        <w:rPr>
          <w:rFonts w:eastAsia="Times New Roman"/>
          <w:spacing w:val="-9"/>
        </w:rPr>
        <w:t>W.</w:t>
      </w:r>
      <w:r w:rsidRPr="009D3372">
        <w:rPr>
          <w:rFonts w:eastAsia="Times New Roman"/>
          <w:spacing w:val="3"/>
        </w:rPr>
        <w:t xml:space="preserve"> </w:t>
      </w:r>
      <w:r w:rsidRPr="009D3372">
        <w:rPr>
          <w:rFonts w:eastAsia="Times New Roman"/>
        </w:rPr>
        <w:t>Lin,</w:t>
      </w:r>
      <w:r w:rsidRPr="009D3372">
        <w:rPr>
          <w:rFonts w:eastAsia="Times New Roman"/>
          <w:spacing w:val="2"/>
        </w:rPr>
        <w:t xml:space="preserve"> </w:t>
      </w:r>
      <w:r w:rsidRPr="009D3372">
        <w:rPr>
          <w:rFonts w:eastAsia="Times New Roman"/>
        </w:rPr>
        <w:t>and</w:t>
      </w:r>
      <w:r w:rsidRPr="009D3372">
        <w:rPr>
          <w:rFonts w:eastAsia="Times New Roman"/>
          <w:spacing w:val="2"/>
        </w:rPr>
        <w:t xml:space="preserve"> </w:t>
      </w:r>
      <w:r w:rsidRPr="009D3372">
        <w:rPr>
          <w:rFonts w:eastAsia="Times New Roman"/>
          <w:spacing w:val="-7"/>
        </w:rPr>
        <w:t>T.</w:t>
      </w:r>
      <w:r w:rsidRPr="009D3372">
        <w:rPr>
          <w:rFonts w:eastAsia="Times New Roman"/>
          <w:spacing w:val="3"/>
        </w:rPr>
        <w:t xml:space="preserve"> </w:t>
      </w:r>
      <w:proofErr w:type="spellStart"/>
      <w:r w:rsidRPr="009D3372">
        <w:rPr>
          <w:rFonts w:eastAsia="Times New Roman"/>
        </w:rPr>
        <w:t>Xie</w:t>
      </w:r>
      <w:proofErr w:type="spellEnd"/>
      <w:r w:rsidRPr="009D3372">
        <w:rPr>
          <w:rFonts w:eastAsia="Times New Roman"/>
        </w:rPr>
        <w:t>,</w:t>
      </w:r>
      <w:r w:rsidRPr="009D3372">
        <w:rPr>
          <w:rFonts w:eastAsia="Times New Roman"/>
          <w:spacing w:val="2"/>
        </w:rPr>
        <w:t xml:space="preserve"> </w:t>
      </w:r>
      <w:r w:rsidRPr="009D3372">
        <w:rPr>
          <w:rFonts w:eastAsia="Times New Roman"/>
          <w:spacing w:val="-8"/>
        </w:rPr>
        <w:t>“A</w:t>
      </w:r>
      <w:r w:rsidRPr="009D3372">
        <w:rPr>
          <w:rFonts w:eastAsia="Times New Roman"/>
          <w:spacing w:val="23"/>
          <w:w w:val="99"/>
        </w:rPr>
        <w:t xml:space="preserve"> </w:t>
      </w:r>
      <w:r w:rsidRPr="009D3372">
        <w:rPr>
          <w:rFonts w:eastAsia="Times New Roman"/>
        </w:rPr>
        <w:t>characteristic</w:t>
      </w:r>
      <w:r w:rsidRPr="009D3372">
        <w:rPr>
          <w:rFonts w:eastAsia="Times New Roman"/>
          <w:spacing w:val="29"/>
        </w:rPr>
        <w:t xml:space="preserve"> </w:t>
      </w:r>
      <w:r w:rsidRPr="009D3372">
        <w:rPr>
          <w:rFonts w:eastAsia="Times New Roman"/>
        </w:rPr>
        <w:t>study</w:t>
      </w:r>
      <w:r w:rsidRPr="009D3372">
        <w:rPr>
          <w:rFonts w:eastAsia="Times New Roman"/>
          <w:spacing w:val="30"/>
        </w:rPr>
        <w:t xml:space="preserve"> </w:t>
      </w:r>
      <w:r w:rsidRPr="009D3372">
        <w:rPr>
          <w:rFonts w:eastAsia="Times New Roman"/>
        </w:rPr>
        <w:t>on</w:t>
      </w:r>
      <w:r w:rsidRPr="009D3372">
        <w:rPr>
          <w:rFonts w:eastAsia="Times New Roman"/>
          <w:spacing w:val="29"/>
        </w:rPr>
        <w:t xml:space="preserve"> </w:t>
      </w:r>
      <w:r w:rsidRPr="009D3372">
        <w:rPr>
          <w:rFonts w:eastAsia="Times New Roman"/>
          <w:spacing w:val="-1"/>
        </w:rPr>
        <w:t>failures</w:t>
      </w:r>
      <w:r w:rsidRPr="009D3372">
        <w:rPr>
          <w:rFonts w:eastAsia="Times New Roman"/>
          <w:spacing w:val="30"/>
        </w:rPr>
        <w:t xml:space="preserve"> </w:t>
      </w:r>
      <w:r w:rsidRPr="009D3372">
        <w:rPr>
          <w:rFonts w:eastAsia="Times New Roman"/>
        </w:rPr>
        <w:t>of</w:t>
      </w:r>
      <w:r w:rsidRPr="009D3372">
        <w:rPr>
          <w:rFonts w:eastAsia="Times New Roman"/>
          <w:spacing w:val="29"/>
        </w:rPr>
        <w:t xml:space="preserve"> </w:t>
      </w:r>
      <w:r w:rsidRPr="009D3372">
        <w:rPr>
          <w:rFonts w:eastAsia="Times New Roman"/>
        </w:rPr>
        <w:t>production</w:t>
      </w:r>
      <w:r w:rsidRPr="009D3372">
        <w:rPr>
          <w:rFonts w:eastAsia="Times New Roman"/>
          <w:spacing w:val="30"/>
        </w:rPr>
        <w:t xml:space="preserve"> </w:t>
      </w:r>
      <w:r w:rsidRPr="009D3372">
        <w:rPr>
          <w:rFonts w:eastAsia="Times New Roman"/>
          <w:spacing w:val="-1"/>
        </w:rPr>
        <w:t>distributed</w:t>
      </w:r>
      <w:r w:rsidRPr="009D3372">
        <w:rPr>
          <w:rFonts w:eastAsia="Times New Roman"/>
          <w:spacing w:val="29"/>
        </w:rPr>
        <w:t xml:space="preserve"> </w:t>
      </w:r>
      <w:r w:rsidRPr="009D3372">
        <w:rPr>
          <w:rFonts w:eastAsia="Times New Roman"/>
        </w:rPr>
        <w:t>data-parallel</w:t>
      </w:r>
      <w:r w:rsidRPr="009D3372">
        <w:rPr>
          <w:rFonts w:eastAsia="Times New Roman"/>
          <w:spacing w:val="27"/>
          <w:w w:val="99"/>
        </w:rPr>
        <w:t xml:space="preserve"> </w:t>
      </w:r>
      <w:r w:rsidRPr="009D3372">
        <w:rPr>
          <w:rFonts w:eastAsia="Times New Roman"/>
          <w:spacing w:val="-2"/>
        </w:rPr>
        <w:t>programs,”</w:t>
      </w:r>
      <w:r w:rsidRPr="009D3372">
        <w:rPr>
          <w:rFonts w:eastAsia="Times New Roman"/>
          <w:spacing w:val="20"/>
        </w:rPr>
        <w:t xml:space="preserve"> </w:t>
      </w:r>
      <w:r w:rsidRPr="009D3372">
        <w:rPr>
          <w:rFonts w:eastAsia="Times New Roman"/>
        </w:rPr>
        <w:t>in</w:t>
      </w:r>
      <w:r w:rsidRPr="009D3372">
        <w:rPr>
          <w:rFonts w:eastAsia="Times New Roman"/>
          <w:spacing w:val="21"/>
        </w:rPr>
        <w:t xml:space="preserve"> </w:t>
      </w:r>
      <w:r w:rsidRPr="009D3372">
        <w:rPr>
          <w:rFonts w:eastAsia="Times New Roman"/>
          <w:i/>
        </w:rPr>
        <w:t>35th</w:t>
      </w:r>
      <w:r w:rsidRPr="009D3372">
        <w:rPr>
          <w:rFonts w:eastAsia="Times New Roman"/>
          <w:i/>
          <w:spacing w:val="20"/>
        </w:rPr>
        <w:t xml:space="preserve"> </w:t>
      </w:r>
      <w:r w:rsidRPr="009D3372">
        <w:rPr>
          <w:rFonts w:eastAsia="Times New Roman"/>
          <w:i/>
        </w:rPr>
        <w:t>International</w:t>
      </w:r>
      <w:r w:rsidRPr="009D3372">
        <w:rPr>
          <w:rFonts w:eastAsia="Times New Roman"/>
          <w:i/>
          <w:spacing w:val="21"/>
        </w:rPr>
        <w:t xml:space="preserve"> </w:t>
      </w:r>
      <w:r w:rsidRPr="009D3372">
        <w:rPr>
          <w:rFonts w:eastAsia="Times New Roman"/>
          <w:i/>
          <w:spacing w:val="-1"/>
        </w:rPr>
        <w:t>Conference</w:t>
      </w:r>
      <w:r w:rsidRPr="009D3372">
        <w:rPr>
          <w:rFonts w:eastAsia="Times New Roman"/>
          <w:i/>
          <w:spacing w:val="20"/>
        </w:rPr>
        <w:t xml:space="preserve"> </w:t>
      </w:r>
      <w:r w:rsidRPr="009D3372">
        <w:rPr>
          <w:rFonts w:eastAsia="Times New Roman"/>
          <w:i/>
        </w:rPr>
        <w:t>on</w:t>
      </w:r>
      <w:r w:rsidRPr="009D3372">
        <w:rPr>
          <w:rFonts w:eastAsia="Times New Roman"/>
          <w:i/>
          <w:spacing w:val="21"/>
        </w:rPr>
        <w:t xml:space="preserve"> </w:t>
      </w:r>
      <w:r w:rsidRPr="009D3372">
        <w:rPr>
          <w:rFonts w:eastAsia="Times New Roman"/>
          <w:i/>
          <w:spacing w:val="-1"/>
        </w:rPr>
        <w:t>Software</w:t>
      </w:r>
      <w:r w:rsidRPr="009D3372">
        <w:rPr>
          <w:rFonts w:eastAsia="Times New Roman"/>
          <w:i/>
          <w:spacing w:val="20"/>
        </w:rPr>
        <w:t xml:space="preserve"> </w:t>
      </w:r>
      <w:r w:rsidRPr="009D3372">
        <w:rPr>
          <w:rFonts w:eastAsia="Times New Roman"/>
          <w:i/>
        </w:rPr>
        <w:t>Engineering</w:t>
      </w:r>
      <w:r w:rsidRPr="009D3372">
        <w:rPr>
          <w:rFonts w:eastAsia="Times New Roman"/>
          <w:i/>
          <w:spacing w:val="29"/>
          <w:w w:val="99"/>
        </w:rPr>
        <w:t xml:space="preserve"> </w:t>
      </w:r>
      <w:bookmarkStart w:id="39" w:name="_bookmark7"/>
      <w:bookmarkEnd w:id="39"/>
      <w:r w:rsidRPr="009D3372">
        <w:rPr>
          <w:rFonts w:eastAsia="Times New Roman"/>
          <w:i/>
        </w:rPr>
        <w:t>(ICSE)</w:t>
      </w:r>
      <w:r w:rsidRPr="009D3372">
        <w:rPr>
          <w:rFonts w:eastAsia="Times New Roman"/>
        </w:rPr>
        <w:t>,</w:t>
      </w:r>
      <w:r w:rsidRPr="009D3372">
        <w:rPr>
          <w:rFonts w:eastAsia="Times New Roman"/>
          <w:spacing w:val="9"/>
        </w:rPr>
        <w:t xml:space="preserve"> </w:t>
      </w:r>
      <w:r w:rsidRPr="009D3372">
        <w:rPr>
          <w:rFonts w:eastAsia="Times New Roman"/>
        </w:rPr>
        <w:t>2013,</w:t>
      </w:r>
      <w:r w:rsidRPr="009D3372">
        <w:rPr>
          <w:rFonts w:eastAsia="Times New Roman"/>
          <w:spacing w:val="10"/>
        </w:rPr>
        <w:t xml:space="preserve"> </w:t>
      </w:r>
      <w:r w:rsidRPr="009D3372">
        <w:rPr>
          <w:rFonts w:eastAsia="Times New Roman"/>
        </w:rPr>
        <w:t>pp.</w:t>
      </w:r>
      <w:r w:rsidRPr="009D3372">
        <w:rPr>
          <w:rFonts w:eastAsia="Times New Roman"/>
          <w:spacing w:val="9"/>
        </w:rPr>
        <w:t xml:space="preserve"> </w:t>
      </w:r>
      <w:r w:rsidRPr="009D3372">
        <w:rPr>
          <w:rFonts w:eastAsia="Times New Roman"/>
        </w:rPr>
        <w:t>963–972.</w:t>
      </w:r>
    </w:p>
  </w:comment>
  <w:comment w:id="40" w:author="william" w:date="2017-03-09T23:40:00Z" w:initials="w">
    <w:p w:rsidR="00DE55E2" w:rsidRDefault="00DE55E2">
      <w:pPr>
        <w:pStyle w:val="afe"/>
      </w:pPr>
      <w:r>
        <w:rPr>
          <w:rStyle w:val="afd"/>
        </w:rPr>
        <w:annotationRef/>
      </w:r>
      <w:r w:rsidRPr="009D3372">
        <w:rPr>
          <w:rFonts w:eastAsia="Times New Roman"/>
        </w:rPr>
        <w:t>S.</w:t>
      </w:r>
      <w:r w:rsidRPr="009D3372">
        <w:rPr>
          <w:rFonts w:eastAsia="Times New Roman"/>
          <w:spacing w:val="-1"/>
        </w:rPr>
        <w:t xml:space="preserve"> </w:t>
      </w:r>
      <w:proofErr w:type="spellStart"/>
      <w:r w:rsidRPr="009D3372">
        <w:rPr>
          <w:rFonts w:eastAsia="Times New Roman"/>
          <w:spacing w:val="-1"/>
        </w:rPr>
        <w:t>Kavulya</w:t>
      </w:r>
      <w:proofErr w:type="spellEnd"/>
      <w:r w:rsidRPr="009D3372">
        <w:rPr>
          <w:rFonts w:eastAsia="Times New Roman"/>
          <w:spacing w:val="-1"/>
        </w:rPr>
        <w:t xml:space="preserve">, </w:t>
      </w:r>
      <w:r w:rsidRPr="009D3372">
        <w:rPr>
          <w:rFonts w:eastAsia="Times New Roman"/>
        </w:rPr>
        <w:t>J.</w:t>
      </w:r>
      <w:r w:rsidRPr="009D3372">
        <w:rPr>
          <w:rFonts w:eastAsia="Times New Roman"/>
          <w:spacing w:val="-2"/>
        </w:rPr>
        <w:t xml:space="preserve"> </w:t>
      </w:r>
      <w:r w:rsidRPr="009D3372">
        <w:rPr>
          <w:rFonts w:eastAsia="Times New Roman"/>
          <w:spacing w:val="-5"/>
        </w:rPr>
        <w:t>Tan,</w:t>
      </w:r>
      <w:r w:rsidRPr="009D3372">
        <w:rPr>
          <w:rFonts w:eastAsia="Times New Roman"/>
          <w:spacing w:val="-1"/>
        </w:rPr>
        <w:t xml:space="preserve"> </w:t>
      </w:r>
      <w:r w:rsidRPr="009D3372">
        <w:rPr>
          <w:rFonts w:eastAsia="Times New Roman"/>
        </w:rPr>
        <w:t>R.</w:t>
      </w:r>
      <w:r w:rsidRPr="009D3372">
        <w:rPr>
          <w:rFonts w:eastAsia="Times New Roman"/>
          <w:spacing w:val="-1"/>
        </w:rPr>
        <w:t xml:space="preserve"> </w:t>
      </w:r>
      <w:r w:rsidRPr="009D3372">
        <w:rPr>
          <w:rFonts w:eastAsia="Times New Roman"/>
        </w:rPr>
        <w:t>Gandhi,</w:t>
      </w:r>
      <w:r w:rsidRPr="009D3372">
        <w:rPr>
          <w:rFonts w:eastAsia="Times New Roman"/>
          <w:spacing w:val="-2"/>
        </w:rPr>
        <w:t xml:space="preserve"> </w:t>
      </w:r>
      <w:r w:rsidRPr="009D3372">
        <w:rPr>
          <w:rFonts w:eastAsia="Times New Roman"/>
        </w:rPr>
        <w:t>and</w:t>
      </w:r>
      <w:r w:rsidRPr="009D3372">
        <w:rPr>
          <w:rFonts w:eastAsia="Times New Roman"/>
          <w:spacing w:val="-1"/>
        </w:rPr>
        <w:t xml:space="preserve"> </w:t>
      </w:r>
      <w:r w:rsidRPr="009D3372">
        <w:rPr>
          <w:rFonts w:eastAsia="Times New Roman"/>
          <w:spacing w:val="-10"/>
        </w:rPr>
        <w:t>P.</w:t>
      </w:r>
      <w:r w:rsidRPr="009D3372">
        <w:rPr>
          <w:rFonts w:eastAsia="Times New Roman"/>
          <w:spacing w:val="-1"/>
        </w:rPr>
        <w:t xml:space="preserve"> </w:t>
      </w:r>
      <w:proofErr w:type="spellStart"/>
      <w:r w:rsidRPr="009D3372">
        <w:rPr>
          <w:rFonts w:eastAsia="Times New Roman"/>
        </w:rPr>
        <w:t>Narasimhan</w:t>
      </w:r>
      <w:proofErr w:type="spellEnd"/>
      <w:r w:rsidRPr="009D3372">
        <w:rPr>
          <w:rFonts w:eastAsia="Times New Roman"/>
        </w:rPr>
        <w:t>,</w:t>
      </w:r>
      <w:r w:rsidRPr="009D3372">
        <w:rPr>
          <w:rFonts w:eastAsia="Times New Roman"/>
          <w:spacing w:val="-1"/>
        </w:rPr>
        <w:t xml:space="preserve"> </w:t>
      </w:r>
      <w:r w:rsidRPr="009D3372">
        <w:rPr>
          <w:rFonts w:eastAsia="Times New Roman"/>
          <w:spacing w:val="-6"/>
        </w:rPr>
        <w:t>“An</w:t>
      </w:r>
      <w:r w:rsidRPr="009D3372">
        <w:rPr>
          <w:rFonts w:eastAsia="Times New Roman"/>
          <w:spacing w:val="-2"/>
        </w:rPr>
        <w:t xml:space="preserve"> </w:t>
      </w:r>
      <w:r w:rsidRPr="009D3372">
        <w:rPr>
          <w:rFonts w:eastAsia="Times New Roman"/>
        </w:rPr>
        <w:t>analysis</w:t>
      </w:r>
      <w:r w:rsidRPr="009D3372">
        <w:rPr>
          <w:rFonts w:eastAsia="Times New Roman"/>
          <w:spacing w:val="-1"/>
        </w:rPr>
        <w:t xml:space="preserve"> </w:t>
      </w:r>
      <w:r w:rsidRPr="009D3372">
        <w:rPr>
          <w:rFonts w:eastAsia="Times New Roman"/>
        </w:rPr>
        <w:t>of</w:t>
      </w:r>
      <w:r w:rsidRPr="009D3372">
        <w:rPr>
          <w:rFonts w:eastAsia="Times New Roman"/>
          <w:spacing w:val="-1"/>
        </w:rPr>
        <w:t xml:space="preserve"> </w:t>
      </w:r>
      <w:r w:rsidRPr="009D3372">
        <w:rPr>
          <w:rFonts w:eastAsia="Times New Roman"/>
        </w:rPr>
        <w:t>traces</w:t>
      </w:r>
      <w:r w:rsidRPr="009D3372">
        <w:rPr>
          <w:rFonts w:eastAsia="Times New Roman"/>
          <w:spacing w:val="30"/>
          <w:w w:val="99"/>
        </w:rPr>
        <w:t xml:space="preserve"> </w:t>
      </w:r>
      <w:r w:rsidRPr="009D3372">
        <w:rPr>
          <w:rFonts w:eastAsia="Times New Roman"/>
        </w:rPr>
        <w:t>from</w:t>
      </w:r>
      <w:r w:rsidRPr="009D3372">
        <w:rPr>
          <w:rFonts w:eastAsia="Times New Roman"/>
          <w:spacing w:val="4"/>
        </w:rPr>
        <w:t xml:space="preserve"> </w:t>
      </w:r>
      <w:r w:rsidRPr="009D3372">
        <w:rPr>
          <w:rFonts w:eastAsia="Times New Roman"/>
        </w:rPr>
        <w:t>a</w:t>
      </w:r>
      <w:r w:rsidRPr="009D3372">
        <w:rPr>
          <w:rFonts w:eastAsia="Times New Roman"/>
          <w:spacing w:val="4"/>
        </w:rPr>
        <w:t xml:space="preserve"> </w:t>
      </w:r>
      <w:r w:rsidRPr="009D3372">
        <w:rPr>
          <w:rFonts w:eastAsia="Times New Roman"/>
        </w:rPr>
        <w:t>production</w:t>
      </w:r>
      <w:r w:rsidRPr="009D3372">
        <w:rPr>
          <w:rFonts w:eastAsia="Times New Roman"/>
          <w:spacing w:val="4"/>
        </w:rPr>
        <w:t xml:space="preserve"> </w:t>
      </w:r>
      <w:proofErr w:type="spellStart"/>
      <w:r w:rsidRPr="009D3372">
        <w:rPr>
          <w:rFonts w:eastAsia="Times New Roman"/>
          <w:spacing w:val="-1"/>
        </w:rPr>
        <w:t>mapreduce</w:t>
      </w:r>
      <w:proofErr w:type="spellEnd"/>
      <w:r w:rsidRPr="009D3372">
        <w:rPr>
          <w:rFonts w:eastAsia="Times New Roman"/>
          <w:spacing w:val="5"/>
        </w:rPr>
        <w:t xml:space="preserve"> </w:t>
      </w:r>
      <w:r w:rsidRPr="009D3372">
        <w:rPr>
          <w:rFonts w:eastAsia="Times New Roman"/>
          <w:spacing w:val="-3"/>
        </w:rPr>
        <w:t>cluster,”</w:t>
      </w:r>
      <w:r w:rsidRPr="009D3372">
        <w:rPr>
          <w:rFonts w:eastAsia="Times New Roman"/>
          <w:spacing w:val="4"/>
        </w:rPr>
        <w:t xml:space="preserve"> </w:t>
      </w:r>
      <w:r w:rsidRPr="009D3372">
        <w:rPr>
          <w:rFonts w:eastAsia="Times New Roman"/>
        </w:rPr>
        <w:t>in</w:t>
      </w:r>
      <w:r w:rsidRPr="009D3372">
        <w:rPr>
          <w:rFonts w:eastAsia="Times New Roman"/>
          <w:spacing w:val="4"/>
        </w:rPr>
        <w:t xml:space="preserve"> </w:t>
      </w:r>
      <w:r w:rsidRPr="009D3372">
        <w:rPr>
          <w:rFonts w:eastAsia="Times New Roman"/>
          <w:i/>
        </w:rPr>
        <w:t>10th</w:t>
      </w:r>
      <w:r w:rsidRPr="009D3372">
        <w:rPr>
          <w:rFonts w:eastAsia="Times New Roman"/>
          <w:i/>
          <w:spacing w:val="4"/>
        </w:rPr>
        <w:t xml:space="preserve"> </w:t>
      </w:r>
      <w:r w:rsidRPr="009D3372">
        <w:rPr>
          <w:rFonts w:eastAsia="Times New Roman"/>
          <w:i/>
          <w:spacing w:val="-1"/>
        </w:rPr>
        <w:t>IEEE/ACM</w:t>
      </w:r>
      <w:r w:rsidRPr="009D3372">
        <w:rPr>
          <w:rFonts w:eastAsia="Times New Roman"/>
          <w:i/>
          <w:spacing w:val="5"/>
        </w:rPr>
        <w:t xml:space="preserve"> </w:t>
      </w:r>
      <w:r w:rsidRPr="009D3372">
        <w:rPr>
          <w:rFonts w:eastAsia="Times New Roman"/>
          <w:i/>
        </w:rPr>
        <w:t>International</w:t>
      </w:r>
      <w:r w:rsidRPr="009D3372">
        <w:rPr>
          <w:rFonts w:eastAsia="Times New Roman"/>
          <w:i/>
          <w:spacing w:val="39"/>
          <w:w w:val="99"/>
        </w:rPr>
        <w:t xml:space="preserve"> </w:t>
      </w:r>
      <w:r w:rsidRPr="009D3372">
        <w:rPr>
          <w:rFonts w:eastAsia="Times New Roman"/>
          <w:i/>
          <w:spacing w:val="-1"/>
        </w:rPr>
        <w:t>Conference</w:t>
      </w:r>
      <w:r w:rsidRPr="009D3372">
        <w:rPr>
          <w:rFonts w:eastAsia="Times New Roman"/>
          <w:i/>
          <w:spacing w:val="1"/>
        </w:rPr>
        <w:t xml:space="preserve"> </w:t>
      </w:r>
      <w:r w:rsidRPr="009D3372">
        <w:rPr>
          <w:rFonts w:eastAsia="Times New Roman"/>
          <w:i/>
        </w:rPr>
        <w:t>on</w:t>
      </w:r>
      <w:r w:rsidRPr="009D3372">
        <w:rPr>
          <w:rFonts w:eastAsia="Times New Roman"/>
          <w:i/>
          <w:spacing w:val="2"/>
        </w:rPr>
        <w:t xml:space="preserve"> </w:t>
      </w:r>
      <w:r w:rsidRPr="009D3372">
        <w:rPr>
          <w:rFonts w:eastAsia="Times New Roman"/>
          <w:i/>
          <w:spacing w:val="-3"/>
        </w:rPr>
        <w:t>Cluster,</w:t>
      </w:r>
      <w:r w:rsidRPr="009D3372">
        <w:rPr>
          <w:rFonts w:eastAsia="Times New Roman"/>
          <w:i/>
          <w:spacing w:val="2"/>
        </w:rPr>
        <w:t xml:space="preserve"> </w:t>
      </w:r>
      <w:r w:rsidRPr="009D3372">
        <w:rPr>
          <w:rFonts w:eastAsia="Times New Roman"/>
          <w:i/>
        </w:rPr>
        <w:t>Cloud</w:t>
      </w:r>
      <w:r w:rsidRPr="009D3372">
        <w:rPr>
          <w:rFonts w:eastAsia="Times New Roman"/>
          <w:i/>
          <w:spacing w:val="2"/>
        </w:rPr>
        <w:t xml:space="preserve"> </w:t>
      </w:r>
      <w:r w:rsidRPr="009D3372">
        <w:rPr>
          <w:rFonts w:eastAsia="Times New Roman"/>
          <w:i/>
        </w:rPr>
        <w:t>and</w:t>
      </w:r>
      <w:r w:rsidRPr="009D3372">
        <w:rPr>
          <w:rFonts w:eastAsia="Times New Roman"/>
          <w:i/>
          <w:spacing w:val="1"/>
        </w:rPr>
        <w:t xml:space="preserve"> </w:t>
      </w:r>
      <w:r w:rsidRPr="009D3372">
        <w:rPr>
          <w:rFonts w:eastAsia="Times New Roman"/>
          <w:i/>
        </w:rPr>
        <w:t>Grid</w:t>
      </w:r>
      <w:r w:rsidRPr="009D3372">
        <w:rPr>
          <w:rFonts w:eastAsia="Times New Roman"/>
          <w:i/>
          <w:spacing w:val="2"/>
        </w:rPr>
        <w:t xml:space="preserve"> </w:t>
      </w:r>
      <w:r w:rsidRPr="009D3372">
        <w:rPr>
          <w:rFonts w:eastAsia="Times New Roman"/>
          <w:i/>
        </w:rPr>
        <w:t>Computing</w:t>
      </w:r>
      <w:r w:rsidRPr="009D3372">
        <w:rPr>
          <w:rFonts w:eastAsia="Times New Roman"/>
          <w:i/>
          <w:spacing w:val="2"/>
        </w:rPr>
        <w:t xml:space="preserve"> </w:t>
      </w:r>
      <w:r w:rsidRPr="009D3372">
        <w:rPr>
          <w:rFonts w:eastAsia="Times New Roman"/>
          <w:i/>
          <w:spacing w:val="-1"/>
        </w:rPr>
        <w:t>(</w:t>
      </w:r>
      <w:proofErr w:type="spellStart"/>
      <w:r w:rsidRPr="009D3372">
        <w:rPr>
          <w:rFonts w:eastAsia="Times New Roman"/>
          <w:i/>
          <w:spacing w:val="-1"/>
        </w:rPr>
        <w:t>CCGrid</w:t>
      </w:r>
      <w:proofErr w:type="spellEnd"/>
      <w:r w:rsidRPr="009D3372">
        <w:rPr>
          <w:rFonts w:eastAsia="Times New Roman"/>
          <w:i/>
          <w:spacing w:val="-1"/>
        </w:rPr>
        <w:t>)</w:t>
      </w:r>
      <w:r w:rsidRPr="009D3372">
        <w:rPr>
          <w:rFonts w:eastAsia="Times New Roman"/>
          <w:spacing w:val="-1"/>
        </w:rPr>
        <w:t>,</w:t>
      </w:r>
      <w:r w:rsidRPr="009D3372">
        <w:rPr>
          <w:rFonts w:eastAsia="Times New Roman"/>
          <w:spacing w:val="2"/>
        </w:rPr>
        <w:t xml:space="preserve"> </w:t>
      </w:r>
      <w:r w:rsidRPr="009D3372">
        <w:rPr>
          <w:rFonts w:eastAsia="Times New Roman"/>
        </w:rPr>
        <w:t>2010,</w:t>
      </w:r>
      <w:r w:rsidRPr="009D3372">
        <w:rPr>
          <w:rFonts w:eastAsia="Times New Roman"/>
          <w:spacing w:val="2"/>
        </w:rPr>
        <w:t xml:space="preserve"> </w:t>
      </w:r>
      <w:r w:rsidRPr="009D3372">
        <w:rPr>
          <w:rFonts w:eastAsia="Times New Roman"/>
        </w:rPr>
        <w:t>pp.</w:t>
      </w:r>
      <w:r w:rsidRPr="009D3372">
        <w:rPr>
          <w:rFonts w:eastAsia="Times New Roman"/>
          <w:spacing w:val="37"/>
          <w:w w:val="99"/>
        </w:rPr>
        <w:t xml:space="preserve"> </w:t>
      </w:r>
      <w:bookmarkStart w:id="41" w:name="_bookmark5"/>
      <w:bookmarkEnd w:id="41"/>
      <w:r w:rsidRPr="009D3372">
        <w:rPr>
          <w:rFonts w:eastAsia="Times New Roman"/>
        </w:rPr>
        <w:t>94–103.</w:t>
      </w:r>
    </w:p>
  </w:comment>
  <w:comment w:id="42" w:author="william" w:date="2017-03-09T23:40:00Z" w:initials="w">
    <w:p w:rsidR="00DE55E2" w:rsidRDefault="00DE55E2" w:rsidP="00B46135">
      <w:pPr>
        <w:pStyle w:val="afe"/>
      </w:pPr>
      <w:r>
        <w:rPr>
          <w:rStyle w:val="afd"/>
        </w:rPr>
        <w:annotationRef/>
      </w:r>
      <w:r w:rsidRPr="009D3372">
        <w:rPr>
          <w:rFonts w:eastAsia="MS Mincho"/>
        </w:rPr>
        <w:t xml:space="preserve">H. Zhou, J.-G. Lou, H. Zhang, H. Lin, H. Lin, and T. Qin, “An empirical study on quality issues of production big data platform,” in </w:t>
      </w:r>
      <w:r w:rsidRPr="009D3372">
        <w:rPr>
          <w:rFonts w:eastAsia="MS Mincho"/>
          <w:i/>
        </w:rPr>
        <w:t>37th International Conference on Software Engineering (ICSE)</w:t>
      </w:r>
      <w:r w:rsidRPr="009D3372">
        <w:rPr>
          <w:rFonts w:eastAsia="MS Mincho"/>
        </w:rPr>
        <w:t>, 2015.</w:t>
      </w:r>
    </w:p>
  </w:comment>
  <w:comment w:id="43" w:author="william" w:date="2017-03-09T23:41:00Z" w:initials="w">
    <w:p w:rsidR="00DE55E2" w:rsidRDefault="00DE55E2">
      <w:pPr>
        <w:pStyle w:val="afe"/>
      </w:pPr>
      <w:r>
        <w:rPr>
          <w:rStyle w:val="afd"/>
        </w:rPr>
        <w:annotationRef/>
      </w:r>
      <w:r w:rsidRPr="009D3372">
        <w:rPr>
          <w:rFonts w:eastAsia="Times New Roman"/>
        </w:rPr>
        <w:t xml:space="preserve">H. S. </w:t>
      </w:r>
      <w:proofErr w:type="spellStart"/>
      <w:r w:rsidRPr="009D3372">
        <w:rPr>
          <w:rFonts w:eastAsia="Times New Roman"/>
        </w:rPr>
        <w:t>Gunawi</w:t>
      </w:r>
      <w:proofErr w:type="spellEnd"/>
      <w:r w:rsidRPr="009D3372">
        <w:rPr>
          <w:rFonts w:eastAsia="Times New Roman"/>
        </w:rPr>
        <w:t xml:space="preserve">, M. </w:t>
      </w:r>
      <w:proofErr w:type="spellStart"/>
      <w:r w:rsidRPr="009D3372">
        <w:rPr>
          <w:rFonts w:eastAsia="Times New Roman"/>
        </w:rPr>
        <w:t>Hao</w:t>
      </w:r>
      <w:proofErr w:type="spellEnd"/>
      <w:r w:rsidRPr="009D3372">
        <w:rPr>
          <w:rFonts w:eastAsia="Times New Roman"/>
        </w:rPr>
        <w:t xml:space="preserve">, T. </w:t>
      </w:r>
      <w:proofErr w:type="spellStart"/>
      <w:r w:rsidRPr="009D3372">
        <w:rPr>
          <w:rFonts w:eastAsia="Times New Roman"/>
        </w:rPr>
        <w:t>Leesatapornwongsa</w:t>
      </w:r>
      <w:proofErr w:type="spellEnd"/>
      <w:r w:rsidRPr="009D3372">
        <w:rPr>
          <w:rFonts w:eastAsia="Times New Roman"/>
        </w:rPr>
        <w:t xml:space="preserve">, T. </w:t>
      </w:r>
      <w:proofErr w:type="spellStart"/>
      <w:r w:rsidRPr="009D3372">
        <w:rPr>
          <w:rFonts w:eastAsia="Times New Roman"/>
        </w:rPr>
        <w:t>Patana-anake</w:t>
      </w:r>
      <w:proofErr w:type="spellEnd"/>
      <w:r w:rsidRPr="009D3372">
        <w:rPr>
          <w:rFonts w:eastAsia="Times New Roman"/>
        </w:rPr>
        <w:t xml:space="preserve">, T. Do, J. </w:t>
      </w:r>
      <w:proofErr w:type="spellStart"/>
      <w:r w:rsidRPr="009D3372">
        <w:rPr>
          <w:rFonts w:eastAsia="Times New Roman"/>
        </w:rPr>
        <w:t>Adityatama</w:t>
      </w:r>
      <w:proofErr w:type="spellEnd"/>
      <w:r w:rsidRPr="009D3372">
        <w:rPr>
          <w:rFonts w:eastAsia="Times New Roman"/>
        </w:rPr>
        <w:t xml:space="preserve">, K. J. </w:t>
      </w:r>
      <w:proofErr w:type="spellStart"/>
      <w:r w:rsidRPr="009D3372">
        <w:rPr>
          <w:rFonts w:eastAsia="Times New Roman"/>
        </w:rPr>
        <w:t>Eliazar</w:t>
      </w:r>
      <w:proofErr w:type="spellEnd"/>
      <w:r w:rsidRPr="009D3372">
        <w:rPr>
          <w:rFonts w:eastAsia="Times New Roman"/>
        </w:rPr>
        <w:t xml:space="preserve">, A. </w:t>
      </w:r>
      <w:proofErr w:type="spellStart"/>
      <w:r w:rsidRPr="009D3372">
        <w:rPr>
          <w:rFonts w:eastAsia="Times New Roman"/>
        </w:rPr>
        <w:t>Laksono</w:t>
      </w:r>
      <w:proofErr w:type="spellEnd"/>
      <w:r w:rsidRPr="009D3372">
        <w:rPr>
          <w:rFonts w:eastAsia="Times New Roman"/>
        </w:rPr>
        <w:t xml:space="preserve">, J. F. </w:t>
      </w:r>
      <w:proofErr w:type="spellStart"/>
      <w:r w:rsidRPr="009D3372">
        <w:rPr>
          <w:rFonts w:eastAsia="Times New Roman"/>
        </w:rPr>
        <w:t>Lukman</w:t>
      </w:r>
      <w:proofErr w:type="spellEnd"/>
      <w:r w:rsidRPr="009D3372">
        <w:rPr>
          <w:rFonts w:eastAsia="Times New Roman"/>
        </w:rPr>
        <w:t xml:space="preserve">, V. Martin, and A. D. </w:t>
      </w:r>
      <w:proofErr w:type="spellStart"/>
      <w:r w:rsidRPr="009D3372">
        <w:rPr>
          <w:rFonts w:eastAsia="Times New Roman"/>
        </w:rPr>
        <w:t>Satria</w:t>
      </w:r>
      <w:proofErr w:type="spellEnd"/>
      <w:r w:rsidRPr="009D3372">
        <w:rPr>
          <w:rFonts w:eastAsia="Times New Roman"/>
        </w:rPr>
        <w:t xml:space="preserve">, “What bugs live in the cloud? A study of 3000+ issues in cloud systems,” in </w:t>
      </w:r>
      <w:r w:rsidRPr="009D3372">
        <w:rPr>
          <w:rFonts w:eastAsia="Times New Roman"/>
          <w:i/>
        </w:rPr>
        <w:t>Proceedings of the ACM Symposium on Cloud Computing</w:t>
      </w:r>
      <w:r w:rsidRPr="009D3372">
        <w:rPr>
          <w:i/>
        </w:rPr>
        <w:t xml:space="preserve"> (</w:t>
      </w:r>
      <w:proofErr w:type="spellStart"/>
      <w:r w:rsidRPr="009D3372">
        <w:rPr>
          <w:i/>
        </w:rPr>
        <w:t>SoCC</w:t>
      </w:r>
      <w:proofErr w:type="spellEnd"/>
      <w:r w:rsidRPr="009D3372">
        <w:rPr>
          <w:i/>
        </w:rPr>
        <w:t>)</w:t>
      </w:r>
      <w:r w:rsidRPr="009D3372">
        <w:rPr>
          <w:rFonts w:eastAsia="Times New Roman"/>
        </w:rPr>
        <w:t xml:space="preserve">, 2014, pp. 7:1– </w:t>
      </w:r>
      <w:bookmarkStart w:id="44" w:name="_bookmark8"/>
      <w:bookmarkEnd w:id="44"/>
      <w:r w:rsidRPr="009D3372">
        <w:rPr>
          <w:rFonts w:eastAsia="Times New Roman"/>
        </w:rPr>
        <w:t>7:14.</w:t>
      </w:r>
    </w:p>
  </w:comment>
  <w:comment w:id="46" w:author="william" w:date="2017-03-11T11:27:00Z" w:initials="w">
    <w:p w:rsidR="00DE55E2" w:rsidRDefault="00DE55E2" w:rsidP="00EC44D2">
      <w:pPr>
        <w:pStyle w:val="afe"/>
        <w:rPr>
          <w:rFonts w:ascii="Arial" w:hAnsi="Arial" w:cs="Arial"/>
          <w:color w:val="222222"/>
          <w:sz w:val="20"/>
          <w:szCs w:val="20"/>
          <w:shd w:val="clear" w:color="auto" w:fill="FFFFFF"/>
        </w:rPr>
      </w:pPr>
      <w:r>
        <w:rPr>
          <w:rStyle w:val="afd"/>
        </w:rPr>
        <w:annotationRef/>
      </w:r>
    </w:p>
    <w:p w:rsidR="00DE55E2" w:rsidRDefault="00DE55E2" w:rsidP="00EC44D2">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BigBench</w:t>
      </w:r>
      <w:proofErr w:type="spellEnd"/>
      <w:r>
        <w:rPr>
          <w:rFonts w:ascii="Arial" w:hAnsi="Arial" w:cs="Arial" w:hint="eastAsia"/>
          <w:color w:val="222222"/>
          <w:sz w:val="20"/>
          <w:szCs w:val="20"/>
          <w:shd w:val="clear" w:color="auto" w:fill="FFFFFF"/>
        </w:rPr>
        <w:t>:</w:t>
      </w:r>
    </w:p>
    <w:p w:rsidR="00DE55E2" w:rsidRDefault="00DE55E2" w:rsidP="00EC44D2">
      <w:pPr>
        <w:pStyle w:val="afe"/>
      </w:pPr>
      <w:r>
        <w:rPr>
          <w:rFonts w:ascii="Arial" w:hAnsi="Arial" w:cs="Arial"/>
          <w:color w:val="222222"/>
          <w:sz w:val="20"/>
          <w:szCs w:val="20"/>
          <w:shd w:val="clear" w:color="auto" w:fill="FFFFFF"/>
        </w:rPr>
        <w:t>Ghazal, Ahmad, et al. "</w:t>
      </w:r>
      <w:proofErr w:type="spellStart"/>
      <w:r>
        <w:rPr>
          <w:rFonts w:ascii="Arial" w:hAnsi="Arial" w:cs="Arial"/>
          <w:color w:val="222222"/>
          <w:sz w:val="20"/>
          <w:szCs w:val="20"/>
          <w:shd w:val="clear" w:color="auto" w:fill="FFFFFF"/>
        </w:rPr>
        <w:t>BigBench</w:t>
      </w:r>
      <w:proofErr w:type="spellEnd"/>
      <w:r>
        <w:rPr>
          <w:rFonts w:ascii="Arial" w:hAnsi="Arial" w:cs="Arial"/>
          <w:color w:val="222222"/>
          <w:sz w:val="20"/>
          <w:szCs w:val="20"/>
          <w:shd w:val="clear" w:color="auto" w:fill="FFFFFF"/>
        </w:rPr>
        <w:t>: towards an industry standard benchmark for big data analytic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13 ACM SIGMOD international conference on Management of data</w:t>
      </w:r>
      <w:r>
        <w:rPr>
          <w:rFonts w:ascii="Arial" w:hAnsi="Arial" w:cs="Arial"/>
          <w:color w:val="222222"/>
          <w:sz w:val="20"/>
          <w:szCs w:val="20"/>
          <w:shd w:val="clear" w:color="auto" w:fill="FFFFFF"/>
        </w:rPr>
        <w:t>. ACM, 2013.</w:t>
      </w:r>
    </w:p>
  </w:comment>
  <w:comment w:id="47" w:author="william" w:date="2017-03-11T11:28:00Z" w:initials="w">
    <w:p w:rsidR="00DE55E2" w:rsidRDefault="00DE55E2" w:rsidP="0007278C">
      <w:pPr>
        <w:pStyle w:val="12"/>
        <w:rPr>
          <w:rFonts w:eastAsiaTheme="minorEastAsia"/>
        </w:rPr>
      </w:pPr>
      <w:r>
        <w:rPr>
          <w:rStyle w:val="afd"/>
        </w:rPr>
        <w:annotationRef/>
      </w:r>
    </w:p>
    <w:p w:rsidR="00DE55E2" w:rsidRDefault="00DE55E2" w:rsidP="0007278C">
      <w:pPr>
        <w:pStyle w:val="12"/>
        <w:rPr>
          <w:rFonts w:eastAsiaTheme="minorEastAsia"/>
        </w:rPr>
      </w:pPr>
      <w:proofErr w:type="spellStart"/>
      <w:r>
        <w:rPr>
          <w:rFonts w:eastAsiaTheme="minorEastAsia" w:hint="eastAsia"/>
        </w:rPr>
        <w:t>BigDataBench</w:t>
      </w:r>
      <w:proofErr w:type="spellEnd"/>
      <w:r>
        <w:rPr>
          <w:rFonts w:eastAsiaTheme="minorEastAsia" w:hint="eastAsia"/>
        </w:rPr>
        <w:t>:</w:t>
      </w:r>
    </w:p>
    <w:p w:rsidR="00DE55E2" w:rsidRDefault="00DE55E2" w:rsidP="0007278C">
      <w:pPr>
        <w:pStyle w:val="12"/>
      </w:pPr>
      <w:r>
        <w:rPr>
          <w:rFonts w:eastAsia="MS Mincho"/>
        </w:rPr>
        <w:t>L. Wang, et al, “</w:t>
      </w:r>
      <w:proofErr w:type="spellStart"/>
      <w:r>
        <w:rPr>
          <w:rFonts w:eastAsia="MS Mincho"/>
        </w:rPr>
        <w:t>Bigdatabench</w:t>
      </w:r>
      <w:proofErr w:type="spellEnd"/>
      <w:r>
        <w:rPr>
          <w:rFonts w:eastAsia="MS Mincho"/>
        </w:rPr>
        <w:t xml:space="preserve">: A big data benchmark suite from internet services,” in </w:t>
      </w:r>
      <w:r>
        <w:rPr>
          <w:rFonts w:eastAsia="MS Mincho"/>
          <w:i/>
          <w:iCs/>
        </w:rPr>
        <w:t>20th IEEE International Symposium on High Performance Computer Architecture (HPCA)</w:t>
      </w:r>
      <w:r>
        <w:rPr>
          <w:rFonts w:eastAsia="MS Mincho"/>
        </w:rPr>
        <w:t>, 2014.</w:t>
      </w:r>
    </w:p>
    <w:p w:rsidR="00DE55E2" w:rsidRPr="0007278C" w:rsidRDefault="00DE55E2">
      <w:pPr>
        <w:pStyle w:val="afe"/>
      </w:pPr>
    </w:p>
  </w:comment>
  <w:comment w:id="48" w:author="william" w:date="2017-03-11T11:29:00Z" w:initials="w">
    <w:p w:rsidR="00DE55E2" w:rsidRDefault="00DE55E2">
      <w:pPr>
        <w:pStyle w:val="afe"/>
      </w:pPr>
      <w:r>
        <w:rPr>
          <w:rStyle w:val="afd"/>
        </w:rPr>
        <w:annotationRef/>
      </w:r>
    </w:p>
  </w:comment>
  <w:comment w:id="49" w:author="william" w:date="2017-03-11T12:22:00Z" w:initials="w">
    <w:p w:rsidR="00DE55E2" w:rsidRDefault="00DE55E2" w:rsidP="000B5E11">
      <w:pPr>
        <w:pStyle w:val="afe"/>
        <w:rPr>
          <w:rFonts w:ascii="Arial" w:hAnsi="Arial" w:cs="Arial"/>
          <w:color w:val="222222"/>
          <w:sz w:val="20"/>
          <w:szCs w:val="20"/>
          <w:shd w:val="clear" w:color="auto" w:fill="FFFFFF"/>
        </w:rPr>
      </w:pPr>
      <w:r>
        <w:rPr>
          <w:rStyle w:val="afd"/>
        </w:rPr>
        <w:annotationRef/>
      </w:r>
    </w:p>
    <w:p w:rsidR="00DE55E2" w:rsidRDefault="00DE55E2" w:rsidP="000B5E11">
      <w:pPr>
        <w:pStyle w:val="afe"/>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 xml:space="preserve">[1] </w:t>
      </w:r>
      <w:proofErr w:type="spellStart"/>
      <w:r>
        <w:rPr>
          <w:rFonts w:ascii="Arial" w:hAnsi="Arial" w:cs="Arial" w:hint="eastAsia"/>
          <w:color w:val="222222"/>
          <w:sz w:val="20"/>
          <w:szCs w:val="20"/>
          <w:shd w:val="clear" w:color="auto" w:fill="FFFFFF"/>
        </w:rPr>
        <w:t>SparkBench</w:t>
      </w:r>
      <w:proofErr w:type="spellEnd"/>
      <w:r>
        <w:rPr>
          <w:rFonts w:ascii="Arial" w:hAnsi="Arial" w:cs="Arial" w:hint="eastAsia"/>
          <w:color w:val="222222"/>
          <w:sz w:val="20"/>
          <w:szCs w:val="20"/>
          <w:shd w:val="clear" w:color="auto" w:fill="FFFFFF"/>
        </w:rPr>
        <w:t>:</w:t>
      </w:r>
    </w:p>
    <w:p w:rsidR="00DE55E2" w:rsidRDefault="00DE55E2" w:rsidP="000B5E11">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Li, Min,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 a comprehensive benchmarking suite for in memory data analytic platform spark."</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12th ACM International Conference on Computing Frontiers</w:t>
      </w:r>
      <w:r>
        <w:rPr>
          <w:rFonts w:ascii="Arial" w:hAnsi="Arial" w:cs="Arial"/>
          <w:color w:val="222222"/>
          <w:sz w:val="20"/>
          <w:szCs w:val="20"/>
          <w:shd w:val="clear" w:color="auto" w:fill="FFFFFF"/>
        </w:rPr>
        <w:t>. ACM, 2015.</w:t>
      </w:r>
    </w:p>
    <w:p w:rsidR="00DE55E2" w:rsidRDefault="00DE55E2" w:rsidP="000B5E11">
      <w:pPr>
        <w:pStyle w:val="afe"/>
      </w:pPr>
      <w:r>
        <w:rPr>
          <w:rFonts w:ascii="Arial" w:hAnsi="Arial" w:cs="Arial" w:hint="eastAsia"/>
          <w:color w:val="222222"/>
          <w:sz w:val="20"/>
          <w:szCs w:val="20"/>
          <w:shd w:val="clear" w:color="auto" w:fill="FFFFFF"/>
        </w:rPr>
        <w:t>[2]</w:t>
      </w:r>
      <w:r>
        <w:rPr>
          <w:rFonts w:ascii="Arial" w:hAnsi="Arial" w:cs="Arial"/>
          <w:color w:val="222222"/>
          <w:sz w:val="20"/>
          <w:szCs w:val="20"/>
          <w:shd w:val="clear" w:color="auto" w:fill="FFFFFF"/>
        </w:rPr>
        <w:t xml:space="preserve">Agrawal D, Butt A, </w:t>
      </w:r>
      <w:proofErr w:type="spellStart"/>
      <w:r>
        <w:rPr>
          <w:rFonts w:ascii="Arial" w:hAnsi="Arial" w:cs="Arial"/>
          <w:color w:val="222222"/>
          <w:sz w:val="20"/>
          <w:szCs w:val="20"/>
          <w:shd w:val="clear" w:color="auto" w:fill="FFFFFF"/>
        </w:rPr>
        <w:t>Doshi</w:t>
      </w:r>
      <w:proofErr w:type="spellEnd"/>
      <w:r>
        <w:rPr>
          <w:rFonts w:ascii="Arial" w:hAnsi="Arial" w:cs="Arial"/>
          <w:color w:val="222222"/>
          <w:sz w:val="20"/>
          <w:szCs w:val="20"/>
          <w:shd w:val="clear" w:color="auto" w:fill="FFFFFF"/>
        </w:rPr>
        <w:t xml:space="preserve"> K, et al. </w:t>
      </w:r>
      <w:proofErr w:type="spellStart"/>
      <w:r>
        <w:rPr>
          <w:rFonts w:ascii="Arial" w:hAnsi="Arial" w:cs="Arial"/>
          <w:color w:val="222222"/>
          <w:sz w:val="20"/>
          <w:szCs w:val="20"/>
          <w:shd w:val="clear" w:color="auto" w:fill="FFFFFF"/>
        </w:rPr>
        <w:t>Sparkbench</w:t>
      </w:r>
      <w:proofErr w:type="spellEnd"/>
      <w:r>
        <w:rPr>
          <w:rFonts w:ascii="Arial" w:hAnsi="Arial" w:cs="Arial"/>
          <w:color w:val="222222"/>
          <w:sz w:val="20"/>
          <w:szCs w:val="20"/>
          <w:shd w:val="clear" w:color="auto" w:fill="FFFFFF"/>
        </w:rPr>
        <w:t>–a spark performance testing suite[C]//Technology Conference on Performance Evaluation and Benchmarking. Springer International Publishing, 2015: 26-44.</w:t>
      </w:r>
    </w:p>
  </w:comment>
  <w:comment w:id="50" w:author="william" w:date="2017-03-11T22:22:00Z" w:initials="w">
    <w:p w:rsidR="00DE55E2" w:rsidRDefault="00DE55E2" w:rsidP="008E7338">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6" w:history="1">
        <w:r>
          <w:rPr>
            <w:rStyle w:val="ad"/>
            <w:spacing w:val="-1"/>
          </w:rPr>
          <w:t>https://amplab.cs.</w:t>
        </w:r>
      </w:hyperlink>
      <w:r>
        <w:rPr>
          <w:color w:val="0000FF"/>
        </w:rPr>
        <w:t xml:space="preserve">  </w:t>
      </w:r>
      <w:hyperlink r:id="rId7" w:history="1">
        <w:r>
          <w:rPr>
            <w:rStyle w:val="ad"/>
            <w:spacing w:val="-1"/>
          </w:rPr>
          <w:t>berkeley.edu/benchmark/</w:t>
        </w:r>
      </w:hyperlink>
      <w:r>
        <w:rPr>
          <w:color w:val="0000FF"/>
          <w:spacing w:val="-1"/>
        </w:rPr>
        <w:t>.</w:t>
      </w:r>
    </w:p>
    <w:p w:rsidR="00DE55E2" w:rsidRDefault="00DE55E2">
      <w:pPr>
        <w:pStyle w:val="afe"/>
      </w:pPr>
    </w:p>
  </w:comment>
  <w:comment w:id="51" w:author="william" w:date="2017-03-11T11:28:00Z" w:initials="w">
    <w:p w:rsidR="00DE55E2" w:rsidRDefault="00DE55E2" w:rsidP="009E4B59">
      <w:pPr>
        <w:pStyle w:val="afe"/>
        <w:rPr>
          <w:rFonts w:ascii="Arial" w:hAnsi="Arial" w:cs="Arial"/>
          <w:color w:val="222222"/>
          <w:sz w:val="20"/>
          <w:szCs w:val="20"/>
          <w:shd w:val="clear" w:color="auto" w:fill="FFFFFF"/>
        </w:rPr>
      </w:pPr>
      <w:r>
        <w:rPr>
          <w:rStyle w:val="afd"/>
        </w:rPr>
        <w:annotationRef/>
      </w:r>
    </w:p>
    <w:p w:rsidR="00DE55E2" w:rsidRDefault="00DE55E2" w:rsidP="009E4B59">
      <w:pPr>
        <w:pStyle w:val="afe"/>
        <w:rPr>
          <w:rFonts w:ascii="Arial" w:hAnsi="Arial" w:cs="Arial"/>
          <w:color w:val="222222"/>
          <w:sz w:val="20"/>
          <w:szCs w:val="20"/>
          <w:shd w:val="clear" w:color="auto" w:fill="FFFFFF"/>
        </w:rPr>
      </w:pPr>
      <w:proofErr w:type="spellStart"/>
      <w:r>
        <w:rPr>
          <w:rFonts w:ascii="Arial" w:hAnsi="Arial" w:cs="Arial"/>
          <w:color w:val="222222"/>
          <w:sz w:val="20"/>
          <w:szCs w:val="20"/>
          <w:shd w:val="clear" w:color="auto" w:fill="FFFFFF"/>
        </w:rPr>
        <w:t>Graphalytics</w:t>
      </w:r>
      <w:proofErr w:type="spellEnd"/>
      <w:r>
        <w:rPr>
          <w:rFonts w:ascii="Arial" w:hAnsi="Arial" w:cs="Arial" w:hint="eastAsia"/>
          <w:color w:val="222222"/>
          <w:sz w:val="20"/>
          <w:szCs w:val="20"/>
          <w:shd w:val="clear" w:color="auto" w:fill="FFFFFF"/>
        </w:rPr>
        <w:t>：</w:t>
      </w:r>
    </w:p>
    <w:p w:rsidR="00DE55E2" w:rsidRDefault="00DE55E2" w:rsidP="009E4B59">
      <w:pPr>
        <w:pStyle w:val="afe"/>
      </w:pPr>
      <w:proofErr w:type="spellStart"/>
      <w:r>
        <w:rPr>
          <w:rFonts w:ascii="Arial" w:hAnsi="Arial" w:cs="Arial"/>
          <w:color w:val="222222"/>
          <w:sz w:val="20"/>
          <w:szCs w:val="20"/>
          <w:shd w:val="clear" w:color="auto" w:fill="FFFFFF"/>
        </w:rPr>
        <w:t>Capotă</w:t>
      </w:r>
      <w:proofErr w:type="spellEnd"/>
      <w:r>
        <w:rPr>
          <w:rFonts w:ascii="Arial" w:hAnsi="Arial" w:cs="Arial"/>
          <w:color w:val="222222"/>
          <w:sz w:val="20"/>
          <w:szCs w:val="20"/>
          <w:shd w:val="clear" w:color="auto" w:fill="FFFFFF"/>
        </w:rPr>
        <w:t>, Mihai, et al. "</w:t>
      </w:r>
      <w:proofErr w:type="spellStart"/>
      <w:r>
        <w:rPr>
          <w:rFonts w:ascii="Arial" w:hAnsi="Arial" w:cs="Arial"/>
          <w:color w:val="222222"/>
          <w:sz w:val="20"/>
          <w:szCs w:val="20"/>
          <w:shd w:val="clear" w:color="auto" w:fill="FFFFFF"/>
        </w:rPr>
        <w:t>Graphalytics</w:t>
      </w:r>
      <w:proofErr w:type="spellEnd"/>
      <w:r>
        <w:rPr>
          <w:rFonts w:ascii="Arial" w:hAnsi="Arial" w:cs="Arial"/>
          <w:color w:val="222222"/>
          <w:sz w:val="20"/>
          <w:szCs w:val="20"/>
          <w:shd w:val="clear" w:color="auto" w:fill="FFFFFF"/>
        </w:rPr>
        <w:t>: A big data benchmark for graph-processing platform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GRADES'15</w:t>
      </w:r>
      <w:r>
        <w:rPr>
          <w:rFonts w:ascii="Arial" w:hAnsi="Arial" w:cs="Arial"/>
          <w:color w:val="222222"/>
          <w:sz w:val="20"/>
          <w:szCs w:val="20"/>
          <w:shd w:val="clear" w:color="auto" w:fill="FFFFFF"/>
        </w:rPr>
        <w:t>. ACM, 2015.</w:t>
      </w:r>
    </w:p>
  </w:comment>
  <w:comment w:id="52" w:author="william" w:date="2017-03-11T11:28:00Z" w:initials="w">
    <w:p w:rsidR="00DE55E2" w:rsidRDefault="00DE55E2" w:rsidP="0034029D">
      <w:pPr>
        <w:pStyle w:val="afe"/>
        <w:rPr>
          <w:rFonts w:ascii="Arial" w:hAnsi="Arial" w:cs="Arial"/>
          <w:color w:val="222222"/>
          <w:sz w:val="20"/>
          <w:szCs w:val="20"/>
          <w:shd w:val="clear" w:color="auto" w:fill="FFFFFF"/>
        </w:rPr>
      </w:pPr>
      <w:r>
        <w:rPr>
          <w:rStyle w:val="afd"/>
        </w:rPr>
        <w:annotationRef/>
      </w:r>
    </w:p>
    <w:p w:rsidR="00DE55E2" w:rsidRDefault="00DE55E2" w:rsidP="0034029D">
      <w:pPr>
        <w:pStyle w:val="afe"/>
        <w:rPr>
          <w:rFonts w:ascii="Arial" w:hAnsi="Arial" w:cs="Arial"/>
          <w:color w:val="222222"/>
          <w:sz w:val="20"/>
          <w:szCs w:val="20"/>
          <w:shd w:val="clear" w:color="auto" w:fill="FFFFFF"/>
        </w:rPr>
      </w:pPr>
      <w:proofErr w:type="spellStart"/>
      <w:r>
        <w:rPr>
          <w:rFonts w:ascii="Arial" w:hAnsi="Arial" w:cs="Arial" w:hint="eastAsia"/>
          <w:color w:val="222222"/>
          <w:sz w:val="20"/>
          <w:szCs w:val="20"/>
          <w:shd w:val="clear" w:color="auto" w:fill="FFFFFF"/>
        </w:rPr>
        <w:t>StreamBench</w:t>
      </w:r>
      <w:proofErr w:type="spellEnd"/>
      <w:r>
        <w:rPr>
          <w:rFonts w:ascii="Arial" w:hAnsi="Arial" w:cs="Arial" w:hint="eastAsia"/>
          <w:color w:val="222222"/>
          <w:sz w:val="20"/>
          <w:szCs w:val="20"/>
          <w:shd w:val="clear" w:color="auto" w:fill="FFFFFF"/>
        </w:rPr>
        <w:t>：</w:t>
      </w: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Lu, </w:t>
      </w:r>
      <w:proofErr w:type="spellStart"/>
      <w:r>
        <w:rPr>
          <w:rFonts w:ascii="Arial" w:hAnsi="Arial" w:cs="Arial"/>
          <w:color w:val="222222"/>
          <w:sz w:val="20"/>
          <w:szCs w:val="20"/>
          <w:shd w:val="clear" w:color="auto" w:fill="FFFFFF"/>
        </w:rPr>
        <w:t>Ruirui</w:t>
      </w:r>
      <w:proofErr w:type="spellEnd"/>
      <w:r>
        <w:rPr>
          <w:rFonts w:ascii="Arial" w:hAnsi="Arial" w:cs="Arial"/>
          <w:color w:val="222222"/>
          <w:sz w:val="20"/>
          <w:szCs w:val="20"/>
          <w:shd w:val="clear" w:color="auto" w:fill="FFFFFF"/>
        </w:rPr>
        <w:t>, et al. "Stream bench: Towards benchmarking modern distributed stream computing frame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Utility and Cloud Computing (UCC), 2014 IEEE/ACM 7th International Conference on</w:t>
      </w:r>
      <w:r>
        <w:rPr>
          <w:rFonts w:ascii="Arial" w:hAnsi="Arial" w:cs="Arial"/>
          <w:color w:val="222222"/>
          <w:sz w:val="20"/>
          <w:szCs w:val="20"/>
          <w:shd w:val="clear" w:color="auto" w:fill="FFFFFF"/>
        </w:rPr>
        <w:t>. IEEE, 2014.</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rPr>
          <w:rFonts w:ascii="Arial" w:hAnsi="Arial" w:cs="Arial"/>
          <w:color w:val="222222"/>
          <w:sz w:val="20"/>
          <w:szCs w:val="20"/>
          <w:shd w:val="clear" w:color="auto" w:fill="FFFFFF"/>
        </w:rPr>
      </w:pPr>
      <w:r>
        <w:rPr>
          <w:rFonts w:ascii="Arial" w:hAnsi="Arial" w:cs="Arial"/>
          <w:color w:val="222222"/>
          <w:sz w:val="20"/>
          <w:szCs w:val="20"/>
          <w:shd w:val="clear" w:color="auto" w:fill="FFFFFF"/>
        </w:rPr>
        <w:t xml:space="preserve">Wang, </w:t>
      </w:r>
      <w:proofErr w:type="spellStart"/>
      <w:r>
        <w:rPr>
          <w:rFonts w:ascii="Arial" w:hAnsi="Arial" w:cs="Arial"/>
          <w:color w:val="222222"/>
          <w:sz w:val="20"/>
          <w:szCs w:val="20"/>
          <w:shd w:val="clear" w:color="auto" w:fill="FFFFFF"/>
        </w:rPr>
        <w:t>Yangjun</w:t>
      </w:r>
      <w:proofErr w:type="spellEnd"/>
      <w:r>
        <w:rPr>
          <w:rFonts w:ascii="Arial" w:hAnsi="Arial" w:cs="Arial"/>
          <w:color w:val="222222"/>
          <w:sz w:val="20"/>
          <w:szCs w:val="20"/>
          <w:shd w:val="clear" w:color="auto" w:fill="FFFFFF"/>
        </w:rPr>
        <w:t xml:space="preserve">. "Stream Processing Systems Benchmark: </w:t>
      </w:r>
      <w:proofErr w:type="spellStart"/>
      <w:r>
        <w:rPr>
          <w:rFonts w:ascii="Arial" w:hAnsi="Arial" w:cs="Arial"/>
          <w:color w:val="222222"/>
          <w:sz w:val="20"/>
          <w:szCs w:val="20"/>
          <w:shd w:val="clear" w:color="auto" w:fill="FFFFFF"/>
        </w:rPr>
        <w:t>StreamBench</w:t>
      </w:r>
      <w:proofErr w:type="spellEnd"/>
      <w:r>
        <w:rPr>
          <w:rFonts w:ascii="Arial" w:hAnsi="Arial" w:cs="Arial"/>
          <w:color w:val="222222"/>
          <w:sz w:val="20"/>
          <w:szCs w:val="20"/>
          <w:shd w:val="clear" w:color="auto" w:fill="FFFFFF"/>
        </w:rPr>
        <w:t>." (2016).</w:t>
      </w:r>
    </w:p>
    <w:p w:rsidR="00DE55E2" w:rsidRDefault="00DE55E2" w:rsidP="0034029D">
      <w:pPr>
        <w:pStyle w:val="afe"/>
        <w:rPr>
          <w:rFonts w:ascii="Arial" w:hAnsi="Arial" w:cs="Arial"/>
          <w:color w:val="222222"/>
          <w:sz w:val="20"/>
          <w:szCs w:val="20"/>
          <w:shd w:val="clear" w:color="auto" w:fill="FFFFFF"/>
        </w:rPr>
      </w:pPr>
    </w:p>
    <w:p w:rsidR="00DE55E2" w:rsidRDefault="00DE55E2" w:rsidP="0034029D">
      <w:pPr>
        <w:pStyle w:val="afe"/>
      </w:pPr>
      <w:r w:rsidRPr="00D24B25">
        <w:rPr>
          <w:rFonts w:ascii="Arial" w:hAnsi="Arial" w:cs="Arial"/>
          <w:color w:val="222222"/>
          <w:sz w:val="20"/>
          <w:szCs w:val="20"/>
          <w:shd w:val="clear" w:color="auto" w:fill="FFFFFF"/>
        </w:rPr>
        <w:t>https://yahooeng.tumblr.com/post/135321837876/benchmarking-streaming</w:t>
      </w:r>
      <w:r w:rsidRPr="00D40292">
        <w:t>-computation-engines-at</w:t>
      </w:r>
    </w:p>
  </w:comment>
  <w:comment w:id="53" w:author="william" w:date="2017-03-11T22:21:00Z" w:initials="w">
    <w:p w:rsidR="00DE55E2" w:rsidRDefault="00DE55E2" w:rsidP="001C039A">
      <w:pPr>
        <w:pStyle w:val="12"/>
      </w:pPr>
      <w:r>
        <w:rPr>
          <w:rStyle w:val="afd"/>
        </w:rPr>
        <w:annotationRef/>
      </w:r>
      <w:proofErr w:type="spellStart"/>
      <w:r>
        <w:rPr>
          <w:rFonts w:eastAsia="MS Mincho"/>
        </w:rPr>
        <w:t>Pavlo</w:t>
      </w:r>
      <w:proofErr w:type="spellEnd"/>
      <w:r>
        <w:rPr>
          <w:rFonts w:eastAsia="MS Mincho"/>
        </w:rPr>
        <w:t xml:space="preserve">, Andrew, et al. "A comparison of approaches to large-scale data analysis." </w:t>
      </w:r>
      <w:r>
        <w:t xml:space="preserve">in </w:t>
      </w:r>
      <w:r>
        <w:rPr>
          <w:rFonts w:eastAsia="MS Mincho"/>
          <w:i/>
          <w:iCs/>
        </w:rPr>
        <w:t xml:space="preserve">Proceedings of the 2009 ACM SIGMOD International Conference on Management of </w:t>
      </w:r>
      <w:r>
        <w:rPr>
          <w:i/>
          <w:iCs/>
        </w:rPr>
        <w:t>D</w:t>
      </w:r>
      <w:r>
        <w:rPr>
          <w:rFonts w:eastAsia="MS Mincho"/>
          <w:i/>
          <w:iCs/>
        </w:rPr>
        <w:t>ata</w:t>
      </w:r>
      <w:r>
        <w:rPr>
          <w:i/>
          <w:iCs/>
        </w:rPr>
        <w:t xml:space="preserve"> (SIGMOD)</w:t>
      </w:r>
      <w:r>
        <w:rPr>
          <w:rFonts w:eastAsia="MS Mincho"/>
        </w:rPr>
        <w:t>, 2009.</w:t>
      </w:r>
    </w:p>
    <w:p w:rsidR="00DE55E2" w:rsidRDefault="00DE55E2">
      <w:pPr>
        <w:pStyle w:val="afe"/>
      </w:pPr>
    </w:p>
  </w:comment>
  <w:comment w:id="54" w:author="william" w:date="2017-03-11T22:20:00Z" w:initials="w">
    <w:p w:rsidR="00DE55E2" w:rsidRDefault="00DE55E2" w:rsidP="00547FEB">
      <w:pPr>
        <w:pStyle w:val="12"/>
      </w:pPr>
      <w:r>
        <w:rPr>
          <w:rStyle w:val="afd"/>
        </w:rPr>
        <w:annotationRef/>
      </w:r>
      <w:r>
        <w:t>“Spark</w:t>
      </w:r>
      <w:r>
        <w:rPr>
          <w:spacing w:val="19"/>
        </w:rPr>
        <w:t xml:space="preserve"> </w:t>
      </w:r>
      <w:r>
        <w:t>SQL</w:t>
      </w:r>
      <w:r>
        <w:rPr>
          <w:spacing w:val="19"/>
        </w:rPr>
        <w:t xml:space="preserve"> </w:t>
      </w:r>
      <w:r>
        <w:rPr>
          <w:spacing w:val="-2"/>
        </w:rPr>
        <w:t>Benchmark.”</w:t>
      </w:r>
      <w:r>
        <w:rPr>
          <w:spacing w:val="19"/>
        </w:rPr>
        <w:t xml:space="preserve"> </w:t>
      </w:r>
      <w:r>
        <w:t>[Online].</w:t>
      </w:r>
      <w:r>
        <w:rPr>
          <w:spacing w:val="19"/>
        </w:rPr>
        <w:t xml:space="preserve"> </w:t>
      </w:r>
      <w:r>
        <w:rPr>
          <w:spacing w:val="-2"/>
        </w:rPr>
        <w:t>Available:</w:t>
      </w:r>
      <w:r>
        <w:rPr>
          <w:spacing w:val="19"/>
        </w:rPr>
        <w:t xml:space="preserve"> </w:t>
      </w:r>
      <w:hyperlink r:id="rId8" w:history="1">
        <w:r>
          <w:rPr>
            <w:rStyle w:val="ad"/>
            <w:spacing w:val="-1"/>
          </w:rPr>
          <w:t>https://amplab.cs.</w:t>
        </w:r>
      </w:hyperlink>
      <w:r>
        <w:rPr>
          <w:color w:val="0000FF"/>
        </w:rPr>
        <w:t xml:space="preserve">  </w:t>
      </w:r>
      <w:hyperlink r:id="rId9" w:history="1">
        <w:r>
          <w:rPr>
            <w:rStyle w:val="ad"/>
            <w:spacing w:val="-1"/>
          </w:rPr>
          <w:t>berkeley.edu/benchmark/</w:t>
        </w:r>
      </w:hyperlink>
      <w:r>
        <w:rPr>
          <w:color w:val="0000FF"/>
          <w:spacing w:val="-1"/>
        </w:rPr>
        <w:t>.</w:t>
      </w:r>
    </w:p>
    <w:p w:rsidR="00DE55E2" w:rsidRPr="007B1AA7" w:rsidRDefault="00DE55E2" w:rsidP="007B1AA7">
      <w:pPr>
        <w:pStyle w:val="afe"/>
        <w:ind w:firstLine="0"/>
      </w:pPr>
    </w:p>
  </w:comment>
  <w:comment w:id="58" w:author="william" w:date="2017-03-12T20:54:00Z" w:initials="w">
    <w:p w:rsidR="00DE55E2" w:rsidRDefault="00DE55E2">
      <w:pPr>
        <w:pStyle w:val="afe"/>
      </w:pPr>
      <w:r>
        <w:rPr>
          <w:rStyle w:val="afd"/>
        </w:rPr>
        <w:annotationRef/>
      </w:r>
      <w:proofErr w:type="spellStart"/>
      <w:r>
        <w:rPr>
          <w:rFonts w:ascii="Arial" w:hAnsi="Arial" w:cs="Arial"/>
          <w:color w:val="222222"/>
          <w:sz w:val="20"/>
          <w:szCs w:val="20"/>
          <w:shd w:val="clear" w:color="auto" w:fill="FFFFFF"/>
        </w:rPr>
        <w:t>Huppler</w:t>
      </w:r>
      <w:proofErr w:type="spellEnd"/>
      <w:r>
        <w:rPr>
          <w:rFonts w:ascii="Arial" w:hAnsi="Arial" w:cs="Arial"/>
          <w:color w:val="222222"/>
          <w:sz w:val="20"/>
          <w:szCs w:val="20"/>
          <w:shd w:val="clear" w:color="auto" w:fill="FFFFFF"/>
        </w:rPr>
        <w:t xml:space="preserve"> K. The art of building a good benchmark[C]//Technology Conference on Performance Evaluation and Benchmarking. Springer Berlin Heidelberg, 2009: 18-30.</w:t>
      </w:r>
    </w:p>
  </w:comment>
  <w:comment w:id="59" w:author="william" w:date="2017-03-12T20:54:00Z" w:initials="w">
    <w:p w:rsidR="00DE55E2" w:rsidRDefault="00DE55E2">
      <w:pPr>
        <w:pStyle w:val="afe"/>
      </w:pPr>
      <w:r>
        <w:rPr>
          <w:rStyle w:val="afd"/>
        </w:rPr>
        <w:annotationRef/>
      </w:r>
      <w:proofErr w:type="spellStart"/>
      <w:r>
        <w:rPr>
          <w:rFonts w:hint="eastAsia"/>
        </w:rPr>
        <w:t>SparkBench</w:t>
      </w:r>
      <w:proofErr w:type="spellEnd"/>
    </w:p>
  </w:comment>
  <w:comment w:id="63" w:author="william" w:date="2017-03-14T14:06:00Z" w:initials="w">
    <w:p w:rsidR="00DE55E2" w:rsidRDefault="00DE55E2">
      <w:pPr>
        <w:pStyle w:val="afe"/>
      </w:pPr>
      <w:r>
        <w:rPr>
          <w:rStyle w:val="afd"/>
        </w:rPr>
        <w:annotationRef/>
      </w:r>
    </w:p>
    <w:p w:rsidR="00DE55E2" w:rsidRDefault="00DE55E2" w:rsidP="006A238F">
      <w:pPr>
        <w:pStyle w:val="afe"/>
        <w:numPr>
          <w:ilvl w:val="0"/>
          <w:numId w:val="8"/>
        </w:numPr>
      </w:pPr>
      <w:proofErr w:type="spellStart"/>
      <w:r>
        <w:rPr>
          <w:rFonts w:hint="eastAsia"/>
        </w:rPr>
        <w:t>HiBench</w:t>
      </w:r>
      <w:proofErr w:type="spellEnd"/>
    </w:p>
    <w:p w:rsidR="00DE55E2" w:rsidRPr="00E71CCE" w:rsidRDefault="00DE55E2" w:rsidP="006A238F">
      <w:pPr>
        <w:pStyle w:val="afe"/>
        <w:numPr>
          <w:ilvl w:val="0"/>
          <w:numId w:val="8"/>
        </w:numPr>
        <w:rPr>
          <w:rStyle w:val="ad"/>
          <w:color w:val="auto"/>
          <w:u w:val="none"/>
        </w:rPr>
      </w:pPr>
      <w:r>
        <w:rPr>
          <w:sz w:val="22"/>
        </w:rPr>
        <w:t xml:space="preserve">Yahoo streaming benchmark: </w:t>
      </w:r>
      <w:hyperlink r:id="rId10" w:history="1">
        <w:r w:rsidRPr="00412988">
          <w:rPr>
            <w:rStyle w:val="ad"/>
            <w:sz w:val="22"/>
          </w:rPr>
          <w:t>https://github.com/yahoo/streaming-benchmarks</w:t>
        </w:r>
      </w:hyperlink>
    </w:p>
    <w:p w:rsidR="00DE55E2" w:rsidRPr="007D27D3" w:rsidRDefault="00DE55E2" w:rsidP="006A238F">
      <w:pPr>
        <w:pStyle w:val="afe"/>
        <w:numPr>
          <w:ilvl w:val="0"/>
          <w:numId w:val="8"/>
        </w:numPr>
        <w:rPr>
          <w:rStyle w:val="ad"/>
          <w:color w:val="auto"/>
          <w:u w:val="none"/>
        </w:rPr>
      </w:pPr>
      <w:proofErr w:type="spellStart"/>
      <w:r>
        <w:rPr>
          <w:sz w:val="22"/>
        </w:rPr>
        <w:t>dataArtisans</w:t>
      </w:r>
      <w:proofErr w:type="spellEnd"/>
      <w:r>
        <w:rPr>
          <w:sz w:val="22"/>
        </w:rPr>
        <w:t xml:space="preserve">: </w:t>
      </w:r>
      <w:hyperlink r:id="rId11" w:history="1">
        <w:r w:rsidRPr="00412988">
          <w:rPr>
            <w:rStyle w:val="ad"/>
            <w:sz w:val="22"/>
          </w:rPr>
          <w:t>https://github.com/dataArtisans/performance</w:t>
        </w:r>
      </w:hyperlink>
    </w:p>
    <w:p w:rsidR="00DE55E2" w:rsidRPr="00455BEC" w:rsidRDefault="00DE55E2" w:rsidP="006A238F">
      <w:pPr>
        <w:pStyle w:val="afe"/>
        <w:numPr>
          <w:ilvl w:val="0"/>
          <w:numId w:val="8"/>
        </w:numPr>
        <w:rPr>
          <w:rStyle w:val="ad"/>
          <w:color w:val="auto"/>
          <w:u w:val="none"/>
        </w:rPr>
      </w:pPr>
      <w:proofErr w:type="spellStart"/>
      <w:r>
        <w:rPr>
          <w:sz w:val="22"/>
        </w:rPr>
        <w:t>AaltoStreamBench</w:t>
      </w:r>
      <w:proofErr w:type="spellEnd"/>
      <w:r>
        <w:rPr>
          <w:sz w:val="22"/>
        </w:rPr>
        <w:t xml:space="preserve">: </w:t>
      </w:r>
      <w:hyperlink r:id="rId12" w:history="1">
        <w:r w:rsidRPr="00412988">
          <w:rPr>
            <w:rStyle w:val="ad"/>
            <w:sz w:val="22"/>
          </w:rPr>
          <w:t>https://github.com/wangyangjun/StreamBench/tree/master/StreamBench</w:t>
        </w:r>
      </w:hyperlink>
    </w:p>
    <w:p w:rsidR="00DE55E2" w:rsidRPr="007E2539" w:rsidRDefault="00DE55E2" w:rsidP="006A238F">
      <w:pPr>
        <w:pStyle w:val="afe"/>
        <w:numPr>
          <w:ilvl w:val="0"/>
          <w:numId w:val="8"/>
        </w:numPr>
        <w:rPr>
          <w:rStyle w:val="ad"/>
          <w:color w:val="auto"/>
          <w:u w:val="none"/>
        </w:rPr>
      </w:pPr>
      <w:proofErr w:type="spellStart"/>
      <w:r>
        <w:rPr>
          <w:rFonts w:hint="eastAsia"/>
          <w:sz w:val="22"/>
        </w:rPr>
        <w:t>flink</w:t>
      </w:r>
      <w:proofErr w:type="spellEnd"/>
      <w:r>
        <w:rPr>
          <w:rFonts w:hint="eastAsia"/>
          <w:sz w:val="22"/>
        </w:rPr>
        <w:t xml:space="preserve">-perf: </w:t>
      </w:r>
      <w:hyperlink r:id="rId13" w:history="1">
        <w:r w:rsidRPr="00412988">
          <w:rPr>
            <w:rStyle w:val="ad"/>
            <w:sz w:val="22"/>
          </w:rPr>
          <w:t>https://github.com/project-flink/flink-perf</w:t>
        </w:r>
      </w:hyperlink>
    </w:p>
    <w:p w:rsidR="00DE55E2" w:rsidRPr="007E2539" w:rsidRDefault="00DE55E2" w:rsidP="006A238F">
      <w:pPr>
        <w:pStyle w:val="afe"/>
        <w:numPr>
          <w:ilvl w:val="0"/>
          <w:numId w:val="8"/>
        </w:numPr>
        <w:rPr>
          <w:rStyle w:val="ad"/>
          <w:color w:val="auto"/>
          <w:u w:val="none"/>
        </w:rPr>
      </w:pPr>
      <w:proofErr w:type="spellStart"/>
      <w:r>
        <w:rPr>
          <w:rStyle w:val="ad"/>
          <w:rFonts w:hint="eastAsia"/>
          <w:sz w:val="22"/>
        </w:rPr>
        <w:t>Flink</w:t>
      </w:r>
      <w:proofErr w:type="spellEnd"/>
    </w:p>
    <w:p w:rsidR="00DE55E2" w:rsidRDefault="00DE55E2" w:rsidP="006A238F">
      <w:pPr>
        <w:pStyle w:val="afe"/>
        <w:numPr>
          <w:ilvl w:val="0"/>
          <w:numId w:val="8"/>
        </w:numPr>
      </w:pPr>
      <w:r>
        <w:rPr>
          <w:rStyle w:val="ad"/>
          <w:rFonts w:hint="eastAsia"/>
          <w:sz w:val="22"/>
        </w:rPr>
        <w:t>Spark</w:t>
      </w:r>
    </w:p>
  </w:comment>
  <w:comment w:id="65" w:author="william" w:date="2017-03-14T15:45:00Z" w:initials="w">
    <w:p w:rsidR="00DE55E2" w:rsidRDefault="00DE55E2" w:rsidP="0027096D">
      <w:pPr>
        <w:pStyle w:val="afe"/>
      </w:pPr>
      <w:r>
        <w:rPr>
          <w:rStyle w:val="afd"/>
        </w:rPr>
        <w:annotationRef/>
      </w:r>
    </w:p>
  </w:comment>
  <w:comment w:id="66" w:author="william" w:date="2017-03-14T15:45:00Z" w:initials="w">
    <w:p w:rsidR="00DE55E2" w:rsidRDefault="00DE55E2" w:rsidP="0027096D">
      <w:pPr>
        <w:pStyle w:val="afe"/>
      </w:pPr>
      <w:r>
        <w:rPr>
          <w:rStyle w:val="afd"/>
        </w:rPr>
        <w:annotationRef/>
      </w:r>
    </w:p>
  </w:comment>
  <w:comment w:id="67" w:author="william" w:date="2017-03-14T15:54:00Z" w:initials="w">
    <w:p w:rsidR="00DE55E2" w:rsidRDefault="00DE55E2" w:rsidP="00936B1D">
      <w:r>
        <w:rPr>
          <w:rStyle w:val="afd"/>
        </w:rPr>
        <w:annotationRef/>
      </w:r>
      <w:proofErr w:type="spellStart"/>
      <w:r>
        <w:rPr>
          <w:rFonts w:ascii="楷体_GB2312" w:eastAsia="楷体_GB2312" w:hint="eastAsia"/>
          <w:sz w:val="15"/>
          <w:szCs w:val="15"/>
        </w:rPr>
        <w:t>Pavlo</w:t>
      </w:r>
      <w:proofErr w:type="spellEnd"/>
      <w:r>
        <w:rPr>
          <w:rFonts w:ascii="楷体_GB2312" w:eastAsia="楷体_GB2312" w:hint="eastAsia"/>
          <w:sz w:val="15"/>
          <w:szCs w:val="15"/>
        </w:rPr>
        <w:t>, Andrew, et al. "A comparison of approaches to large-scale data analysis."</w:t>
      </w:r>
      <w:r>
        <w:rPr>
          <w:rFonts w:eastAsia="楷体_GB2312" w:hint="eastAsia"/>
          <w:sz w:val="15"/>
          <w:szCs w:val="15"/>
        </w:rPr>
        <w:t xml:space="preserve"> </w:t>
      </w:r>
      <w:r>
        <w:rPr>
          <w:rFonts w:ascii="楷体_GB2312" w:eastAsia="楷体_GB2312" w:hint="eastAsia"/>
          <w:sz w:val="15"/>
          <w:szCs w:val="15"/>
        </w:rPr>
        <w:t>Proceedings of the 2009 ACM SIGMOD International Conference on Management of data. ACM, 2009.</w:t>
      </w:r>
    </w:p>
    <w:p w:rsidR="00DE55E2" w:rsidRDefault="00DE55E2">
      <w:pPr>
        <w:pStyle w:val="afe"/>
      </w:pPr>
    </w:p>
  </w:comment>
  <w:comment w:id="70" w:author="william" w:date="2017-03-15T16:07:00Z" w:initials="w">
    <w:p w:rsidR="00DE55E2" w:rsidRDefault="00DE55E2" w:rsidP="004B5A03">
      <w:pPr>
        <w:pStyle w:val="afe"/>
        <w:ind w:firstLine="0"/>
      </w:pPr>
      <w:r>
        <w:rPr>
          <w:rStyle w:val="afd"/>
        </w:rPr>
        <w:annotationRef/>
      </w:r>
      <w:r>
        <w:rPr>
          <w:rFonts w:hint="eastAsia"/>
        </w:rPr>
        <w:t>正态分布的用途：</w:t>
      </w:r>
      <w:r w:rsidRPr="00935895">
        <w:t>http://yizhen-blog.com/11-the-uniform-distribution-exponential-distribution-and-normal-distribution/</w:t>
      </w:r>
    </w:p>
  </w:comment>
  <w:comment w:id="71" w:author="william" w:date="2017-03-15T16:38:00Z" w:initials="w">
    <w:p w:rsidR="00DE55E2" w:rsidRDefault="00DE55E2">
      <w:pPr>
        <w:pStyle w:val="afe"/>
      </w:pPr>
      <w:r>
        <w:rPr>
          <w:rStyle w:val="afd"/>
        </w:rPr>
        <w:annotationRef/>
      </w:r>
      <w:r>
        <w:rPr>
          <w:rFonts w:hint="eastAsia"/>
        </w:rPr>
        <w:t xml:space="preserve">Poisson Distribution: </w:t>
      </w:r>
      <w:r w:rsidRPr="00711376">
        <w:t>https://en.wikipedia.org/wiki/Poisson_distribution</w:t>
      </w:r>
    </w:p>
  </w:comment>
  <w:comment w:id="73" w:author="william" w:date="2017-03-14T21:51:00Z" w:initials="w">
    <w:p w:rsidR="00DE55E2" w:rsidRDefault="00DE55E2">
      <w:pPr>
        <w:pStyle w:val="afe"/>
      </w:pPr>
      <w:r>
        <w:rPr>
          <w:rStyle w:val="afd"/>
        </w:rPr>
        <w:annotationRef/>
      </w:r>
      <w:proofErr w:type="spellStart"/>
      <w:r w:rsidRPr="00143A82">
        <w:rPr>
          <w:sz w:val="21"/>
        </w:rPr>
        <w:t>Guo</w:t>
      </w:r>
      <w:proofErr w:type="spellEnd"/>
      <w:r w:rsidRPr="00143A82">
        <w:rPr>
          <w:sz w:val="21"/>
        </w:rPr>
        <w:t xml:space="preserve">, Yong, et al. "How well do graph-processing platforms perform? </w:t>
      </w:r>
      <w:proofErr w:type="gramStart"/>
      <w:r w:rsidRPr="00143A82">
        <w:rPr>
          <w:sz w:val="21"/>
        </w:rPr>
        <w:t>an</w:t>
      </w:r>
      <w:proofErr w:type="gramEnd"/>
      <w:r w:rsidRPr="00143A82">
        <w:rPr>
          <w:sz w:val="21"/>
        </w:rPr>
        <w:t xml:space="preserve"> empirical performance evaluation and analysis." Parallel and Distributed Processing Symposium, 2014 IEEE 28th International. IEEE, 2014.</w:t>
      </w:r>
    </w:p>
  </w:comment>
  <w:comment w:id="74" w:author="william" w:date="2017-03-14T21:55:00Z" w:initials="w">
    <w:p w:rsidR="00DE55E2" w:rsidRDefault="00DE55E2">
      <w:pPr>
        <w:pStyle w:val="afe"/>
      </w:pPr>
      <w:r>
        <w:rPr>
          <w:rStyle w:val="afd"/>
        </w:rPr>
        <w:annotationRef/>
      </w:r>
      <w:proofErr w:type="spellStart"/>
      <w:r w:rsidRPr="00567B5E">
        <w:rPr>
          <w:rFonts w:cs="Arial"/>
          <w:color w:val="222222"/>
          <w:sz w:val="21"/>
          <w:shd w:val="clear" w:color="auto" w:fill="FFFFFF"/>
        </w:rPr>
        <w:t>Capotă</w:t>
      </w:r>
      <w:proofErr w:type="spellEnd"/>
      <w:r w:rsidRPr="00567B5E">
        <w:rPr>
          <w:rFonts w:cs="Arial"/>
          <w:color w:val="222222"/>
          <w:sz w:val="21"/>
          <w:shd w:val="clear" w:color="auto" w:fill="FFFFFF"/>
        </w:rPr>
        <w:t>, Mihai, et al. "</w:t>
      </w:r>
      <w:proofErr w:type="spellStart"/>
      <w:r w:rsidRPr="00567B5E">
        <w:rPr>
          <w:rFonts w:cs="Arial"/>
          <w:color w:val="222222"/>
          <w:sz w:val="21"/>
          <w:shd w:val="clear" w:color="auto" w:fill="FFFFFF"/>
        </w:rPr>
        <w:t>Graphalytics</w:t>
      </w:r>
      <w:proofErr w:type="spellEnd"/>
      <w:r w:rsidRPr="00567B5E">
        <w:rPr>
          <w:rFonts w:cs="Arial"/>
          <w:color w:val="222222"/>
          <w:sz w:val="21"/>
          <w:shd w:val="clear" w:color="auto" w:fill="FFFFFF"/>
        </w:rPr>
        <w:t>: A big data benchmark for graph-processing platforms."</w:t>
      </w:r>
      <w:r w:rsidRPr="00567B5E">
        <w:rPr>
          <w:rStyle w:val="apple-converted-space"/>
          <w:rFonts w:cs="Arial"/>
          <w:color w:val="222222"/>
          <w:sz w:val="21"/>
          <w:shd w:val="clear" w:color="auto" w:fill="FFFFFF"/>
        </w:rPr>
        <w:t> </w:t>
      </w:r>
      <w:r w:rsidRPr="00567B5E">
        <w:rPr>
          <w:rFonts w:cs="Arial"/>
          <w:i/>
          <w:iCs/>
          <w:color w:val="222222"/>
          <w:sz w:val="21"/>
          <w:shd w:val="clear" w:color="auto" w:fill="FFFFFF"/>
        </w:rPr>
        <w:t>Proceedings of the GRADES'15</w:t>
      </w:r>
      <w:r w:rsidRPr="00567B5E">
        <w:rPr>
          <w:rFonts w:cs="Arial"/>
          <w:color w:val="222222"/>
          <w:sz w:val="21"/>
          <w:shd w:val="clear" w:color="auto" w:fill="FFFFFF"/>
        </w:rPr>
        <w:t>. ACM, 2015.</w:t>
      </w:r>
    </w:p>
  </w:comment>
  <w:comment w:id="75" w:author="william" w:date="2017-03-15T09:42:00Z" w:initials="w">
    <w:p w:rsidR="00DE55E2" w:rsidRDefault="00DE55E2">
      <w:pPr>
        <w:pStyle w:val="afe"/>
      </w:pPr>
      <w:r>
        <w:rPr>
          <w:rStyle w:val="afd"/>
        </w:rPr>
        <w:annotationRef/>
      </w:r>
      <w:r>
        <w:t>可以展开来讲</w:t>
      </w:r>
      <w:r>
        <w:rPr>
          <w:rFonts w:hint="eastAsia"/>
        </w:rPr>
        <w:t>【各个真实数据集的情况】</w:t>
      </w:r>
    </w:p>
  </w:comment>
  <w:comment w:id="76" w:author="william" w:date="2017-03-16T10:37:00Z" w:initials="w">
    <w:p w:rsidR="008B761D" w:rsidRDefault="008B761D">
      <w:pPr>
        <w:pStyle w:val="afe"/>
      </w:pPr>
      <w:r>
        <w:rPr>
          <w:rStyle w:val="afd"/>
        </w:rPr>
        <w:annotationRef/>
      </w:r>
      <w:r>
        <w:t>重新画图</w:t>
      </w:r>
    </w:p>
  </w:comment>
  <w:comment w:id="80" w:author="william" w:date="2017-03-16T16:51:00Z" w:initials="w">
    <w:p w:rsidR="002C583D" w:rsidRDefault="002C583D">
      <w:pPr>
        <w:pStyle w:val="afe"/>
      </w:pPr>
      <w:r>
        <w:rPr>
          <w:rStyle w:val="afd"/>
        </w:rPr>
        <w:annotationRef/>
      </w:r>
      <w:proofErr w:type="spellStart"/>
      <w:r w:rsidR="00414B35">
        <w:rPr>
          <w:rFonts w:ascii="Arial" w:hAnsi="Arial" w:cs="Arial"/>
          <w:color w:val="222222"/>
          <w:sz w:val="20"/>
          <w:szCs w:val="20"/>
          <w:shd w:val="clear" w:color="auto" w:fill="FFFFFF"/>
        </w:rPr>
        <w:t>Nie</w:t>
      </w:r>
      <w:proofErr w:type="spellEnd"/>
      <w:r w:rsidR="00414B35">
        <w:rPr>
          <w:rFonts w:ascii="Arial" w:hAnsi="Arial" w:cs="Arial"/>
          <w:color w:val="222222"/>
          <w:sz w:val="20"/>
          <w:szCs w:val="20"/>
          <w:shd w:val="clear" w:color="auto" w:fill="FFFFFF"/>
        </w:rPr>
        <w:t xml:space="preserve">, </w:t>
      </w:r>
      <w:proofErr w:type="spellStart"/>
      <w:r w:rsidR="00414B35">
        <w:rPr>
          <w:rFonts w:ascii="Arial" w:hAnsi="Arial" w:cs="Arial"/>
          <w:color w:val="222222"/>
          <w:sz w:val="20"/>
          <w:szCs w:val="20"/>
          <w:shd w:val="clear" w:color="auto" w:fill="FFFFFF"/>
        </w:rPr>
        <w:t>Changhai</w:t>
      </w:r>
      <w:proofErr w:type="spellEnd"/>
      <w:r w:rsidR="00414B35">
        <w:rPr>
          <w:rFonts w:ascii="Arial" w:hAnsi="Arial" w:cs="Arial"/>
          <w:color w:val="222222"/>
          <w:sz w:val="20"/>
          <w:szCs w:val="20"/>
          <w:shd w:val="clear" w:color="auto" w:fill="FFFFFF"/>
        </w:rPr>
        <w:t xml:space="preserve">, and </w:t>
      </w:r>
      <w:proofErr w:type="spellStart"/>
      <w:r w:rsidR="00414B35">
        <w:rPr>
          <w:rFonts w:ascii="Arial" w:hAnsi="Arial" w:cs="Arial"/>
          <w:color w:val="222222"/>
          <w:sz w:val="20"/>
          <w:szCs w:val="20"/>
          <w:shd w:val="clear" w:color="auto" w:fill="FFFFFF"/>
        </w:rPr>
        <w:t>Hareton</w:t>
      </w:r>
      <w:proofErr w:type="spellEnd"/>
      <w:r w:rsidR="00414B35">
        <w:rPr>
          <w:rFonts w:ascii="Arial" w:hAnsi="Arial" w:cs="Arial"/>
          <w:color w:val="222222"/>
          <w:sz w:val="20"/>
          <w:szCs w:val="20"/>
          <w:shd w:val="clear" w:color="auto" w:fill="FFFFFF"/>
        </w:rPr>
        <w:t xml:space="preserve"> Leung. "A survey of combinatorial testing."</w:t>
      </w:r>
      <w:r w:rsidR="00414B35">
        <w:rPr>
          <w:rStyle w:val="apple-converted-space"/>
          <w:rFonts w:ascii="Arial" w:hAnsi="Arial" w:cs="Arial"/>
          <w:color w:val="222222"/>
          <w:sz w:val="20"/>
          <w:szCs w:val="20"/>
          <w:shd w:val="clear" w:color="auto" w:fill="FFFFFF"/>
        </w:rPr>
        <w:t> </w:t>
      </w:r>
      <w:r w:rsidR="00414B35">
        <w:rPr>
          <w:rFonts w:ascii="Arial" w:hAnsi="Arial" w:cs="Arial"/>
          <w:i/>
          <w:iCs/>
          <w:color w:val="222222"/>
          <w:sz w:val="20"/>
          <w:szCs w:val="20"/>
          <w:shd w:val="clear" w:color="auto" w:fill="FFFFFF"/>
        </w:rPr>
        <w:t>ACM Computing Surveys (CSUR)</w:t>
      </w:r>
      <w:r w:rsidR="00414B35">
        <w:rPr>
          <w:rStyle w:val="apple-converted-space"/>
          <w:rFonts w:ascii="Arial" w:hAnsi="Arial" w:cs="Arial"/>
          <w:color w:val="222222"/>
          <w:sz w:val="20"/>
          <w:szCs w:val="20"/>
          <w:shd w:val="clear" w:color="auto" w:fill="FFFFFF"/>
        </w:rPr>
        <w:t> </w:t>
      </w:r>
      <w:r w:rsidR="00414B35">
        <w:rPr>
          <w:rFonts w:ascii="Arial" w:hAnsi="Arial" w:cs="Arial"/>
          <w:color w:val="222222"/>
          <w:sz w:val="20"/>
          <w:szCs w:val="20"/>
          <w:shd w:val="clear" w:color="auto" w:fill="FFFFFF"/>
        </w:rPr>
        <w:t>43.2 (2011): 11.</w:t>
      </w:r>
    </w:p>
  </w:comment>
  <w:comment w:id="81" w:author="william" w:date="2017-03-16T16:54:00Z" w:initials="w">
    <w:p w:rsidR="00784A32" w:rsidRDefault="00784A32">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2" w:author="william" w:date="2017-03-16T19:36:00Z" w:initials="w">
    <w:p w:rsidR="000E54A8" w:rsidRDefault="000E54A8" w:rsidP="000E54A8">
      <w:pPr>
        <w:pStyle w:val="afe"/>
      </w:pPr>
      <w:r>
        <w:rPr>
          <w:rStyle w:val="afd"/>
        </w:rPr>
        <w:annotationRef/>
      </w:r>
      <w:r>
        <w:rPr>
          <w:rFonts w:ascii="Arial" w:hAnsi="Arial" w:cs="Arial"/>
          <w:color w:val="222222"/>
          <w:sz w:val="20"/>
          <w:szCs w:val="20"/>
          <w:shd w:val="clear" w:color="auto" w:fill="FFFFFF"/>
        </w:rPr>
        <w:t xml:space="preserve">Cohen, Myra B., Matthew B. Dwyer, and </w:t>
      </w:r>
      <w:proofErr w:type="spellStart"/>
      <w:r>
        <w:rPr>
          <w:rFonts w:ascii="Arial" w:hAnsi="Arial" w:cs="Arial"/>
          <w:color w:val="222222"/>
          <w:sz w:val="20"/>
          <w:szCs w:val="20"/>
          <w:shd w:val="clear" w:color="auto" w:fill="FFFFFF"/>
        </w:rPr>
        <w:t>Jiangfan</w:t>
      </w:r>
      <w:proofErr w:type="spellEnd"/>
      <w:r>
        <w:rPr>
          <w:rFonts w:ascii="Arial" w:hAnsi="Arial" w:cs="Arial"/>
          <w:color w:val="222222"/>
          <w:sz w:val="20"/>
          <w:szCs w:val="20"/>
          <w:shd w:val="clear" w:color="auto" w:fill="FFFFFF"/>
        </w:rPr>
        <w:t xml:space="preserve"> Shi. "Exploiting constraint solving history to construct interaction test suit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Testing: Academic and Industrial Conference Practice and Research Techniques-MUTATION, 2007. TAICPART-MUTATION 2007</w:t>
      </w:r>
      <w:r>
        <w:rPr>
          <w:rFonts w:ascii="Arial" w:hAnsi="Arial" w:cs="Arial"/>
          <w:color w:val="222222"/>
          <w:sz w:val="20"/>
          <w:szCs w:val="20"/>
          <w:shd w:val="clear" w:color="auto" w:fill="FFFFFF"/>
        </w:rPr>
        <w:t>. IEEE, 2007.</w:t>
      </w:r>
    </w:p>
  </w:comment>
  <w:comment w:id="83" w:author="william" w:date="2017-03-19T14:27:00Z" w:initials="w">
    <w:p w:rsidR="00173DE0" w:rsidRDefault="00173DE0" w:rsidP="00173DE0">
      <w:pPr>
        <w:pStyle w:val="Default"/>
      </w:pPr>
      <w:r>
        <w:rPr>
          <w:rStyle w:val="afd"/>
        </w:rPr>
        <w:annotationRef/>
      </w:r>
    </w:p>
    <w:p w:rsidR="00173DE0" w:rsidRDefault="00173DE0" w:rsidP="00173DE0">
      <w:pPr>
        <w:pStyle w:val="TextofReference1"/>
        <w:ind w:left="417" w:hanging="22"/>
        <w:jc w:val="both"/>
        <w:rPr>
          <w:color w:val="000000"/>
          <w:sz w:val="15"/>
          <w:szCs w:val="15"/>
        </w:rPr>
      </w:pPr>
      <w:r>
        <w:rPr>
          <w:color w:val="000000"/>
          <w:sz w:val="15"/>
          <w:szCs w:val="15"/>
        </w:rPr>
        <w:t xml:space="preserve">Kuhn DR, Reilly MJ. An investigation of the applicability of design of experiments to software testing. In: Caulfield M, ed. Proc. of the Annual NASA/IEEE Software Engineering Workshop (SEW). Los Alamitos: IEEE Press, 2002. 91−95. </w:t>
      </w:r>
    </w:p>
    <w:p w:rsidR="00173DE0" w:rsidRDefault="00173DE0" w:rsidP="00173DE0">
      <w:pPr>
        <w:pStyle w:val="afe"/>
        <w:ind w:firstLine="0"/>
      </w:pPr>
    </w:p>
  </w:comment>
  <w:comment w:id="84" w:author="william" w:date="2017-03-19T14:27:00Z" w:initials="w">
    <w:p w:rsidR="00173DE0" w:rsidRDefault="00173DE0" w:rsidP="00173DE0">
      <w:pPr>
        <w:pStyle w:val="afe"/>
      </w:pPr>
      <w:r>
        <w:rPr>
          <w:rStyle w:val="afd"/>
        </w:rPr>
        <w:annotationRef/>
      </w:r>
      <w:r>
        <w:rPr>
          <w:rFonts w:ascii="Arial" w:hAnsi="Arial" w:cs="Arial"/>
          <w:color w:val="222222"/>
          <w:sz w:val="20"/>
          <w:szCs w:val="20"/>
          <w:shd w:val="clear" w:color="auto" w:fill="FFFFFF"/>
        </w:rPr>
        <w:t>YAN, Jun, and Jian ZHANG. "Combinatorial testing: Principles and method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Journal of Software</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6 (2009): 004.</w:t>
      </w:r>
    </w:p>
  </w:comment>
  <w:comment w:id="85" w:author="william" w:date="2017-03-19T14:26:00Z" w:initials="w">
    <w:p w:rsidR="00C70DE2" w:rsidRDefault="00C70DE2" w:rsidP="00C70DE2">
      <w:pPr>
        <w:pStyle w:val="afe"/>
      </w:pPr>
      <w:r>
        <w:rPr>
          <w:rStyle w:val="afd"/>
        </w:rPr>
        <w:annotationRef/>
      </w:r>
      <w:r>
        <w:t>迭代计算</w:t>
      </w:r>
      <w:proofErr w:type="gramStart"/>
      <w:r>
        <w:t>模型图重画</w:t>
      </w:r>
      <w:proofErr w:type="gramEnd"/>
    </w:p>
  </w:comment>
  <w:comment w:id="86" w:author="william" w:date="2017-03-19T14:37:00Z" w:initials="w">
    <w:p w:rsidR="00A016F7" w:rsidRDefault="00A016F7">
      <w:pPr>
        <w:pStyle w:val="afe"/>
      </w:pPr>
      <w:r>
        <w:rPr>
          <w:rStyle w:val="afd"/>
        </w:rPr>
        <w:annotationRef/>
      </w:r>
      <w:r>
        <w:t>加个图</w:t>
      </w:r>
    </w:p>
  </w:comment>
  <w:comment w:id="95" w:author="william" w:date="2017-03-20T09:54:00Z" w:initials="w">
    <w:p w:rsidR="00717DA0" w:rsidRDefault="00717DA0">
      <w:pPr>
        <w:pStyle w:val="afe"/>
      </w:pPr>
      <w:r>
        <w:rPr>
          <w:rStyle w:val="afd"/>
        </w:rPr>
        <w:annotationRef/>
      </w:r>
      <w:r w:rsidR="00D039A0">
        <w:rPr>
          <w:rStyle w:val="reference-text"/>
          <w:rFonts w:ascii="Arial" w:hAnsi="Arial" w:cs="Arial"/>
          <w:color w:val="252525"/>
          <w:sz w:val="20"/>
          <w:szCs w:val="20"/>
        </w:rPr>
        <w:t xml:space="preserve">Luc </w:t>
      </w:r>
      <w:proofErr w:type="spellStart"/>
      <w:r w:rsidR="00D039A0">
        <w:rPr>
          <w:rStyle w:val="reference-text"/>
          <w:rFonts w:ascii="Arial" w:hAnsi="Arial" w:cs="Arial"/>
          <w:color w:val="252525"/>
          <w:sz w:val="20"/>
          <w:szCs w:val="20"/>
        </w:rPr>
        <w:t>Devroye</w:t>
      </w:r>
      <w:proofErr w:type="spellEnd"/>
      <w:r w:rsidR="00D039A0">
        <w:rPr>
          <w:rStyle w:val="reference-text"/>
          <w:rFonts w:ascii="Arial" w:hAnsi="Arial" w:cs="Arial"/>
          <w:color w:val="252525"/>
          <w:sz w:val="20"/>
          <w:szCs w:val="20"/>
        </w:rPr>
        <w:t>,</w:t>
      </w:r>
      <w:r w:rsidR="00D039A0">
        <w:rPr>
          <w:rStyle w:val="apple-converted-space"/>
          <w:rFonts w:ascii="Arial" w:hAnsi="Arial" w:cs="Arial"/>
          <w:color w:val="252525"/>
          <w:sz w:val="20"/>
          <w:szCs w:val="20"/>
        </w:rPr>
        <w:t> </w:t>
      </w:r>
      <w:r w:rsidR="00D039A0">
        <w:rPr>
          <w:rStyle w:val="reference-text"/>
          <w:rFonts w:ascii="Arial" w:hAnsi="Arial" w:cs="Arial"/>
          <w:i/>
          <w:iCs/>
          <w:color w:val="252525"/>
          <w:sz w:val="20"/>
          <w:szCs w:val="20"/>
        </w:rPr>
        <w:t>Non-Uniform Random Variate Generation</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Springer-</w:t>
      </w:r>
      <w:proofErr w:type="spellStart"/>
      <w:r w:rsidR="00D039A0">
        <w:rPr>
          <w:rStyle w:val="reference-text"/>
          <w:rFonts w:ascii="Arial" w:hAnsi="Arial" w:cs="Arial"/>
          <w:color w:val="252525"/>
          <w:sz w:val="20"/>
          <w:szCs w:val="20"/>
        </w:rPr>
        <w:t>Verlag</w:t>
      </w:r>
      <w:proofErr w:type="spellEnd"/>
      <w:r w:rsidR="00D039A0">
        <w:rPr>
          <w:rStyle w:val="reference-text"/>
          <w:rFonts w:ascii="Arial" w:hAnsi="Arial" w:cs="Arial"/>
          <w:color w:val="252525"/>
          <w:sz w:val="20"/>
          <w:szCs w:val="20"/>
        </w:rPr>
        <w:t>, New York, 1986</w:t>
      </w:r>
      <w:r w:rsidR="00D039A0">
        <w:rPr>
          <w:rStyle w:val="reference-text"/>
          <w:rFonts w:ascii="Arial" w:hAnsi="Arial" w:cs="Arial"/>
          <w:color w:val="252525"/>
          <w:sz w:val="20"/>
          <w:szCs w:val="20"/>
        </w:rPr>
        <w:t>）</w:t>
      </w:r>
      <w:r w:rsidR="00D039A0">
        <w:rPr>
          <w:rStyle w:val="reference-text"/>
          <w:rFonts w:ascii="Arial" w:hAnsi="Arial" w:cs="Arial"/>
          <w:color w:val="252525"/>
          <w:sz w:val="20"/>
          <w:szCs w:val="20"/>
        </w:rPr>
        <w:t>, chapter 10, page 505</w:t>
      </w:r>
      <w:r w:rsidR="00D039A0">
        <w:rPr>
          <w:rStyle w:val="apple-converted-space"/>
          <w:rFonts w:ascii="Arial" w:hAnsi="Arial" w:cs="Arial"/>
          <w:color w:val="252525"/>
          <w:sz w:val="20"/>
          <w:szCs w:val="20"/>
        </w:rPr>
        <w:t> </w:t>
      </w:r>
      <w:hyperlink r:id="rId14" w:history="1">
        <w:r w:rsidR="00D039A0">
          <w:rPr>
            <w:rStyle w:val="ad"/>
            <w:rFonts w:ascii="Arial" w:hAnsi="Arial" w:cs="Arial"/>
            <w:color w:val="663366"/>
            <w:sz w:val="20"/>
            <w:szCs w:val="20"/>
          </w:rPr>
          <w:t>http://luc.devroye.org/rnbookindex.html</w:t>
        </w:r>
      </w:hyperlink>
    </w:p>
  </w:comment>
  <w:comment w:id="96" w:author="william" w:date="2017-03-20T16:19:00Z" w:initials="w">
    <w:p w:rsidR="00D75638" w:rsidRDefault="00D75638" w:rsidP="00D75638">
      <w:pPr>
        <w:pStyle w:val="afe"/>
      </w:pPr>
      <w:r>
        <w:rPr>
          <w:rStyle w:val="afd"/>
        </w:rPr>
        <w:annotationRef/>
      </w:r>
      <w:r>
        <w:rPr>
          <w:rFonts w:ascii="Arial" w:hAnsi="Arial" w:cs="Arial"/>
          <w:color w:val="222222"/>
          <w:sz w:val="20"/>
          <w:szCs w:val="20"/>
          <w:shd w:val="clear" w:color="auto" w:fill="FFFFFF"/>
        </w:rPr>
        <w:t>胡海波王</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林</w:t>
      </w:r>
      <w:r>
        <w:rPr>
          <w:rFonts w:ascii="Arial" w:hAnsi="Arial" w:cs="Arial"/>
          <w:color w:val="222222"/>
          <w:sz w:val="20"/>
          <w:szCs w:val="20"/>
          <w:shd w:val="clear" w:color="auto" w:fill="FFFFFF"/>
        </w:rPr>
        <w:t>. "</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律分布研究简史</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物理</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34.12 (2005): 0-0.</w:t>
      </w:r>
    </w:p>
  </w:comment>
  <w:comment w:id="97" w:author="william" w:date="2017-03-20T16:53:00Z" w:initials="w">
    <w:p w:rsidR="005071A7" w:rsidRDefault="005071A7">
      <w:pPr>
        <w:pStyle w:val="afe"/>
      </w:pPr>
      <w:r>
        <w:rPr>
          <w:rStyle w:val="afd"/>
        </w:rPr>
        <w:annotationRef/>
      </w:r>
      <w:r>
        <w:rPr>
          <w:rFonts w:ascii="Arial" w:hAnsi="Arial" w:cs="Arial"/>
          <w:color w:val="222222"/>
          <w:sz w:val="20"/>
          <w:szCs w:val="20"/>
          <w:shd w:val="clear" w:color="auto" w:fill="FFFFFF"/>
        </w:rPr>
        <w:t>罗由平</w:t>
      </w:r>
      <w:r>
        <w:rPr>
          <w:rFonts w:ascii="Arial" w:hAnsi="Arial" w:cs="Arial"/>
          <w:color w:val="222222"/>
          <w:sz w:val="20"/>
          <w:szCs w:val="20"/>
          <w:shd w:val="clear" w:color="auto" w:fill="FFFFFF"/>
        </w:rPr>
        <w:t>, et al. "</w:t>
      </w:r>
      <w:r>
        <w:rPr>
          <w:rFonts w:ascii="Arial" w:hAnsi="Arial" w:cs="Arial"/>
          <w:color w:val="222222"/>
          <w:sz w:val="20"/>
          <w:szCs w:val="20"/>
          <w:shd w:val="clear" w:color="auto" w:fill="FFFFFF"/>
        </w:rPr>
        <w:t>基于</w:t>
      </w:r>
      <w:proofErr w:type="gramStart"/>
      <w:r>
        <w:rPr>
          <w:rFonts w:ascii="Arial" w:hAnsi="Arial" w:cs="Arial"/>
          <w:color w:val="222222"/>
          <w:sz w:val="20"/>
          <w:szCs w:val="20"/>
          <w:shd w:val="clear" w:color="auto" w:fill="FFFFFF"/>
        </w:rPr>
        <w:t>幂</w:t>
      </w:r>
      <w:proofErr w:type="gramEnd"/>
      <w:r>
        <w:rPr>
          <w:rFonts w:ascii="Arial" w:hAnsi="Arial" w:cs="Arial"/>
          <w:color w:val="222222"/>
          <w:sz w:val="20"/>
          <w:szCs w:val="20"/>
          <w:shd w:val="clear" w:color="auto" w:fill="FFFFFF"/>
        </w:rPr>
        <w:t>率分布的社交网络规律分析</w:t>
      </w:r>
      <w:r>
        <w:rPr>
          <w:rFonts w:ascii="Arial" w:hAnsi="Arial" w:cs="Arial"/>
          <w:color w:val="222222"/>
          <w:sz w:val="20"/>
          <w:szCs w:val="20"/>
          <w:shd w:val="clear" w:color="auto" w:fill="FFFFFF"/>
        </w:rPr>
        <w:t>."</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计算机工程</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41.7 (2015): 299-304.</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C4CDB" w:rsidRDefault="000C4CDB" w:rsidP="00C22401">
      <w:r>
        <w:separator/>
      </w:r>
    </w:p>
    <w:p w:rsidR="000C4CDB" w:rsidRDefault="000C4CDB"/>
  </w:endnote>
  <w:endnote w:type="continuationSeparator" w:id="0">
    <w:p w:rsidR="000C4CDB" w:rsidRDefault="000C4CDB" w:rsidP="00C22401">
      <w:r>
        <w:continuationSeparator/>
      </w:r>
    </w:p>
    <w:p w:rsidR="000C4CDB" w:rsidRDefault="000C4CD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3485957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136D88" w:rsidRPr="00136D88">
          <w:rPr>
            <w:noProof/>
            <w:lang w:val="zh-CN"/>
          </w:rPr>
          <w:t>2</w:t>
        </w:r>
        <w:r>
          <w:rPr>
            <w:noProof/>
            <w:lang w:val="zh-CN"/>
          </w:rPr>
          <w:fldChar w:fldCharType="end"/>
        </w:r>
      </w:p>
    </w:sdtContent>
  </w:sdt>
  <w:p w:rsidR="00DE55E2" w:rsidRDefault="00DE55E2">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9212920"/>
      <w:docPartObj>
        <w:docPartGallery w:val="Page Numbers (Bottom of Page)"/>
        <w:docPartUnique/>
      </w:docPartObj>
    </w:sdtPr>
    <w:sdtEndPr/>
    <w:sdtContent>
      <w:p w:rsidR="00DE55E2" w:rsidRDefault="00DE55E2" w:rsidP="000716B0">
        <w:pPr>
          <w:pStyle w:val="a7"/>
          <w:jc w:val="center"/>
        </w:pPr>
        <w:r>
          <w:fldChar w:fldCharType="begin"/>
        </w:r>
        <w:r>
          <w:instrText xml:space="preserve"> PAGE   \* MERGEFORMAT </w:instrText>
        </w:r>
        <w:r>
          <w:fldChar w:fldCharType="separate"/>
        </w:r>
        <w:r w:rsidR="00136D88" w:rsidRPr="00136D88">
          <w:rPr>
            <w:noProof/>
            <w:lang w:val="zh-CN"/>
          </w:rPr>
          <w:t>57</w:t>
        </w:r>
        <w:r>
          <w:rPr>
            <w:noProof/>
            <w:lang w:val="zh-CN"/>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6534168"/>
      <w:docPartObj>
        <w:docPartGallery w:val="Page Numbers (Bottom of Page)"/>
        <w:docPartUnique/>
      </w:docPartObj>
    </w:sdtPr>
    <w:sdtEndPr/>
    <w:sdtContent>
      <w:p w:rsidR="00DE55E2" w:rsidRDefault="00DE55E2">
        <w:pPr>
          <w:pStyle w:val="a7"/>
          <w:jc w:val="center"/>
        </w:pPr>
        <w:r>
          <w:fldChar w:fldCharType="begin"/>
        </w:r>
        <w:r>
          <w:instrText>PAGE   \* MERGEFORMAT</w:instrText>
        </w:r>
        <w:r>
          <w:fldChar w:fldCharType="separate"/>
        </w:r>
        <w:r w:rsidRPr="00B13360">
          <w:rPr>
            <w:noProof/>
            <w:lang w:val="zh-CN"/>
          </w:rPr>
          <w:t>81</w:t>
        </w:r>
        <w:r>
          <w:fldChar w:fldCharType="end"/>
        </w:r>
      </w:p>
    </w:sdtContent>
  </w:sdt>
  <w:p w:rsidR="00DE55E2" w:rsidRDefault="00DE55E2">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2989904"/>
      <w:docPartObj>
        <w:docPartGallery w:val="Page Numbers (Bottom of Page)"/>
        <w:docPartUnique/>
      </w:docPartObj>
    </w:sdtPr>
    <w:sdtEndPr/>
    <w:sdtContent>
      <w:p w:rsidR="00DE55E2" w:rsidRDefault="00DE55E2" w:rsidP="00206842">
        <w:pPr>
          <w:pStyle w:val="a7"/>
          <w:jc w:val="center"/>
        </w:pPr>
        <w:r>
          <w:fldChar w:fldCharType="begin"/>
        </w:r>
        <w:r>
          <w:instrText xml:space="preserve"> PAGE   \* MERGEFORMAT </w:instrText>
        </w:r>
        <w:r>
          <w:fldChar w:fldCharType="separate"/>
        </w:r>
        <w:r w:rsidR="005E71C5" w:rsidRPr="005E71C5">
          <w:rPr>
            <w:noProof/>
            <w:lang w:val="zh-CN"/>
          </w:rPr>
          <w:t>58</w:t>
        </w:r>
        <w:r>
          <w:rPr>
            <w:noProof/>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2820864"/>
      <w:docPartObj>
        <w:docPartGallery w:val="Page Numbers (Bottom of Page)"/>
        <w:docPartUnique/>
      </w:docPartObj>
    </w:sdtPr>
    <w:sdtEndPr/>
    <w:sdtContent>
      <w:p w:rsidR="00DE55E2" w:rsidRDefault="00DE55E2" w:rsidP="00621BB8">
        <w:pPr>
          <w:pStyle w:val="a7"/>
          <w:jc w:val="center"/>
        </w:pPr>
        <w:r>
          <w:fldChar w:fldCharType="begin"/>
        </w:r>
        <w:r>
          <w:instrText xml:space="preserve"> PAGE   \* MERGEFORMAT </w:instrText>
        </w:r>
        <w:r>
          <w:fldChar w:fldCharType="separate"/>
        </w:r>
        <w:r w:rsidR="00136D88" w:rsidRPr="00136D88">
          <w:rPr>
            <w:noProof/>
            <w:lang w:val="zh-CN"/>
          </w:rPr>
          <w:t>59</w:t>
        </w:r>
        <w:r>
          <w:rPr>
            <w:noProof/>
            <w:lang w:val="zh-CN"/>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9397191"/>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136D88" w:rsidRPr="00136D88">
          <w:rPr>
            <w:noProof/>
            <w:lang w:val="zh-CN"/>
          </w:rPr>
          <w:t>60</w:t>
        </w:r>
        <w:r>
          <w:rPr>
            <w:noProof/>
            <w:lang w:val="zh-CN"/>
          </w:rPr>
          <w:fldChar w:fldCharType="end"/>
        </w:r>
      </w:p>
    </w:sdtContent>
  </w:sdt>
  <w:p w:rsidR="00DE55E2" w:rsidRDefault="00DE55E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302685"/>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5E71C5" w:rsidRPr="005E71C5">
          <w:rPr>
            <w:noProof/>
            <w:lang w:val="zh-CN"/>
          </w:rPr>
          <w:t>59</w:t>
        </w:r>
        <w:r>
          <w:rPr>
            <w:noProof/>
            <w:lang w:val="zh-CN"/>
          </w:rPr>
          <w:fldChar w:fldCharType="end"/>
        </w:r>
      </w:p>
    </w:sdtContent>
  </w:sdt>
  <w:p w:rsidR="00DE55E2" w:rsidRDefault="00DE55E2" w:rsidP="00E93E50">
    <w:pPr>
      <w:pStyle w:val="a7"/>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91854174"/>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136D88" w:rsidRPr="00136D88">
          <w:rPr>
            <w:noProof/>
            <w:lang w:val="zh-CN"/>
          </w:rPr>
          <w:t>62</w:t>
        </w:r>
        <w:r>
          <w:rPr>
            <w:noProof/>
            <w:lang w:val="zh-CN"/>
          </w:rPr>
          <w:fldChar w:fldCharType="end"/>
        </w:r>
      </w:p>
    </w:sdtContent>
  </w:sdt>
  <w:p w:rsidR="00DE55E2" w:rsidRDefault="00DE55E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8738897"/>
      <w:docPartObj>
        <w:docPartGallery w:val="Page Numbers (Bottom of Page)"/>
        <w:docPartUnique/>
      </w:docPartObj>
    </w:sdtPr>
    <w:sdtEndPr/>
    <w:sdtContent>
      <w:p w:rsidR="00DE55E2" w:rsidRDefault="00DE55E2">
        <w:pPr>
          <w:pStyle w:val="a7"/>
          <w:jc w:val="center"/>
        </w:pPr>
        <w:r>
          <w:fldChar w:fldCharType="begin"/>
        </w:r>
        <w:r>
          <w:instrText xml:space="preserve"> PAGE   \* MERGEFORMAT </w:instrText>
        </w:r>
        <w:r>
          <w:fldChar w:fldCharType="separate"/>
        </w:r>
        <w:r w:rsidR="00136D88" w:rsidRPr="00136D88">
          <w:rPr>
            <w:noProof/>
            <w:lang w:val="zh-CN"/>
          </w:rPr>
          <w:t>63</w:t>
        </w:r>
        <w:r>
          <w:rPr>
            <w:noProof/>
            <w:lang w:val="zh-CN"/>
          </w:rPr>
          <w:fldChar w:fldCharType="end"/>
        </w:r>
      </w:p>
    </w:sdtContent>
  </w:sdt>
  <w:p w:rsidR="00DE55E2" w:rsidRDefault="00DE55E2" w:rsidP="00E93E50">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C4CDB" w:rsidRDefault="000C4CDB" w:rsidP="00C22401">
      <w:r>
        <w:separator/>
      </w:r>
    </w:p>
    <w:p w:rsidR="000C4CDB" w:rsidRDefault="000C4CDB"/>
  </w:footnote>
  <w:footnote w:type="continuationSeparator" w:id="0">
    <w:p w:rsidR="000C4CDB" w:rsidRDefault="000C4CDB" w:rsidP="00C22401">
      <w:r>
        <w:continuationSeparator/>
      </w:r>
    </w:p>
    <w:p w:rsidR="000C4CDB" w:rsidRDefault="000C4CD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proofErr w:type="spellStart"/>
    <w:r>
      <w:rPr>
        <w:rFonts w:hint="eastAsia"/>
      </w:rPr>
      <w:t>adoop</w:t>
    </w:r>
    <w:proofErr w:type="spellEnd"/>
    <w:r>
      <w:rPr>
        <w:rFonts w:hint="eastAsia"/>
      </w:rPr>
      <w:t>的大数据分析应用平台的设计与实现</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D164DC">
    <w:pPr>
      <w:pStyle w:val="a6"/>
      <w:ind w:firstLine="0"/>
      <w:jc w:val="both"/>
    </w:pPr>
    <w:r>
      <w:rPr>
        <w:rFonts w:hint="eastAsia"/>
      </w:rPr>
      <w:t>中国科学院软件研究所硕士学位论文</w:t>
    </w:r>
    <w:r>
      <w:rPr>
        <w:rFonts w:hint="eastAsia"/>
      </w:rPr>
      <w:tab/>
    </w:r>
    <w:r>
      <w:rPr>
        <w:rFonts w:hint="eastAsia"/>
      </w:rPr>
      <w:tab/>
    </w:r>
    <w:r>
      <w:rPr>
        <w:rFonts w:hint="eastAsia"/>
      </w:rPr>
      <w:t>第二章</w:t>
    </w:r>
    <w:r>
      <w:rPr>
        <w:rFonts w:hint="eastAsia"/>
      </w:rPr>
      <w:t xml:space="preserve"> </w:t>
    </w:r>
    <w:r>
      <w:rPr>
        <w:rFonts w:hint="eastAsia"/>
      </w:rPr>
      <w:t>大数据分析相关工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第五章</w:t>
    </w:r>
    <w:r>
      <w:rPr>
        <w:rFonts w:hint="eastAsia"/>
      </w:rPr>
      <w:t xml:space="preserve"> </w:t>
    </w:r>
    <w:r>
      <w:rPr>
        <w:rFonts w:hint="eastAsia"/>
      </w:rPr>
      <w:t>结束语</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参考文献</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C26374" w:rsidRDefault="00DE55E2" w:rsidP="007C2135">
    <w:pPr>
      <w:pStyle w:val="a6"/>
      <w:ind w:firstLine="0"/>
      <w:jc w:val="both"/>
    </w:pPr>
    <w:r>
      <w:rPr>
        <w:rFonts w:hint="eastAsia"/>
      </w:rPr>
      <w:t>中国科学院软件研究所硕士学位论文</w:t>
    </w:r>
    <w:r>
      <w:rPr>
        <w:rFonts w:hint="eastAsia"/>
      </w:rPr>
      <w:tab/>
    </w:r>
    <w:r>
      <w:rPr>
        <w:rFonts w:hint="eastAsia"/>
      </w:rPr>
      <w:tab/>
    </w:r>
    <w:r>
      <w:rPr>
        <w:rFonts w:hint="eastAsia"/>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B72FDC" w:rsidRDefault="00DE55E2" w:rsidP="00E93E50">
    <w:pPr>
      <w:pStyle w:val="a6"/>
      <w:spacing w:after="120"/>
    </w:pPr>
    <w:r>
      <w:rPr>
        <w:rFonts w:hint="eastAsia"/>
      </w:rPr>
      <w:t>基于</w:t>
    </w:r>
    <w:r>
      <w:rPr>
        <w:rFonts w:hint="eastAsia"/>
      </w:rPr>
      <w:t>Hadoop</w:t>
    </w:r>
    <w:r>
      <w:rPr>
        <w:rFonts w:hint="eastAsia"/>
      </w:rPr>
      <w:t>的大数据分析应用平台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E55E2" w:rsidRPr="006566C9" w:rsidRDefault="00DE55E2" w:rsidP="00E93E50">
    <w:pPr>
      <w:pStyle w:val="a6"/>
      <w:spacing w:after="120"/>
      <w:ind w:firstLine="0"/>
      <w:jc w:val="left"/>
    </w:pPr>
    <w:r>
      <w:rPr>
        <w:rFonts w:hint="eastAsia"/>
      </w:rPr>
      <w:t>中国科学院软件研究所硕士学位论文</w:t>
    </w:r>
    <w:r>
      <w:rPr>
        <w:rFonts w:hint="eastAsia"/>
      </w:rPr>
      <w:tab/>
    </w:r>
    <w:r>
      <w:rPr>
        <w:rFonts w:hint="eastAsia"/>
      </w:rPr>
      <w:tab/>
    </w:r>
    <w:r>
      <w:rPr>
        <w:rFonts w:hint="eastAsia"/>
      </w:rPr>
      <w:t>发表文章</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6D24E8"/>
    <w:multiLevelType w:val="hybridMultilevel"/>
    <w:tmpl w:val="2F482D38"/>
    <w:lvl w:ilvl="0" w:tplc="F3382F70">
      <w:start w:val="1"/>
      <w:numFmt w:val="decimal"/>
      <w:lvlText w:val="（%1）"/>
      <w:lvlJc w:val="left"/>
      <w:pPr>
        <w:ind w:left="1560" w:hanging="114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6AC2C0E"/>
    <w:multiLevelType w:val="hybridMultilevel"/>
    <w:tmpl w:val="3656F632"/>
    <w:lvl w:ilvl="0" w:tplc="A76683D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1FE6590"/>
    <w:multiLevelType w:val="hybridMultilevel"/>
    <w:tmpl w:val="AAFC0AE0"/>
    <w:lvl w:ilvl="0" w:tplc="6DE8D242">
      <w:start w:val="1"/>
      <w:numFmt w:val="decimal"/>
      <w:lvlText w:val="（%1）"/>
      <w:lvlJc w:val="left"/>
      <w:pPr>
        <w:ind w:left="1365" w:hanging="945"/>
      </w:pPr>
      <w:rPr>
        <w:rFonts w:ascii="Times New Roman" w:eastAsiaTheme="minorEastAsia"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129506B9"/>
    <w:multiLevelType w:val="hybridMultilevel"/>
    <w:tmpl w:val="DA404D8E"/>
    <w:lvl w:ilvl="0" w:tplc="5C801E84">
      <w:start w:val="1"/>
      <w:numFmt w:val="decimal"/>
      <w:lvlText w:val="[%1] "/>
      <w:lvlJc w:val="left"/>
      <w:pPr>
        <w:ind w:left="840" w:hanging="420"/>
      </w:pPr>
      <w:rPr>
        <w:rFonts w:hint="eastAsia"/>
      </w:rPr>
    </w:lvl>
    <w:lvl w:ilvl="1" w:tplc="95DA67D6">
      <w:start w:val="1"/>
      <w:numFmt w:val="decimal"/>
      <w:pStyle w:val="a"/>
      <w:lvlText w:val="[%2] "/>
      <w:lvlJc w:val="left"/>
      <w:pPr>
        <w:ind w:left="988"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DC40AC"/>
    <w:multiLevelType w:val="hybridMultilevel"/>
    <w:tmpl w:val="47A27296"/>
    <w:lvl w:ilvl="0" w:tplc="17403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66429E5"/>
    <w:multiLevelType w:val="hybridMultilevel"/>
    <w:tmpl w:val="DA20AC6E"/>
    <w:lvl w:ilvl="0" w:tplc="A328E0E8">
      <w:start w:val="1"/>
      <w:numFmt w:val="decimal"/>
      <w:lvlText w:val="（%1）"/>
      <w:lvlJc w:val="left"/>
      <w:pPr>
        <w:ind w:left="1350" w:hanging="9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6934821"/>
    <w:multiLevelType w:val="hybridMultilevel"/>
    <w:tmpl w:val="B08441F8"/>
    <w:lvl w:ilvl="0" w:tplc="1D209776">
      <w:start w:val="1"/>
      <w:numFmt w:val="decimal"/>
      <w:lvlText w:val="[%1]"/>
      <w:lvlJc w:val="left"/>
      <w:pPr>
        <w:ind w:left="852"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62529D"/>
    <w:multiLevelType w:val="hybridMultilevel"/>
    <w:tmpl w:val="76D8CD10"/>
    <w:lvl w:ilvl="0" w:tplc="1B48EBAA">
      <w:start w:val="1"/>
      <w:numFmt w:val="decimal"/>
      <w:lvlText w:val="（%1）"/>
      <w:lvlJc w:val="left"/>
      <w:pPr>
        <w:ind w:left="1288"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B5F2F5C"/>
    <w:multiLevelType w:val="hybridMultilevel"/>
    <w:tmpl w:val="B2ECBF04"/>
    <w:lvl w:ilvl="0" w:tplc="994223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312F8A"/>
    <w:multiLevelType w:val="hybridMultilevel"/>
    <w:tmpl w:val="B554D7C0"/>
    <w:lvl w:ilvl="0" w:tplc="83EC678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0785A95"/>
    <w:multiLevelType w:val="hybridMultilevel"/>
    <w:tmpl w:val="5CAA5AF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nsid w:val="21EB5E47"/>
    <w:multiLevelType w:val="hybridMultilevel"/>
    <w:tmpl w:val="4A9828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3D425C8"/>
    <w:multiLevelType w:val="hybridMultilevel"/>
    <w:tmpl w:val="4C666A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57E09DB"/>
    <w:multiLevelType w:val="hybridMultilevel"/>
    <w:tmpl w:val="A0D0B9AC"/>
    <w:lvl w:ilvl="0" w:tplc="A976817A">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7970170"/>
    <w:multiLevelType w:val="hybridMultilevel"/>
    <w:tmpl w:val="52C81CEC"/>
    <w:lvl w:ilvl="0" w:tplc="B74A4910">
      <w:start w:val="1"/>
      <w:numFmt w:val="decimal"/>
      <w:lvlText w:val="%1."/>
      <w:lvlJc w:val="left"/>
      <w:pPr>
        <w:ind w:left="775" w:hanging="360"/>
      </w:pPr>
      <w:rPr>
        <w:rFonts w:hint="default"/>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15">
    <w:nsid w:val="2B353B8B"/>
    <w:multiLevelType w:val="hybridMultilevel"/>
    <w:tmpl w:val="3064CB00"/>
    <w:lvl w:ilvl="0" w:tplc="970E60A0">
      <w:start w:val="1"/>
      <w:numFmt w:val="decimal"/>
      <w:lvlText w:val="（%1）"/>
      <w:lvlJc w:val="left"/>
      <w:pPr>
        <w:ind w:left="1440" w:hanging="10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BAE7CCC"/>
    <w:multiLevelType w:val="hybridMultilevel"/>
    <w:tmpl w:val="95EABABC"/>
    <w:lvl w:ilvl="0" w:tplc="E8827BB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BE828B0"/>
    <w:multiLevelType w:val="hybridMultilevel"/>
    <w:tmpl w:val="20223F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38E0AE4"/>
    <w:multiLevelType w:val="hybridMultilevel"/>
    <w:tmpl w:val="D56623CE"/>
    <w:lvl w:ilvl="0" w:tplc="D7D2113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5431479"/>
    <w:multiLevelType w:val="hybridMultilevel"/>
    <w:tmpl w:val="59BA94DC"/>
    <w:lvl w:ilvl="0" w:tplc="5802CC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D593EA6"/>
    <w:multiLevelType w:val="hybridMultilevel"/>
    <w:tmpl w:val="2CA89148"/>
    <w:lvl w:ilvl="0" w:tplc="5DBA432C">
      <w:start w:val="1"/>
      <w:numFmt w:val="decimal"/>
      <w:lvlText w:val="%1."/>
      <w:lvlJc w:val="left"/>
      <w:pPr>
        <w:ind w:left="834" w:hanging="420"/>
      </w:pPr>
      <w:rPr>
        <w:rFonts w:hint="eastAsia"/>
      </w:rPr>
    </w:lvl>
    <w:lvl w:ilvl="1" w:tplc="04090019" w:tentative="1">
      <w:start w:val="1"/>
      <w:numFmt w:val="lowerLetter"/>
      <w:lvlText w:val="%2)"/>
      <w:lvlJc w:val="left"/>
      <w:pPr>
        <w:ind w:left="1254" w:hanging="420"/>
      </w:pPr>
    </w:lvl>
    <w:lvl w:ilvl="2" w:tplc="0409001B" w:tentative="1">
      <w:start w:val="1"/>
      <w:numFmt w:val="lowerRoman"/>
      <w:lvlText w:val="%3."/>
      <w:lvlJc w:val="right"/>
      <w:pPr>
        <w:ind w:left="1674" w:hanging="420"/>
      </w:pPr>
    </w:lvl>
    <w:lvl w:ilvl="3" w:tplc="0409000F" w:tentative="1">
      <w:start w:val="1"/>
      <w:numFmt w:val="decimal"/>
      <w:lvlText w:val="%4."/>
      <w:lvlJc w:val="left"/>
      <w:pPr>
        <w:ind w:left="2094" w:hanging="420"/>
      </w:pPr>
    </w:lvl>
    <w:lvl w:ilvl="4" w:tplc="04090019" w:tentative="1">
      <w:start w:val="1"/>
      <w:numFmt w:val="lowerLetter"/>
      <w:lvlText w:val="%5)"/>
      <w:lvlJc w:val="left"/>
      <w:pPr>
        <w:ind w:left="2514" w:hanging="420"/>
      </w:pPr>
    </w:lvl>
    <w:lvl w:ilvl="5" w:tplc="0409001B" w:tentative="1">
      <w:start w:val="1"/>
      <w:numFmt w:val="lowerRoman"/>
      <w:lvlText w:val="%6."/>
      <w:lvlJc w:val="right"/>
      <w:pPr>
        <w:ind w:left="2934" w:hanging="420"/>
      </w:pPr>
    </w:lvl>
    <w:lvl w:ilvl="6" w:tplc="0409000F" w:tentative="1">
      <w:start w:val="1"/>
      <w:numFmt w:val="decimal"/>
      <w:lvlText w:val="%7."/>
      <w:lvlJc w:val="left"/>
      <w:pPr>
        <w:ind w:left="3354" w:hanging="420"/>
      </w:pPr>
    </w:lvl>
    <w:lvl w:ilvl="7" w:tplc="04090019" w:tentative="1">
      <w:start w:val="1"/>
      <w:numFmt w:val="lowerLetter"/>
      <w:lvlText w:val="%8)"/>
      <w:lvlJc w:val="left"/>
      <w:pPr>
        <w:ind w:left="3774" w:hanging="420"/>
      </w:pPr>
    </w:lvl>
    <w:lvl w:ilvl="8" w:tplc="0409001B" w:tentative="1">
      <w:start w:val="1"/>
      <w:numFmt w:val="lowerRoman"/>
      <w:lvlText w:val="%9."/>
      <w:lvlJc w:val="right"/>
      <w:pPr>
        <w:ind w:left="4194" w:hanging="420"/>
      </w:pPr>
    </w:lvl>
  </w:abstractNum>
  <w:abstractNum w:abstractNumId="21">
    <w:nsid w:val="42ED3A56"/>
    <w:multiLevelType w:val="hybridMultilevel"/>
    <w:tmpl w:val="4AA02D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444B2C24"/>
    <w:multiLevelType w:val="hybridMultilevel"/>
    <w:tmpl w:val="4CAE33F0"/>
    <w:lvl w:ilvl="0" w:tplc="5DBA432C">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abstractNum w:abstractNumId="23">
    <w:nsid w:val="449012A8"/>
    <w:multiLevelType w:val="hybridMultilevel"/>
    <w:tmpl w:val="7A220D70"/>
    <w:lvl w:ilvl="0" w:tplc="2C5053C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61D1AC3"/>
    <w:multiLevelType w:val="hybridMultilevel"/>
    <w:tmpl w:val="0100C5F4"/>
    <w:lvl w:ilvl="0" w:tplc="73C278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4783307D"/>
    <w:multiLevelType w:val="hybridMultilevel"/>
    <w:tmpl w:val="891C7770"/>
    <w:lvl w:ilvl="0" w:tplc="43BAB0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7914BFE"/>
    <w:multiLevelType w:val="hybridMultilevel"/>
    <w:tmpl w:val="E5A81E22"/>
    <w:lvl w:ilvl="0" w:tplc="FDE254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8343F47"/>
    <w:multiLevelType w:val="hybridMultilevel"/>
    <w:tmpl w:val="735063C2"/>
    <w:lvl w:ilvl="0" w:tplc="557C064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995209D"/>
    <w:multiLevelType w:val="multilevel"/>
    <w:tmpl w:val="C57CA60E"/>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9">
    <w:nsid w:val="4CAE7E48"/>
    <w:multiLevelType w:val="hybridMultilevel"/>
    <w:tmpl w:val="8948F5BA"/>
    <w:lvl w:ilvl="0" w:tplc="49D87B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DBC643A"/>
    <w:multiLevelType w:val="hybridMultilevel"/>
    <w:tmpl w:val="E5E4031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22D45DF"/>
    <w:multiLevelType w:val="hybridMultilevel"/>
    <w:tmpl w:val="98E4E9A8"/>
    <w:lvl w:ilvl="0" w:tplc="1D209776">
      <w:start w:val="1"/>
      <w:numFmt w:val="decimal"/>
      <w:lvlText w:val="[%1]"/>
      <w:lvlJc w:val="left"/>
      <w:pPr>
        <w:ind w:left="852" w:hanging="420"/>
      </w:pPr>
      <w:rPr>
        <w:rFonts w:hint="eastAsia"/>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32">
    <w:nsid w:val="57966EDA"/>
    <w:multiLevelType w:val="hybridMultilevel"/>
    <w:tmpl w:val="9454DE60"/>
    <w:lvl w:ilvl="0" w:tplc="23860E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9473F65"/>
    <w:multiLevelType w:val="hybridMultilevel"/>
    <w:tmpl w:val="BED0E0B8"/>
    <w:lvl w:ilvl="0" w:tplc="DAACB7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5A3B4B62"/>
    <w:multiLevelType w:val="hybridMultilevel"/>
    <w:tmpl w:val="941EF1C2"/>
    <w:lvl w:ilvl="0" w:tplc="268C2E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D7D59FA"/>
    <w:multiLevelType w:val="hybridMultilevel"/>
    <w:tmpl w:val="CF72D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nsid w:val="5D903A29"/>
    <w:multiLevelType w:val="hybridMultilevel"/>
    <w:tmpl w:val="FF249CC0"/>
    <w:lvl w:ilvl="0" w:tplc="E82442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3CF4BAC"/>
    <w:multiLevelType w:val="hybridMultilevel"/>
    <w:tmpl w:val="F0B0493C"/>
    <w:lvl w:ilvl="0" w:tplc="CB5C350C">
      <w:start w:val="1"/>
      <w:numFmt w:val="bullet"/>
      <w:lvlText w:val=""/>
      <w:lvlJc w:val="left"/>
      <w:pPr>
        <w:ind w:left="3540" w:hanging="420"/>
      </w:pPr>
      <w:rPr>
        <w:rFonts w:ascii="Wingdings" w:hAnsi="Wingdings" w:hint="default"/>
      </w:rPr>
    </w:lvl>
    <w:lvl w:ilvl="1" w:tplc="160C270E">
      <w:start w:val="1"/>
      <w:numFmt w:val="bullet"/>
      <w:pStyle w:val="a0"/>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6AF1B59"/>
    <w:multiLevelType w:val="hybridMultilevel"/>
    <w:tmpl w:val="F40E4468"/>
    <w:lvl w:ilvl="0" w:tplc="BAC48494">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C53085D"/>
    <w:multiLevelType w:val="hybridMultilevel"/>
    <w:tmpl w:val="2AAC6BFA"/>
    <w:lvl w:ilvl="0" w:tplc="931E53CC">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9B851DA"/>
    <w:multiLevelType w:val="hybridMultilevel"/>
    <w:tmpl w:val="DC5077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7BC92B4D"/>
    <w:multiLevelType w:val="hybridMultilevel"/>
    <w:tmpl w:val="B5F06606"/>
    <w:lvl w:ilvl="0" w:tplc="40BA7C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D020C89"/>
    <w:multiLevelType w:val="hybridMultilevel"/>
    <w:tmpl w:val="EA66C940"/>
    <w:lvl w:ilvl="0" w:tplc="7682EE1A">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8"/>
  </w:num>
  <w:num w:numId="2">
    <w:abstractNumId w:val="39"/>
  </w:num>
  <w:num w:numId="3">
    <w:abstractNumId w:val="37"/>
  </w:num>
  <w:num w:numId="4">
    <w:abstractNumId w:val="3"/>
  </w:num>
  <w:num w:numId="5">
    <w:abstractNumId w:val="11"/>
  </w:num>
  <w:num w:numId="6">
    <w:abstractNumId w:val="30"/>
  </w:num>
  <w:num w:numId="7">
    <w:abstractNumId w:val="8"/>
  </w:num>
  <w:num w:numId="8">
    <w:abstractNumId w:val="23"/>
  </w:num>
  <w:num w:numId="9">
    <w:abstractNumId w:val="1"/>
  </w:num>
  <w:num w:numId="10">
    <w:abstractNumId w:val="9"/>
  </w:num>
  <w:num w:numId="11">
    <w:abstractNumId w:val="24"/>
  </w:num>
  <w:num w:numId="12">
    <w:abstractNumId w:val="38"/>
  </w:num>
  <w:num w:numId="13">
    <w:abstractNumId w:val="33"/>
  </w:num>
  <w:num w:numId="14">
    <w:abstractNumId w:val="22"/>
  </w:num>
  <w:num w:numId="15">
    <w:abstractNumId w:val="14"/>
  </w:num>
  <w:num w:numId="16">
    <w:abstractNumId w:val="16"/>
  </w:num>
  <w:num w:numId="17">
    <w:abstractNumId w:val="7"/>
  </w:num>
  <w:num w:numId="18">
    <w:abstractNumId w:val="42"/>
  </w:num>
  <w:num w:numId="19">
    <w:abstractNumId w:val="0"/>
  </w:num>
  <w:num w:numId="20">
    <w:abstractNumId w:val="10"/>
  </w:num>
  <w:num w:numId="21">
    <w:abstractNumId w:val="27"/>
  </w:num>
  <w:num w:numId="22">
    <w:abstractNumId w:val="18"/>
  </w:num>
  <w:num w:numId="23">
    <w:abstractNumId w:val="20"/>
  </w:num>
  <w:num w:numId="24">
    <w:abstractNumId w:val="13"/>
  </w:num>
  <w:num w:numId="25">
    <w:abstractNumId w:val="2"/>
  </w:num>
  <w:num w:numId="26">
    <w:abstractNumId w:val="35"/>
  </w:num>
  <w:num w:numId="27">
    <w:abstractNumId w:val="34"/>
  </w:num>
  <w:num w:numId="28">
    <w:abstractNumId w:val="4"/>
  </w:num>
  <w:num w:numId="29">
    <w:abstractNumId w:val="25"/>
  </w:num>
  <w:num w:numId="30">
    <w:abstractNumId w:val="32"/>
  </w:num>
  <w:num w:numId="31">
    <w:abstractNumId w:val="29"/>
  </w:num>
  <w:num w:numId="32">
    <w:abstractNumId w:val="17"/>
  </w:num>
  <w:num w:numId="33">
    <w:abstractNumId w:val="40"/>
  </w:num>
  <w:num w:numId="34">
    <w:abstractNumId w:val="12"/>
  </w:num>
  <w:num w:numId="35">
    <w:abstractNumId w:val="15"/>
  </w:num>
  <w:num w:numId="36">
    <w:abstractNumId w:val="21"/>
  </w:num>
  <w:num w:numId="37">
    <w:abstractNumId w:val="41"/>
  </w:num>
  <w:num w:numId="38">
    <w:abstractNumId w:val="36"/>
  </w:num>
  <w:num w:numId="39">
    <w:abstractNumId w:val="26"/>
  </w:num>
  <w:num w:numId="40">
    <w:abstractNumId w:val="5"/>
  </w:num>
  <w:num w:numId="41">
    <w:abstractNumId w:val="19"/>
  </w:num>
  <w:num w:numId="42">
    <w:abstractNumId w:val="6"/>
  </w:num>
  <w:num w:numId="43">
    <w:abstractNumId w:val="3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6F26"/>
    <w:rsid w:val="000002F9"/>
    <w:rsid w:val="00000A54"/>
    <w:rsid w:val="00000A9F"/>
    <w:rsid w:val="00000BC7"/>
    <w:rsid w:val="00000E10"/>
    <w:rsid w:val="00000E62"/>
    <w:rsid w:val="000014AB"/>
    <w:rsid w:val="000017F5"/>
    <w:rsid w:val="00001A81"/>
    <w:rsid w:val="000021F2"/>
    <w:rsid w:val="0000268C"/>
    <w:rsid w:val="00002AED"/>
    <w:rsid w:val="00002AEF"/>
    <w:rsid w:val="00002F87"/>
    <w:rsid w:val="000032EB"/>
    <w:rsid w:val="000037D5"/>
    <w:rsid w:val="0000382E"/>
    <w:rsid w:val="0000399E"/>
    <w:rsid w:val="00003EC2"/>
    <w:rsid w:val="00003F1F"/>
    <w:rsid w:val="000040E0"/>
    <w:rsid w:val="00004522"/>
    <w:rsid w:val="00004808"/>
    <w:rsid w:val="00004CD6"/>
    <w:rsid w:val="00004F67"/>
    <w:rsid w:val="00005019"/>
    <w:rsid w:val="0000558B"/>
    <w:rsid w:val="000055C9"/>
    <w:rsid w:val="00005791"/>
    <w:rsid w:val="00005CFB"/>
    <w:rsid w:val="00005F72"/>
    <w:rsid w:val="00005FF9"/>
    <w:rsid w:val="00006074"/>
    <w:rsid w:val="000063A4"/>
    <w:rsid w:val="000068FD"/>
    <w:rsid w:val="00006950"/>
    <w:rsid w:val="00006A1C"/>
    <w:rsid w:val="00006B10"/>
    <w:rsid w:val="00006B30"/>
    <w:rsid w:val="00006B68"/>
    <w:rsid w:val="00006E81"/>
    <w:rsid w:val="00007327"/>
    <w:rsid w:val="00007359"/>
    <w:rsid w:val="000073CB"/>
    <w:rsid w:val="00007465"/>
    <w:rsid w:val="00007537"/>
    <w:rsid w:val="000077BF"/>
    <w:rsid w:val="000077F3"/>
    <w:rsid w:val="00007BF8"/>
    <w:rsid w:val="00010418"/>
    <w:rsid w:val="00010656"/>
    <w:rsid w:val="00010891"/>
    <w:rsid w:val="00010B68"/>
    <w:rsid w:val="00010B9E"/>
    <w:rsid w:val="00010BC1"/>
    <w:rsid w:val="0001103D"/>
    <w:rsid w:val="000110F9"/>
    <w:rsid w:val="00011321"/>
    <w:rsid w:val="0001137A"/>
    <w:rsid w:val="000113F1"/>
    <w:rsid w:val="000113F6"/>
    <w:rsid w:val="00011705"/>
    <w:rsid w:val="00012745"/>
    <w:rsid w:val="00012A2F"/>
    <w:rsid w:val="00012A7C"/>
    <w:rsid w:val="00012BF0"/>
    <w:rsid w:val="00012C59"/>
    <w:rsid w:val="00012DD2"/>
    <w:rsid w:val="00012E1F"/>
    <w:rsid w:val="00013615"/>
    <w:rsid w:val="000137CB"/>
    <w:rsid w:val="00013AAF"/>
    <w:rsid w:val="00013C64"/>
    <w:rsid w:val="00013E1E"/>
    <w:rsid w:val="00014138"/>
    <w:rsid w:val="00014171"/>
    <w:rsid w:val="000145CE"/>
    <w:rsid w:val="00014F13"/>
    <w:rsid w:val="0001509B"/>
    <w:rsid w:val="0001544B"/>
    <w:rsid w:val="00015524"/>
    <w:rsid w:val="00015F5D"/>
    <w:rsid w:val="00016124"/>
    <w:rsid w:val="00016580"/>
    <w:rsid w:val="0001658A"/>
    <w:rsid w:val="00016668"/>
    <w:rsid w:val="0001695C"/>
    <w:rsid w:val="00016BB9"/>
    <w:rsid w:val="00016C30"/>
    <w:rsid w:val="00016CC7"/>
    <w:rsid w:val="00016D3E"/>
    <w:rsid w:val="00017108"/>
    <w:rsid w:val="000176F1"/>
    <w:rsid w:val="00017708"/>
    <w:rsid w:val="000178D7"/>
    <w:rsid w:val="00017932"/>
    <w:rsid w:val="000179B1"/>
    <w:rsid w:val="00017BE6"/>
    <w:rsid w:val="00017C0C"/>
    <w:rsid w:val="00017E6D"/>
    <w:rsid w:val="00020241"/>
    <w:rsid w:val="0002028C"/>
    <w:rsid w:val="000203C5"/>
    <w:rsid w:val="00020409"/>
    <w:rsid w:val="000204A3"/>
    <w:rsid w:val="00020633"/>
    <w:rsid w:val="0002083C"/>
    <w:rsid w:val="00020BF0"/>
    <w:rsid w:val="00020C5F"/>
    <w:rsid w:val="00020C61"/>
    <w:rsid w:val="00020DC7"/>
    <w:rsid w:val="00020F86"/>
    <w:rsid w:val="00020FEC"/>
    <w:rsid w:val="00021284"/>
    <w:rsid w:val="000215F5"/>
    <w:rsid w:val="0002170D"/>
    <w:rsid w:val="00021E8F"/>
    <w:rsid w:val="0002205E"/>
    <w:rsid w:val="000224FE"/>
    <w:rsid w:val="0002277D"/>
    <w:rsid w:val="000229AB"/>
    <w:rsid w:val="00023441"/>
    <w:rsid w:val="000234FF"/>
    <w:rsid w:val="00023562"/>
    <w:rsid w:val="0002372A"/>
    <w:rsid w:val="000239BA"/>
    <w:rsid w:val="00023BE2"/>
    <w:rsid w:val="00023E88"/>
    <w:rsid w:val="00023EF2"/>
    <w:rsid w:val="000245C5"/>
    <w:rsid w:val="00024C0B"/>
    <w:rsid w:val="00024CCC"/>
    <w:rsid w:val="00024F28"/>
    <w:rsid w:val="00025218"/>
    <w:rsid w:val="000255D4"/>
    <w:rsid w:val="00025741"/>
    <w:rsid w:val="00025959"/>
    <w:rsid w:val="00025BA2"/>
    <w:rsid w:val="00025D2C"/>
    <w:rsid w:val="00025E2A"/>
    <w:rsid w:val="00025E49"/>
    <w:rsid w:val="0002633C"/>
    <w:rsid w:val="0002673E"/>
    <w:rsid w:val="00026924"/>
    <w:rsid w:val="000271F6"/>
    <w:rsid w:val="00027276"/>
    <w:rsid w:val="00027796"/>
    <w:rsid w:val="00027A15"/>
    <w:rsid w:val="00027D79"/>
    <w:rsid w:val="00027FC9"/>
    <w:rsid w:val="000303B5"/>
    <w:rsid w:val="00030568"/>
    <w:rsid w:val="000307CD"/>
    <w:rsid w:val="000309FF"/>
    <w:rsid w:val="00030A11"/>
    <w:rsid w:val="00030F74"/>
    <w:rsid w:val="000310DF"/>
    <w:rsid w:val="000312B8"/>
    <w:rsid w:val="000319EC"/>
    <w:rsid w:val="000332BA"/>
    <w:rsid w:val="00033346"/>
    <w:rsid w:val="000337CF"/>
    <w:rsid w:val="00034262"/>
    <w:rsid w:val="000345C7"/>
    <w:rsid w:val="00034656"/>
    <w:rsid w:val="00034713"/>
    <w:rsid w:val="00034B16"/>
    <w:rsid w:val="00034D4E"/>
    <w:rsid w:val="00034D95"/>
    <w:rsid w:val="00034DDC"/>
    <w:rsid w:val="00035382"/>
    <w:rsid w:val="000357CF"/>
    <w:rsid w:val="00035E6C"/>
    <w:rsid w:val="00035E7F"/>
    <w:rsid w:val="000362E7"/>
    <w:rsid w:val="00036604"/>
    <w:rsid w:val="000366BB"/>
    <w:rsid w:val="000369DC"/>
    <w:rsid w:val="00036B0F"/>
    <w:rsid w:val="00036E74"/>
    <w:rsid w:val="00037077"/>
    <w:rsid w:val="00037A01"/>
    <w:rsid w:val="00037DF2"/>
    <w:rsid w:val="00040196"/>
    <w:rsid w:val="0004025D"/>
    <w:rsid w:val="000404A8"/>
    <w:rsid w:val="000405AA"/>
    <w:rsid w:val="000414ED"/>
    <w:rsid w:val="0004165B"/>
    <w:rsid w:val="000417E1"/>
    <w:rsid w:val="000419CF"/>
    <w:rsid w:val="00041D43"/>
    <w:rsid w:val="00041E5A"/>
    <w:rsid w:val="0004203F"/>
    <w:rsid w:val="0004224E"/>
    <w:rsid w:val="0004248B"/>
    <w:rsid w:val="00042BBE"/>
    <w:rsid w:val="00042E82"/>
    <w:rsid w:val="00042EFA"/>
    <w:rsid w:val="00043023"/>
    <w:rsid w:val="000432ED"/>
    <w:rsid w:val="0004331C"/>
    <w:rsid w:val="0004334F"/>
    <w:rsid w:val="00043E14"/>
    <w:rsid w:val="00044127"/>
    <w:rsid w:val="0004421A"/>
    <w:rsid w:val="00044395"/>
    <w:rsid w:val="00044464"/>
    <w:rsid w:val="000447AF"/>
    <w:rsid w:val="00044823"/>
    <w:rsid w:val="00044C01"/>
    <w:rsid w:val="00044CD7"/>
    <w:rsid w:val="00044F08"/>
    <w:rsid w:val="0004511C"/>
    <w:rsid w:val="0004524A"/>
    <w:rsid w:val="000453C1"/>
    <w:rsid w:val="000454FB"/>
    <w:rsid w:val="00045613"/>
    <w:rsid w:val="0004561A"/>
    <w:rsid w:val="000456DC"/>
    <w:rsid w:val="00045DCE"/>
    <w:rsid w:val="00046A1C"/>
    <w:rsid w:val="00046BBD"/>
    <w:rsid w:val="00046C19"/>
    <w:rsid w:val="00047327"/>
    <w:rsid w:val="0004769A"/>
    <w:rsid w:val="00047722"/>
    <w:rsid w:val="00047BD1"/>
    <w:rsid w:val="00047D0B"/>
    <w:rsid w:val="00047F2D"/>
    <w:rsid w:val="00050116"/>
    <w:rsid w:val="00050251"/>
    <w:rsid w:val="0005051E"/>
    <w:rsid w:val="00050856"/>
    <w:rsid w:val="00050994"/>
    <w:rsid w:val="00050BA8"/>
    <w:rsid w:val="00050FE1"/>
    <w:rsid w:val="00051211"/>
    <w:rsid w:val="00051307"/>
    <w:rsid w:val="00051827"/>
    <w:rsid w:val="0005229A"/>
    <w:rsid w:val="0005253E"/>
    <w:rsid w:val="0005299C"/>
    <w:rsid w:val="00052D7C"/>
    <w:rsid w:val="00053037"/>
    <w:rsid w:val="000531FB"/>
    <w:rsid w:val="000532DE"/>
    <w:rsid w:val="000536D8"/>
    <w:rsid w:val="00053869"/>
    <w:rsid w:val="000539D8"/>
    <w:rsid w:val="00053BFB"/>
    <w:rsid w:val="00053D60"/>
    <w:rsid w:val="00053E58"/>
    <w:rsid w:val="00053FB7"/>
    <w:rsid w:val="000541A2"/>
    <w:rsid w:val="000545B0"/>
    <w:rsid w:val="000547AD"/>
    <w:rsid w:val="0005487B"/>
    <w:rsid w:val="0005499E"/>
    <w:rsid w:val="00055055"/>
    <w:rsid w:val="0005544D"/>
    <w:rsid w:val="00055568"/>
    <w:rsid w:val="00055775"/>
    <w:rsid w:val="00055E32"/>
    <w:rsid w:val="0005646D"/>
    <w:rsid w:val="00056491"/>
    <w:rsid w:val="000565BD"/>
    <w:rsid w:val="000566D9"/>
    <w:rsid w:val="000567AC"/>
    <w:rsid w:val="00056922"/>
    <w:rsid w:val="00056CC4"/>
    <w:rsid w:val="00056E2C"/>
    <w:rsid w:val="00057811"/>
    <w:rsid w:val="00057949"/>
    <w:rsid w:val="00057B3F"/>
    <w:rsid w:val="00057C7D"/>
    <w:rsid w:val="00057D89"/>
    <w:rsid w:val="00057EC4"/>
    <w:rsid w:val="00060217"/>
    <w:rsid w:val="00060227"/>
    <w:rsid w:val="00060629"/>
    <w:rsid w:val="000610A4"/>
    <w:rsid w:val="0006114C"/>
    <w:rsid w:val="00061B03"/>
    <w:rsid w:val="00061F69"/>
    <w:rsid w:val="000624D2"/>
    <w:rsid w:val="00062CEA"/>
    <w:rsid w:val="00062FFF"/>
    <w:rsid w:val="000630F3"/>
    <w:rsid w:val="00063314"/>
    <w:rsid w:val="00063315"/>
    <w:rsid w:val="00063393"/>
    <w:rsid w:val="00063585"/>
    <w:rsid w:val="0006369C"/>
    <w:rsid w:val="00063964"/>
    <w:rsid w:val="00063965"/>
    <w:rsid w:val="000639DA"/>
    <w:rsid w:val="00063C03"/>
    <w:rsid w:val="00063C70"/>
    <w:rsid w:val="000643E4"/>
    <w:rsid w:val="0006463F"/>
    <w:rsid w:val="00064810"/>
    <w:rsid w:val="00064847"/>
    <w:rsid w:val="00065329"/>
    <w:rsid w:val="0006534F"/>
    <w:rsid w:val="0006541F"/>
    <w:rsid w:val="00065772"/>
    <w:rsid w:val="00066613"/>
    <w:rsid w:val="0006662C"/>
    <w:rsid w:val="00066E47"/>
    <w:rsid w:val="00066EC3"/>
    <w:rsid w:val="00066F8C"/>
    <w:rsid w:val="00067493"/>
    <w:rsid w:val="000675AF"/>
    <w:rsid w:val="000675C5"/>
    <w:rsid w:val="000676C8"/>
    <w:rsid w:val="00067AF5"/>
    <w:rsid w:val="00067B98"/>
    <w:rsid w:val="00067BCC"/>
    <w:rsid w:val="00067F8A"/>
    <w:rsid w:val="00070249"/>
    <w:rsid w:val="000704B5"/>
    <w:rsid w:val="00070823"/>
    <w:rsid w:val="00070B1A"/>
    <w:rsid w:val="000711A5"/>
    <w:rsid w:val="000712A4"/>
    <w:rsid w:val="0007134F"/>
    <w:rsid w:val="00071696"/>
    <w:rsid w:val="000716AA"/>
    <w:rsid w:val="000716B0"/>
    <w:rsid w:val="00071783"/>
    <w:rsid w:val="000719FC"/>
    <w:rsid w:val="00071AFA"/>
    <w:rsid w:val="0007204C"/>
    <w:rsid w:val="0007238C"/>
    <w:rsid w:val="00072743"/>
    <w:rsid w:val="0007278C"/>
    <w:rsid w:val="0007290D"/>
    <w:rsid w:val="00072D49"/>
    <w:rsid w:val="00072F2F"/>
    <w:rsid w:val="000730C3"/>
    <w:rsid w:val="00073186"/>
    <w:rsid w:val="00073302"/>
    <w:rsid w:val="00073506"/>
    <w:rsid w:val="00073813"/>
    <w:rsid w:val="00073A2A"/>
    <w:rsid w:val="00073DA2"/>
    <w:rsid w:val="00073E9A"/>
    <w:rsid w:val="000741A9"/>
    <w:rsid w:val="00074313"/>
    <w:rsid w:val="0007443C"/>
    <w:rsid w:val="0007499D"/>
    <w:rsid w:val="00074CDE"/>
    <w:rsid w:val="000753A9"/>
    <w:rsid w:val="000756D5"/>
    <w:rsid w:val="00075743"/>
    <w:rsid w:val="00075B8C"/>
    <w:rsid w:val="000760EC"/>
    <w:rsid w:val="000767B6"/>
    <w:rsid w:val="00076867"/>
    <w:rsid w:val="00076E2E"/>
    <w:rsid w:val="00076EEE"/>
    <w:rsid w:val="000771ED"/>
    <w:rsid w:val="0007759A"/>
    <w:rsid w:val="0007798E"/>
    <w:rsid w:val="000779A2"/>
    <w:rsid w:val="00077A2E"/>
    <w:rsid w:val="00077C22"/>
    <w:rsid w:val="00077C36"/>
    <w:rsid w:val="00077C8A"/>
    <w:rsid w:val="00077D14"/>
    <w:rsid w:val="00080128"/>
    <w:rsid w:val="000805B9"/>
    <w:rsid w:val="00080A31"/>
    <w:rsid w:val="00080D22"/>
    <w:rsid w:val="00080D7F"/>
    <w:rsid w:val="00080FB5"/>
    <w:rsid w:val="00080FC8"/>
    <w:rsid w:val="00081289"/>
    <w:rsid w:val="00081357"/>
    <w:rsid w:val="00081470"/>
    <w:rsid w:val="00081777"/>
    <w:rsid w:val="0008183A"/>
    <w:rsid w:val="000819B3"/>
    <w:rsid w:val="00081DFE"/>
    <w:rsid w:val="00081E19"/>
    <w:rsid w:val="00082231"/>
    <w:rsid w:val="000826B9"/>
    <w:rsid w:val="00083831"/>
    <w:rsid w:val="00083948"/>
    <w:rsid w:val="00083B22"/>
    <w:rsid w:val="00083EC8"/>
    <w:rsid w:val="0008454C"/>
    <w:rsid w:val="00084927"/>
    <w:rsid w:val="00084BE3"/>
    <w:rsid w:val="00084D07"/>
    <w:rsid w:val="00084D5A"/>
    <w:rsid w:val="00084D94"/>
    <w:rsid w:val="000852A0"/>
    <w:rsid w:val="00085346"/>
    <w:rsid w:val="00085443"/>
    <w:rsid w:val="0008559C"/>
    <w:rsid w:val="00085698"/>
    <w:rsid w:val="000859C3"/>
    <w:rsid w:val="00085A4E"/>
    <w:rsid w:val="00085BD5"/>
    <w:rsid w:val="0008661D"/>
    <w:rsid w:val="0008667C"/>
    <w:rsid w:val="0008674B"/>
    <w:rsid w:val="00086ECB"/>
    <w:rsid w:val="00087877"/>
    <w:rsid w:val="000878C5"/>
    <w:rsid w:val="00087A38"/>
    <w:rsid w:val="00087B7E"/>
    <w:rsid w:val="00087FFE"/>
    <w:rsid w:val="0009005E"/>
    <w:rsid w:val="00090868"/>
    <w:rsid w:val="00090E7E"/>
    <w:rsid w:val="000910EB"/>
    <w:rsid w:val="00091644"/>
    <w:rsid w:val="000918B8"/>
    <w:rsid w:val="00092336"/>
    <w:rsid w:val="00092613"/>
    <w:rsid w:val="000927DB"/>
    <w:rsid w:val="00093018"/>
    <w:rsid w:val="000931D6"/>
    <w:rsid w:val="000933D5"/>
    <w:rsid w:val="000933F5"/>
    <w:rsid w:val="000934A2"/>
    <w:rsid w:val="000937F9"/>
    <w:rsid w:val="0009382E"/>
    <w:rsid w:val="000938BD"/>
    <w:rsid w:val="00093960"/>
    <w:rsid w:val="00093E2E"/>
    <w:rsid w:val="00093E32"/>
    <w:rsid w:val="00093EDD"/>
    <w:rsid w:val="0009459A"/>
    <w:rsid w:val="00094731"/>
    <w:rsid w:val="00094C5E"/>
    <w:rsid w:val="00094CBC"/>
    <w:rsid w:val="00094D95"/>
    <w:rsid w:val="00095372"/>
    <w:rsid w:val="0009548A"/>
    <w:rsid w:val="00095772"/>
    <w:rsid w:val="000958F7"/>
    <w:rsid w:val="00095996"/>
    <w:rsid w:val="00095B07"/>
    <w:rsid w:val="00096479"/>
    <w:rsid w:val="00096A90"/>
    <w:rsid w:val="00096EC3"/>
    <w:rsid w:val="00096F0F"/>
    <w:rsid w:val="00097817"/>
    <w:rsid w:val="0009794E"/>
    <w:rsid w:val="00097E26"/>
    <w:rsid w:val="000A0177"/>
    <w:rsid w:val="000A0AEB"/>
    <w:rsid w:val="000A0E0C"/>
    <w:rsid w:val="000A171B"/>
    <w:rsid w:val="000A1C15"/>
    <w:rsid w:val="000A1E4E"/>
    <w:rsid w:val="000A1EF8"/>
    <w:rsid w:val="000A2266"/>
    <w:rsid w:val="000A23DF"/>
    <w:rsid w:val="000A25D0"/>
    <w:rsid w:val="000A2C41"/>
    <w:rsid w:val="000A31FF"/>
    <w:rsid w:val="000A3266"/>
    <w:rsid w:val="000A3C4E"/>
    <w:rsid w:val="000A41C3"/>
    <w:rsid w:val="000A4200"/>
    <w:rsid w:val="000A4488"/>
    <w:rsid w:val="000A45CD"/>
    <w:rsid w:val="000A484F"/>
    <w:rsid w:val="000A48A5"/>
    <w:rsid w:val="000A4E30"/>
    <w:rsid w:val="000A566E"/>
    <w:rsid w:val="000A5715"/>
    <w:rsid w:val="000A59F3"/>
    <w:rsid w:val="000A5A97"/>
    <w:rsid w:val="000A5C3B"/>
    <w:rsid w:val="000A5D87"/>
    <w:rsid w:val="000A5E19"/>
    <w:rsid w:val="000A6605"/>
    <w:rsid w:val="000A67EC"/>
    <w:rsid w:val="000A699A"/>
    <w:rsid w:val="000A6AF1"/>
    <w:rsid w:val="000A6B0C"/>
    <w:rsid w:val="000A711A"/>
    <w:rsid w:val="000A752E"/>
    <w:rsid w:val="000A7930"/>
    <w:rsid w:val="000A7AFC"/>
    <w:rsid w:val="000B03B7"/>
    <w:rsid w:val="000B1481"/>
    <w:rsid w:val="000B1738"/>
    <w:rsid w:val="000B263E"/>
    <w:rsid w:val="000B27B4"/>
    <w:rsid w:val="000B303D"/>
    <w:rsid w:val="000B3591"/>
    <w:rsid w:val="000B39B3"/>
    <w:rsid w:val="000B3A09"/>
    <w:rsid w:val="000B3ACF"/>
    <w:rsid w:val="000B3E11"/>
    <w:rsid w:val="000B438E"/>
    <w:rsid w:val="000B43B7"/>
    <w:rsid w:val="000B43E4"/>
    <w:rsid w:val="000B4645"/>
    <w:rsid w:val="000B46B0"/>
    <w:rsid w:val="000B46DD"/>
    <w:rsid w:val="000B51C4"/>
    <w:rsid w:val="000B564C"/>
    <w:rsid w:val="000B5838"/>
    <w:rsid w:val="000B596A"/>
    <w:rsid w:val="000B5A98"/>
    <w:rsid w:val="000B5E11"/>
    <w:rsid w:val="000B5FFB"/>
    <w:rsid w:val="000B622E"/>
    <w:rsid w:val="000B7145"/>
    <w:rsid w:val="000B76C1"/>
    <w:rsid w:val="000C017B"/>
    <w:rsid w:val="000C056C"/>
    <w:rsid w:val="000C09BB"/>
    <w:rsid w:val="000C0A91"/>
    <w:rsid w:val="000C0D0E"/>
    <w:rsid w:val="000C0DC2"/>
    <w:rsid w:val="000C1145"/>
    <w:rsid w:val="000C1288"/>
    <w:rsid w:val="000C1375"/>
    <w:rsid w:val="000C1675"/>
    <w:rsid w:val="000C1891"/>
    <w:rsid w:val="000C190D"/>
    <w:rsid w:val="000C1930"/>
    <w:rsid w:val="000C1A6F"/>
    <w:rsid w:val="000C1B91"/>
    <w:rsid w:val="000C1BB8"/>
    <w:rsid w:val="000C2454"/>
    <w:rsid w:val="000C25F9"/>
    <w:rsid w:val="000C2A25"/>
    <w:rsid w:val="000C2A6A"/>
    <w:rsid w:val="000C2C8C"/>
    <w:rsid w:val="000C3692"/>
    <w:rsid w:val="000C36D7"/>
    <w:rsid w:val="000C3A30"/>
    <w:rsid w:val="000C4836"/>
    <w:rsid w:val="000C4954"/>
    <w:rsid w:val="000C4CD2"/>
    <w:rsid w:val="000C4CDB"/>
    <w:rsid w:val="000C52C1"/>
    <w:rsid w:val="000C5342"/>
    <w:rsid w:val="000C5526"/>
    <w:rsid w:val="000C5650"/>
    <w:rsid w:val="000C5807"/>
    <w:rsid w:val="000C5A76"/>
    <w:rsid w:val="000C5B0A"/>
    <w:rsid w:val="000C5E3F"/>
    <w:rsid w:val="000C621E"/>
    <w:rsid w:val="000C6A6A"/>
    <w:rsid w:val="000C6BE9"/>
    <w:rsid w:val="000C6D0E"/>
    <w:rsid w:val="000C6EEB"/>
    <w:rsid w:val="000C6F2A"/>
    <w:rsid w:val="000C70AC"/>
    <w:rsid w:val="000C73B7"/>
    <w:rsid w:val="000C78B0"/>
    <w:rsid w:val="000C7920"/>
    <w:rsid w:val="000C7D3F"/>
    <w:rsid w:val="000C7EE8"/>
    <w:rsid w:val="000D0103"/>
    <w:rsid w:val="000D066D"/>
    <w:rsid w:val="000D08CD"/>
    <w:rsid w:val="000D0925"/>
    <w:rsid w:val="000D0BE4"/>
    <w:rsid w:val="000D0E56"/>
    <w:rsid w:val="000D1040"/>
    <w:rsid w:val="000D116A"/>
    <w:rsid w:val="000D1655"/>
    <w:rsid w:val="000D1738"/>
    <w:rsid w:val="000D1759"/>
    <w:rsid w:val="000D1A3F"/>
    <w:rsid w:val="000D2196"/>
    <w:rsid w:val="000D220C"/>
    <w:rsid w:val="000D2709"/>
    <w:rsid w:val="000D2D5E"/>
    <w:rsid w:val="000D2DE3"/>
    <w:rsid w:val="000D2E3A"/>
    <w:rsid w:val="000D35C1"/>
    <w:rsid w:val="000D3996"/>
    <w:rsid w:val="000D3ACB"/>
    <w:rsid w:val="000D3AFF"/>
    <w:rsid w:val="000D42E5"/>
    <w:rsid w:val="000D47B1"/>
    <w:rsid w:val="000D4B11"/>
    <w:rsid w:val="000D4B3F"/>
    <w:rsid w:val="000D4CB0"/>
    <w:rsid w:val="000D512B"/>
    <w:rsid w:val="000D5919"/>
    <w:rsid w:val="000D5A3C"/>
    <w:rsid w:val="000D5EAE"/>
    <w:rsid w:val="000D6008"/>
    <w:rsid w:val="000D646C"/>
    <w:rsid w:val="000D664F"/>
    <w:rsid w:val="000D6DCE"/>
    <w:rsid w:val="000D6DEF"/>
    <w:rsid w:val="000D7046"/>
    <w:rsid w:val="000D72C5"/>
    <w:rsid w:val="000D76A5"/>
    <w:rsid w:val="000D77AB"/>
    <w:rsid w:val="000D78B7"/>
    <w:rsid w:val="000D78CF"/>
    <w:rsid w:val="000D78D5"/>
    <w:rsid w:val="000E04CB"/>
    <w:rsid w:val="000E05FF"/>
    <w:rsid w:val="000E0CB9"/>
    <w:rsid w:val="000E0D11"/>
    <w:rsid w:val="000E0D40"/>
    <w:rsid w:val="000E105D"/>
    <w:rsid w:val="000E1159"/>
    <w:rsid w:val="000E1374"/>
    <w:rsid w:val="000E13D7"/>
    <w:rsid w:val="000E172F"/>
    <w:rsid w:val="000E1D84"/>
    <w:rsid w:val="000E1F66"/>
    <w:rsid w:val="000E23EC"/>
    <w:rsid w:val="000E25F1"/>
    <w:rsid w:val="000E2921"/>
    <w:rsid w:val="000E2B7D"/>
    <w:rsid w:val="000E2C14"/>
    <w:rsid w:val="000E2F00"/>
    <w:rsid w:val="000E30FE"/>
    <w:rsid w:val="000E3235"/>
    <w:rsid w:val="000E3AF5"/>
    <w:rsid w:val="000E3DB0"/>
    <w:rsid w:val="000E3FA6"/>
    <w:rsid w:val="000E4714"/>
    <w:rsid w:val="000E473A"/>
    <w:rsid w:val="000E4ABA"/>
    <w:rsid w:val="000E4D67"/>
    <w:rsid w:val="000E50FB"/>
    <w:rsid w:val="000E54A8"/>
    <w:rsid w:val="000E54C2"/>
    <w:rsid w:val="000E5924"/>
    <w:rsid w:val="000E5B17"/>
    <w:rsid w:val="000E5B9A"/>
    <w:rsid w:val="000E5C53"/>
    <w:rsid w:val="000E5D9F"/>
    <w:rsid w:val="000E5FB4"/>
    <w:rsid w:val="000E5FE3"/>
    <w:rsid w:val="000E6083"/>
    <w:rsid w:val="000E6699"/>
    <w:rsid w:val="000E6AAD"/>
    <w:rsid w:val="000E6C1D"/>
    <w:rsid w:val="000E767F"/>
    <w:rsid w:val="000E76C3"/>
    <w:rsid w:val="000F004C"/>
    <w:rsid w:val="000F0677"/>
    <w:rsid w:val="000F08BF"/>
    <w:rsid w:val="000F099B"/>
    <w:rsid w:val="000F0D9C"/>
    <w:rsid w:val="000F1101"/>
    <w:rsid w:val="000F124E"/>
    <w:rsid w:val="000F1569"/>
    <w:rsid w:val="000F1776"/>
    <w:rsid w:val="000F1A97"/>
    <w:rsid w:val="000F1C62"/>
    <w:rsid w:val="000F217D"/>
    <w:rsid w:val="000F23AE"/>
    <w:rsid w:val="000F23D4"/>
    <w:rsid w:val="000F2480"/>
    <w:rsid w:val="000F2A49"/>
    <w:rsid w:val="000F2FBA"/>
    <w:rsid w:val="000F305C"/>
    <w:rsid w:val="000F313D"/>
    <w:rsid w:val="000F3274"/>
    <w:rsid w:val="000F347E"/>
    <w:rsid w:val="000F3644"/>
    <w:rsid w:val="000F39C2"/>
    <w:rsid w:val="000F3DDC"/>
    <w:rsid w:val="000F3F28"/>
    <w:rsid w:val="000F3F58"/>
    <w:rsid w:val="000F4143"/>
    <w:rsid w:val="000F4161"/>
    <w:rsid w:val="000F4185"/>
    <w:rsid w:val="000F4304"/>
    <w:rsid w:val="000F4A60"/>
    <w:rsid w:val="000F4A84"/>
    <w:rsid w:val="000F4BB6"/>
    <w:rsid w:val="000F4E4F"/>
    <w:rsid w:val="000F5281"/>
    <w:rsid w:val="000F567F"/>
    <w:rsid w:val="000F5D89"/>
    <w:rsid w:val="000F62CD"/>
    <w:rsid w:val="000F66E3"/>
    <w:rsid w:val="000F66ED"/>
    <w:rsid w:val="000F66F7"/>
    <w:rsid w:val="000F6D39"/>
    <w:rsid w:val="000F6DD4"/>
    <w:rsid w:val="000F7558"/>
    <w:rsid w:val="000F760C"/>
    <w:rsid w:val="000F7EDE"/>
    <w:rsid w:val="001000FE"/>
    <w:rsid w:val="0010038C"/>
    <w:rsid w:val="001005CC"/>
    <w:rsid w:val="00100F7C"/>
    <w:rsid w:val="001010D0"/>
    <w:rsid w:val="00101107"/>
    <w:rsid w:val="0010171D"/>
    <w:rsid w:val="001017F8"/>
    <w:rsid w:val="00101B89"/>
    <w:rsid w:val="00102022"/>
    <w:rsid w:val="0010232C"/>
    <w:rsid w:val="00102484"/>
    <w:rsid w:val="001025D5"/>
    <w:rsid w:val="00102AA0"/>
    <w:rsid w:val="00102ABA"/>
    <w:rsid w:val="00102BA7"/>
    <w:rsid w:val="00102C91"/>
    <w:rsid w:val="00102D49"/>
    <w:rsid w:val="00102DFD"/>
    <w:rsid w:val="00103035"/>
    <w:rsid w:val="0010336B"/>
    <w:rsid w:val="0010341B"/>
    <w:rsid w:val="00103423"/>
    <w:rsid w:val="001034FD"/>
    <w:rsid w:val="00103592"/>
    <w:rsid w:val="001037F3"/>
    <w:rsid w:val="001039E4"/>
    <w:rsid w:val="00103D41"/>
    <w:rsid w:val="00104679"/>
    <w:rsid w:val="00104687"/>
    <w:rsid w:val="00104BEE"/>
    <w:rsid w:val="00104D66"/>
    <w:rsid w:val="00104E3C"/>
    <w:rsid w:val="0010517A"/>
    <w:rsid w:val="0010527B"/>
    <w:rsid w:val="00105399"/>
    <w:rsid w:val="00105441"/>
    <w:rsid w:val="00105509"/>
    <w:rsid w:val="001058AE"/>
    <w:rsid w:val="00105C38"/>
    <w:rsid w:val="00105D61"/>
    <w:rsid w:val="00106425"/>
    <w:rsid w:val="001064B0"/>
    <w:rsid w:val="00106DD8"/>
    <w:rsid w:val="00106FE2"/>
    <w:rsid w:val="00107094"/>
    <w:rsid w:val="001078E5"/>
    <w:rsid w:val="0010793F"/>
    <w:rsid w:val="00107CF8"/>
    <w:rsid w:val="00107E50"/>
    <w:rsid w:val="0011001C"/>
    <w:rsid w:val="00110164"/>
    <w:rsid w:val="0011028A"/>
    <w:rsid w:val="001102AA"/>
    <w:rsid w:val="00110380"/>
    <w:rsid w:val="00110963"/>
    <w:rsid w:val="00111301"/>
    <w:rsid w:val="0011172C"/>
    <w:rsid w:val="00111DF7"/>
    <w:rsid w:val="0011206A"/>
    <w:rsid w:val="001121E3"/>
    <w:rsid w:val="001124F0"/>
    <w:rsid w:val="00112670"/>
    <w:rsid w:val="001126BF"/>
    <w:rsid w:val="00112B0F"/>
    <w:rsid w:val="001131C7"/>
    <w:rsid w:val="001136D8"/>
    <w:rsid w:val="0011387A"/>
    <w:rsid w:val="00113EBB"/>
    <w:rsid w:val="00113F57"/>
    <w:rsid w:val="00113F97"/>
    <w:rsid w:val="00114022"/>
    <w:rsid w:val="00114036"/>
    <w:rsid w:val="00115025"/>
    <w:rsid w:val="0011530F"/>
    <w:rsid w:val="0011563A"/>
    <w:rsid w:val="00115855"/>
    <w:rsid w:val="001168DB"/>
    <w:rsid w:val="00116BA5"/>
    <w:rsid w:val="00116E67"/>
    <w:rsid w:val="00116F8E"/>
    <w:rsid w:val="0011700A"/>
    <w:rsid w:val="001172FF"/>
    <w:rsid w:val="00117735"/>
    <w:rsid w:val="001179D0"/>
    <w:rsid w:val="00117B4D"/>
    <w:rsid w:val="00117BA3"/>
    <w:rsid w:val="00117CCD"/>
    <w:rsid w:val="00120071"/>
    <w:rsid w:val="00120148"/>
    <w:rsid w:val="001202BC"/>
    <w:rsid w:val="001203B8"/>
    <w:rsid w:val="00120721"/>
    <w:rsid w:val="001209C6"/>
    <w:rsid w:val="00120CAD"/>
    <w:rsid w:val="00120CB1"/>
    <w:rsid w:val="00120F27"/>
    <w:rsid w:val="00120FD1"/>
    <w:rsid w:val="001212F6"/>
    <w:rsid w:val="00121389"/>
    <w:rsid w:val="001215FF"/>
    <w:rsid w:val="0012169F"/>
    <w:rsid w:val="001216C6"/>
    <w:rsid w:val="001216F9"/>
    <w:rsid w:val="001219C5"/>
    <w:rsid w:val="001219E8"/>
    <w:rsid w:val="00121C2A"/>
    <w:rsid w:val="00121E9B"/>
    <w:rsid w:val="00122186"/>
    <w:rsid w:val="00122260"/>
    <w:rsid w:val="00122375"/>
    <w:rsid w:val="001223B6"/>
    <w:rsid w:val="001226CA"/>
    <w:rsid w:val="001229CF"/>
    <w:rsid w:val="00122B0C"/>
    <w:rsid w:val="00122D03"/>
    <w:rsid w:val="0012301F"/>
    <w:rsid w:val="00123078"/>
    <w:rsid w:val="00123953"/>
    <w:rsid w:val="00123B25"/>
    <w:rsid w:val="00123C36"/>
    <w:rsid w:val="00123DF3"/>
    <w:rsid w:val="00123F13"/>
    <w:rsid w:val="0012407F"/>
    <w:rsid w:val="00124126"/>
    <w:rsid w:val="00124272"/>
    <w:rsid w:val="00124301"/>
    <w:rsid w:val="001243E8"/>
    <w:rsid w:val="00124680"/>
    <w:rsid w:val="00124879"/>
    <w:rsid w:val="00124ADA"/>
    <w:rsid w:val="00124D26"/>
    <w:rsid w:val="00124F7E"/>
    <w:rsid w:val="00125036"/>
    <w:rsid w:val="001250EE"/>
    <w:rsid w:val="001251CA"/>
    <w:rsid w:val="00125875"/>
    <w:rsid w:val="001261DD"/>
    <w:rsid w:val="001268AE"/>
    <w:rsid w:val="00126BB1"/>
    <w:rsid w:val="00126D1D"/>
    <w:rsid w:val="00126D36"/>
    <w:rsid w:val="0012709C"/>
    <w:rsid w:val="001273A1"/>
    <w:rsid w:val="001273B7"/>
    <w:rsid w:val="001276AB"/>
    <w:rsid w:val="00127A10"/>
    <w:rsid w:val="00127DAF"/>
    <w:rsid w:val="00127ECF"/>
    <w:rsid w:val="00127F60"/>
    <w:rsid w:val="0013026E"/>
    <w:rsid w:val="001302AB"/>
    <w:rsid w:val="00130990"/>
    <w:rsid w:val="001311C6"/>
    <w:rsid w:val="0013166A"/>
    <w:rsid w:val="001318B5"/>
    <w:rsid w:val="00131923"/>
    <w:rsid w:val="00131992"/>
    <w:rsid w:val="001319E4"/>
    <w:rsid w:val="00131E32"/>
    <w:rsid w:val="00132B27"/>
    <w:rsid w:val="00132F76"/>
    <w:rsid w:val="00133099"/>
    <w:rsid w:val="00133F84"/>
    <w:rsid w:val="00133FF7"/>
    <w:rsid w:val="00134367"/>
    <w:rsid w:val="00134C48"/>
    <w:rsid w:val="00135097"/>
    <w:rsid w:val="0013543D"/>
    <w:rsid w:val="00135D24"/>
    <w:rsid w:val="00135D81"/>
    <w:rsid w:val="00135EFE"/>
    <w:rsid w:val="0013600D"/>
    <w:rsid w:val="00136139"/>
    <w:rsid w:val="001364C5"/>
    <w:rsid w:val="001364F3"/>
    <w:rsid w:val="001368BF"/>
    <w:rsid w:val="00136AAE"/>
    <w:rsid w:val="00136ABE"/>
    <w:rsid w:val="00136D88"/>
    <w:rsid w:val="00136ECA"/>
    <w:rsid w:val="001371BF"/>
    <w:rsid w:val="001371CF"/>
    <w:rsid w:val="00137583"/>
    <w:rsid w:val="00137779"/>
    <w:rsid w:val="001400A0"/>
    <w:rsid w:val="00140209"/>
    <w:rsid w:val="001405C6"/>
    <w:rsid w:val="0014095B"/>
    <w:rsid w:val="00140B74"/>
    <w:rsid w:val="00140F46"/>
    <w:rsid w:val="0014148B"/>
    <w:rsid w:val="0014168A"/>
    <w:rsid w:val="00141745"/>
    <w:rsid w:val="00141782"/>
    <w:rsid w:val="00142939"/>
    <w:rsid w:val="00142A14"/>
    <w:rsid w:val="001433D5"/>
    <w:rsid w:val="00143407"/>
    <w:rsid w:val="001434C1"/>
    <w:rsid w:val="00143CA0"/>
    <w:rsid w:val="00143D34"/>
    <w:rsid w:val="00143DC3"/>
    <w:rsid w:val="00143E57"/>
    <w:rsid w:val="00144494"/>
    <w:rsid w:val="00144C88"/>
    <w:rsid w:val="001451B4"/>
    <w:rsid w:val="00145398"/>
    <w:rsid w:val="00145F16"/>
    <w:rsid w:val="00145F7F"/>
    <w:rsid w:val="001460C9"/>
    <w:rsid w:val="001463BE"/>
    <w:rsid w:val="00146EA1"/>
    <w:rsid w:val="00147236"/>
    <w:rsid w:val="001473ED"/>
    <w:rsid w:val="0014748A"/>
    <w:rsid w:val="001475F8"/>
    <w:rsid w:val="00147644"/>
    <w:rsid w:val="0015055E"/>
    <w:rsid w:val="0015082B"/>
    <w:rsid w:val="00150C06"/>
    <w:rsid w:val="00150C1D"/>
    <w:rsid w:val="00150C54"/>
    <w:rsid w:val="00150FB2"/>
    <w:rsid w:val="00151664"/>
    <w:rsid w:val="001516E3"/>
    <w:rsid w:val="001517B8"/>
    <w:rsid w:val="001518C8"/>
    <w:rsid w:val="0015203A"/>
    <w:rsid w:val="0015284A"/>
    <w:rsid w:val="00152DBB"/>
    <w:rsid w:val="00153287"/>
    <w:rsid w:val="001534AD"/>
    <w:rsid w:val="00153727"/>
    <w:rsid w:val="00153784"/>
    <w:rsid w:val="00153B24"/>
    <w:rsid w:val="001541CD"/>
    <w:rsid w:val="00154272"/>
    <w:rsid w:val="0015471F"/>
    <w:rsid w:val="001547B7"/>
    <w:rsid w:val="0015496A"/>
    <w:rsid w:val="00154F45"/>
    <w:rsid w:val="00154FE1"/>
    <w:rsid w:val="001555A7"/>
    <w:rsid w:val="00155636"/>
    <w:rsid w:val="001556A4"/>
    <w:rsid w:val="00155716"/>
    <w:rsid w:val="0015601A"/>
    <w:rsid w:val="001566DC"/>
    <w:rsid w:val="00156712"/>
    <w:rsid w:val="001569F5"/>
    <w:rsid w:val="00156A2B"/>
    <w:rsid w:val="00156C45"/>
    <w:rsid w:val="00156F90"/>
    <w:rsid w:val="0015700A"/>
    <w:rsid w:val="00157065"/>
    <w:rsid w:val="001575CE"/>
    <w:rsid w:val="001579A7"/>
    <w:rsid w:val="001605BF"/>
    <w:rsid w:val="00160645"/>
    <w:rsid w:val="00160B12"/>
    <w:rsid w:val="001612AB"/>
    <w:rsid w:val="001614DF"/>
    <w:rsid w:val="001616EF"/>
    <w:rsid w:val="0016182F"/>
    <w:rsid w:val="00161AA4"/>
    <w:rsid w:val="00161B8C"/>
    <w:rsid w:val="00161C72"/>
    <w:rsid w:val="0016215A"/>
    <w:rsid w:val="00162696"/>
    <w:rsid w:val="00162762"/>
    <w:rsid w:val="001628C2"/>
    <w:rsid w:val="00162968"/>
    <w:rsid w:val="001632BC"/>
    <w:rsid w:val="00163467"/>
    <w:rsid w:val="00163622"/>
    <w:rsid w:val="00163692"/>
    <w:rsid w:val="00164020"/>
    <w:rsid w:val="00164523"/>
    <w:rsid w:val="00164689"/>
    <w:rsid w:val="001646B0"/>
    <w:rsid w:val="00164E04"/>
    <w:rsid w:val="001652CB"/>
    <w:rsid w:val="001655E5"/>
    <w:rsid w:val="001656E2"/>
    <w:rsid w:val="0016571E"/>
    <w:rsid w:val="001659EF"/>
    <w:rsid w:val="00165ACD"/>
    <w:rsid w:val="00165D37"/>
    <w:rsid w:val="00166173"/>
    <w:rsid w:val="0016712F"/>
    <w:rsid w:val="00167385"/>
    <w:rsid w:val="001673BD"/>
    <w:rsid w:val="00167A1D"/>
    <w:rsid w:val="00167A38"/>
    <w:rsid w:val="00167BEA"/>
    <w:rsid w:val="00167D9D"/>
    <w:rsid w:val="001702EC"/>
    <w:rsid w:val="00170903"/>
    <w:rsid w:val="001714F4"/>
    <w:rsid w:val="00171938"/>
    <w:rsid w:val="00171CD6"/>
    <w:rsid w:val="00171F1D"/>
    <w:rsid w:val="0017201D"/>
    <w:rsid w:val="00172656"/>
    <w:rsid w:val="001729A7"/>
    <w:rsid w:val="00172B0D"/>
    <w:rsid w:val="00172D58"/>
    <w:rsid w:val="00172FFD"/>
    <w:rsid w:val="00173AA0"/>
    <w:rsid w:val="00173D7B"/>
    <w:rsid w:val="00173D7E"/>
    <w:rsid w:val="00173DE0"/>
    <w:rsid w:val="00173FDD"/>
    <w:rsid w:val="001741EE"/>
    <w:rsid w:val="00174784"/>
    <w:rsid w:val="00174A2F"/>
    <w:rsid w:val="00174B04"/>
    <w:rsid w:val="00174C61"/>
    <w:rsid w:val="00174CBB"/>
    <w:rsid w:val="00174D66"/>
    <w:rsid w:val="0017528A"/>
    <w:rsid w:val="00175307"/>
    <w:rsid w:val="0017543C"/>
    <w:rsid w:val="001754AF"/>
    <w:rsid w:val="00175562"/>
    <w:rsid w:val="001757C9"/>
    <w:rsid w:val="00176367"/>
    <w:rsid w:val="00176395"/>
    <w:rsid w:val="0017661F"/>
    <w:rsid w:val="00176634"/>
    <w:rsid w:val="0017681E"/>
    <w:rsid w:val="00176933"/>
    <w:rsid w:val="00176BD7"/>
    <w:rsid w:val="00176C10"/>
    <w:rsid w:val="00176FD9"/>
    <w:rsid w:val="0017738C"/>
    <w:rsid w:val="0017799A"/>
    <w:rsid w:val="001779AB"/>
    <w:rsid w:val="00177B19"/>
    <w:rsid w:val="00177CF5"/>
    <w:rsid w:val="00177D56"/>
    <w:rsid w:val="001802E6"/>
    <w:rsid w:val="00180874"/>
    <w:rsid w:val="00180925"/>
    <w:rsid w:val="00180A3F"/>
    <w:rsid w:val="00180A90"/>
    <w:rsid w:val="00180A9A"/>
    <w:rsid w:val="00181163"/>
    <w:rsid w:val="001818D6"/>
    <w:rsid w:val="00181A4B"/>
    <w:rsid w:val="00181D34"/>
    <w:rsid w:val="00181E05"/>
    <w:rsid w:val="0018231B"/>
    <w:rsid w:val="001823FA"/>
    <w:rsid w:val="00182594"/>
    <w:rsid w:val="001827AD"/>
    <w:rsid w:val="00182837"/>
    <w:rsid w:val="00182969"/>
    <w:rsid w:val="00182AAC"/>
    <w:rsid w:val="00182B87"/>
    <w:rsid w:val="00182CE8"/>
    <w:rsid w:val="00182D84"/>
    <w:rsid w:val="00182DC0"/>
    <w:rsid w:val="00182DE7"/>
    <w:rsid w:val="00182E2B"/>
    <w:rsid w:val="001836E8"/>
    <w:rsid w:val="00183A67"/>
    <w:rsid w:val="00183BF1"/>
    <w:rsid w:val="00183C9E"/>
    <w:rsid w:val="00183CD2"/>
    <w:rsid w:val="00183E13"/>
    <w:rsid w:val="00183E3C"/>
    <w:rsid w:val="00183EB2"/>
    <w:rsid w:val="00184108"/>
    <w:rsid w:val="00184137"/>
    <w:rsid w:val="00184536"/>
    <w:rsid w:val="00184D87"/>
    <w:rsid w:val="0018502C"/>
    <w:rsid w:val="00185270"/>
    <w:rsid w:val="00185685"/>
    <w:rsid w:val="00185712"/>
    <w:rsid w:val="00185994"/>
    <w:rsid w:val="00185BE3"/>
    <w:rsid w:val="00185E34"/>
    <w:rsid w:val="00185EA7"/>
    <w:rsid w:val="00185FD6"/>
    <w:rsid w:val="001864A2"/>
    <w:rsid w:val="00186932"/>
    <w:rsid w:val="00186F75"/>
    <w:rsid w:val="00187759"/>
    <w:rsid w:val="00187977"/>
    <w:rsid w:val="00190096"/>
    <w:rsid w:val="001900E8"/>
    <w:rsid w:val="0019038D"/>
    <w:rsid w:val="00190419"/>
    <w:rsid w:val="0019042B"/>
    <w:rsid w:val="00190553"/>
    <w:rsid w:val="00190738"/>
    <w:rsid w:val="00190B04"/>
    <w:rsid w:val="00190EDE"/>
    <w:rsid w:val="00190F6B"/>
    <w:rsid w:val="001914C8"/>
    <w:rsid w:val="0019162D"/>
    <w:rsid w:val="0019187A"/>
    <w:rsid w:val="001919E9"/>
    <w:rsid w:val="00191A13"/>
    <w:rsid w:val="00191D39"/>
    <w:rsid w:val="00191DDB"/>
    <w:rsid w:val="00192363"/>
    <w:rsid w:val="001924B6"/>
    <w:rsid w:val="001926F7"/>
    <w:rsid w:val="00192D1F"/>
    <w:rsid w:val="00192E9A"/>
    <w:rsid w:val="00193ADC"/>
    <w:rsid w:val="00193E58"/>
    <w:rsid w:val="00193EBA"/>
    <w:rsid w:val="00193F31"/>
    <w:rsid w:val="001942C0"/>
    <w:rsid w:val="001942C7"/>
    <w:rsid w:val="001946BC"/>
    <w:rsid w:val="00194831"/>
    <w:rsid w:val="001949BA"/>
    <w:rsid w:val="00194B18"/>
    <w:rsid w:val="00194C1D"/>
    <w:rsid w:val="00194E43"/>
    <w:rsid w:val="00195049"/>
    <w:rsid w:val="00195A0E"/>
    <w:rsid w:val="00195C45"/>
    <w:rsid w:val="00195C63"/>
    <w:rsid w:val="001961C7"/>
    <w:rsid w:val="00196525"/>
    <w:rsid w:val="0019696C"/>
    <w:rsid w:val="00196ACD"/>
    <w:rsid w:val="001970C9"/>
    <w:rsid w:val="001971A4"/>
    <w:rsid w:val="0019735D"/>
    <w:rsid w:val="001976C0"/>
    <w:rsid w:val="00197978"/>
    <w:rsid w:val="00197B60"/>
    <w:rsid w:val="00197F2C"/>
    <w:rsid w:val="001A036E"/>
    <w:rsid w:val="001A03CE"/>
    <w:rsid w:val="001A05ED"/>
    <w:rsid w:val="001A098B"/>
    <w:rsid w:val="001A0CEF"/>
    <w:rsid w:val="001A1299"/>
    <w:rsid w:val="001A1515"/>
    <w:rsid w:val="001A1D32"/>
    <w:rsid w:val="001A1DAA"/>
    <w:rsid w:val="001A2435"/>
    <w:rsid w:val="001A265C"/>
    <w:rsid w:val="001A2E0F"/>
    <w:rsid w:val="001A389C"/>
    <w:rsid w:val="001A3A87"/>
    <w:rsid w:val="001A3CB8"/>
    <w:rsid w:val="001A4244"/>
    <w:rsid w:val="001A4520"/>
    <w:rsid w:val="001A4AE5"/>
    <w:rsid w:val="001A4D83"/>
    <w:rsid w:val="001A5251"/>
    <w:rsid w:val="001A5826"/>
    <w:rsid w:val="001A66AB"/>
    <w:rsid w:val="001A68C2"/>
    <w:rsid w:val="001A6A04"/>
    <w:rsid w:val="001A6B89"/>
    <w:rsid w:val="001A7092"/>
    <w:rsid w:val="001A7395"/>
    <w:rsid w:val="001A744F"/>
    <w:rsid w:val="001A7778"/>
    <w:rsid w:val="001A78AD"/>
    <w:rsid w:val="001A7B12"/>
    <w:rsid w:val="001A7E57"/>
    <w:rsid w:val="001A7ED7"/>
    <w:rsid w:val="001B018D"/>
    <w:rsid w:val="001B0273"/>
    <w:rsid w:val="001B0973"/>
    <w:rsid w:val="001B09E7"/>
    <w:rsid w:val="001B0A20"/>
    <w:rsid w:val="001B0AE9"/>
    <w:rsid w:val="001B0C41"/>
    <w:rsid w:val="001B0F6E"/>
    <w:rsid w:val="001B1040"/>
    <w:rsid w:val="001B11EC"/>
    <w:rsid w:val="001B14EA"/>
    <w:rsid w:val="001B18D1"/>
    <w:rsid w:val="001B1D3F"/>
    <w:rsid w:val="001B1E7E"/>
    <w:rsid w:val="001B2354"/>
    <w:rsid w:val="001B23FF"/>
    <w:rsid w:val="001B2457"/>
    <w:rsid w:val="001B24B9"/>
    <w:rsid w:val="001B2BF2"/>
    <w:rsid w:val="001B2F5C"/>
    <w:rsid w:val="001B32E9"/>
    <w:rsid w:val="001B33DE"/>
    <w:rsid w:val="001B3507"/>
    <w:rsid w:val="001B357B"/>
    <w:rsid w:val="001B35B0"/>
    <w:rsid w:val="001B393B"/>
    <w:rsid w:val="001B3D35"/>
    <w:rsid w:val="001B41FF"/>
    <w:rsid w:val="001B4496"/>
    <w:rsid w:val="001B4606"/>
    <w:rsid w:val="001B48E9"/>
    <w:rsid w:val="001B4EA3"/>
    <w:rsid w:val="001B4EB4"/>
    <w:rsid w:val="001B4EC1"/>
    <w:rsid w:val="001B4F89"/>
    <w:rsid w:val="001B5053"/>
    <w:rsid w:val="001B571B"/>
    <w:rsid w:val="001B57CD"/>
    <w:rsid w:val="001B5A5E"/>
    <w:rsid w:val="001B5F88"/>
    <w:rsid w:val="001B5FAA"/>
    <w:rsid w:val="001B61C0"/>
    <w:rsid w:val="001B623C"/>
    <w:rsid w:val="001B628A"/>
    <w:rsid w:val="001B6312"/>
    <w:rsid w:val="001B656C"/>
    <w:rsid w:val="001B6719"/>
    <w:rsid w:val="001B6761"/>
    <w:rsid w:val="001B6949"/>
    <w:rsid w:val="001B7059"/>
    <w:rsid w:val="001B7491"/>
    <w:rsid w:val="001B7C83"/>
    <w:rsid w:val="001B7D86"/>
    <w:rsid w:val="001C0010"/>
    <w:rsid w:val="001C0094"/>
    <w:rsid w:val="001C039A"/>
    <w:rsid w:val="001C0409"/>
    <w:rsid w:val="001C07EB"/>
    <w:rsid w:val="001C08ED"/>
    <w:rsid w:val="001C0FB7"/>
    <w:rsid w:val="001C112C"/>
    <w:rsid w:val="001C1826"/>
    <w:rsid w:val="001C1E17"/>
    <w:rsid w:val="001C26F5"/>
    <w:rsid w:val="001C29E2"/>
    <w:rsid w:val="001C2D48"/>
    <w:rsid w:val="001C3037"/>
    <w:rsid w:val="001C395C"/>
    <w:rsid w:val="001C39CC"/>
    <w:rsid w:val="001C39F8"/>
    <w:rsid w:val="001C3EA0"/>
    <w:rsid w:val="001C3F53"/>
    <w:rsid w:val="001C467E"/>
    <w:rsid w:val="001C497E"/>
    <w:rsid w:val="001C4B41"/>
    <w:rsid w:val="001C591E"/>
    <w:rsid w:val="001C5BC3"/>
    <w:rsid w:val="001C5EA6"/>
    <w:rsid w:val="001C6521"/>
    <w:rsid w:val="001C6DAE"/>
    <w:rsid w:val="001C6E85"/>
    <w:rsid w:val="001C6FA7"/>
    <w:rsid w:val="001C71EE"/>
    <w:rsid w:val="001C73DC"/>
    <w:rsid w:val="001C7519"/>
    <w:rsid w:val="001C7785"/>
    <w:rsid w:val="001C7B3F"/>
    <w:rsid w:val="001C7CA1"/>
    <w:rsid w:val="001C7D84"/>
    <w:rsid w:val="001C7E13"/>
    <w:rsid w:val="001D05C9"/>
    <w:rsid w:val="001D073D"/>
    <w:rsid w:val="001D0B2F"/>
    <w:rsid w:val="001D0CA9"/>
    <w:rsid w:val="001D0CCF"/>
    <w:rsid w:val="001D0E13"/>
    <w:rsid w:val="001D13EF"/>
    <w:rsid w:val="001D15E4"/>
    <w:rsid w:val="001D1624"/>
    <w:rsid w:val="001D19EC"/>
    <w:rsid w:val="001D22CB"/>
    <w:rsid w:val="001D2318"/>
    <w:rsid w:val="001D23E0"/>
    <w:rsid w:val="001D2519"/>
    <w:rsid w:val="001D2614"/>
    <w:rsid w:val="001D284E"/>
    <w:rsid w:val="001D2A07"/>
    <w:rsid w:val="001D2C34"/>
    <w:rsid w:val="001D2FD4"/>
    <w:rsid w:val="001D2FF8"/>
    <w:rsid w:val="001D3129"/>
    <w:rsid w:val="001D32FE"/>
    <w:rsid w:val="001D4379"/>
    <w:rsid w:val="001D47CE"/>
    <w:rsid w:val="001D4B78"/>
    <w:rsid w:val="001D51B2"/>
    <w:rsid w:val="001D5267"/>
    <w:rsid w:val="001D53BC"/>
    <w:rsid w:val="001D5480"/>
    <w:rsid w:val="001D54BF"/>
    <w:rsid w:val="001D55D8"/>
    <w:rsid w:val="001D577D"/>
    <w:rsid w:val="001D5AF1"/>
    <w:rsid w:val="001D5BFF"/>
    <w:rsid w:val="001D5C06"/>
    <w:rsid w:val="001D5DC3"/>
    <w:rsid w:val="001D5E0F"/>
    <w:rsid w:val="001D5E72"/>
    <w:rsid w:val="001D5F79"/>
    <w:rsid w:val="001D6072"/>
    <w:rsid w:val="001D6C44"/>
    <w:rsid w:val="001D6E4A"/>
    <w:rsid w:val="001D6F85"/>
    <w:rsid w:val="001D7438"/>
    <w:rsid w:val="001D74CC"/>
    <w:rsid w:val="001D76BC"/>
    <w:rsid w:val="001D7A8D"/>
    <w:rsid w:val="001D7BA7"/>
    <w:rsid w:val="001D7CAB"/>
    <w:rsid w:val="001D7D5A"/>
    <w:rsid w:val="001D7F6E"/>
    <w:rsid w:val="001E006C"/>
    <w:rsid w:val="001E019B"/>
    <w:rsid w:val="001E01B9"/>
    <w:rsid w:val="001E0209"/>
    <w:rsid w:val="001E0248"/>
    <w:rsid w:val="001E026E"/>
    <w:rsid w:val="001E03D7"/>
    <w:rsid w:val="001E041E"/>
    <w:rsid w:val="001E0439"/>
    <w:rsid w:val="001E04A7"/>
    <w:rsid w:val="001E053E"/>
    <w:rsid w:val="001E0707"/>
    <w:rsid w:val="001E0A56"/>
    <w:rsid w:val="001E0A7B"/>
    <w:rsid w:val="001E0E77"/>
    <w:rsid w:val="001E0FB6"/>
    <w:rsid w:val="001E10DE"/>
    <w:rsid w:val="001E132F"/>
    <w:rsid w:val="001E1524"/>
    <w:rsid w:val="001E1551"/>
    <w:rsid w:val="001E1614"/>
    <w:rsid w:val="001E17D5"/>
    <w:rsid w:val="001E1E37"/>
    <w:rsid w:val="001E2042"/>
    <w:rsid w:val="001E297D"/>
    <w:rsid w:val="001E29D5"/>
    <w:rsid w:val="001E2B22"/>
    <w:rsid w:val="001E2DF8"/>
    <w:rsid w:val="001E301B"/>
    <w:rsid w:val="001E313F"/>
    <w:rsid w:val="001E3153"/>
    <w:rsid w:val="001E3353"/>
    <w:rsid w:val="001E3661"/>
    <w:rsid w:val="001E37CB"/>
    <w:rsid w:val="001E3809"/>
    <w:rsid w:val="001E392D"/>
    <w:rsid w:val="001E3CF5"/>
    <w:rsid w:val="001E3E35"/>
    <w:rsid w:val="001E3F3C"/>
    <w:rsid w:val="001E4566"/>
    <w:rsid w:val="001E47BF"/>
    <w:rsid w:val="001E4A5A"/>
    <w:rsid w:val="001E4B96"/>
    <w:rsid w:val="001E4C73"/>
    <w:rsid w:val="001E4CB8"/>
    <w:rsid w:val="001E5324"/>
    <w:rsid w:val="001E54B0"/>
    <w:rsid w:val="001E5752"/>
    <w:rsid w:val="001E5935"/>
    <w:rsid w:val="001E5B70"/>
    <w:rsid w:val="001E5F52"/>
    <w:rsid w:val="001E6733"/>
    <w:rsid w:val="001E67AA"/>
    <w:rsid w:val="001E6A78"/>
    <w:rsid w:val="001E6BE4"/>
    <w:rsid w:val="001E6F75"/>
    <w:rsid w:val="001E72EF"/>
    <w:rsid w:val="001E771C"/>
    <w:rsid w:val="001E7784"/>
    <w:rsid w:val="001E77F9"/>
    <w:rsid w:val="001E7B24"/>
    <w:rsid w:val="001E7CEF"/>
    <w:rsid w:val="001F00E8"/>
    <w:rsid w:val="001F068C"/>
    <w:rsid w:val="001F09DB"/>
    <w:rsid w:val="001F0B18"/>
    <w:rsid w:val="001F0CA0"/>
    <w:rsid w:val="001F0FF4"/>
    <w:rsid w:val="001F1246"/>
    <w:rsid w:val="001F12CB"/>
    <w:rsid w:val="001F1A67"/>
    <w:rsid w:val="001F1D65"/>
    <w:rsid w:val="001F1D80"/>
    <w:rsid w:val="001F1FAA"/>
    <w:rsid w:val="001F2A26"/>
    <w:rsid w:val="001F2E07"/>
    <w:rsid w:val="001F2E61"/>
    <w:rsid w:val="001F3055"/>
    <w:rsid w:val="001F3283"/>
    <w:rsid w:val="001F33B0"/>
    <w:rsid w:val="001F34ED"/>
    <w:rsid w:val="001F3735"/>
    <w:rsid w:val="001F382D"/>
    <w:rsid w:val="001F3838"/>
    <w:rsid w:val="001F3DBE"/>
    <w:rsid w:val="001F446A"/>
    <w:rsid w:val="001F4655"/>
    <w:rsid w:val="001F47AD"/>
    <w:rsid w:val="001F4936"/>
    <w:rsid w:val="001F4C97"/>
    <w:rsid w:val="001F509F"/>
    <w:rsid w:val="001F515D"/>
    <w:rsid w:val="001F56BB"/>
    <w:rsid w:val="001F56C9"/>
    <w:rsid w:val="001F5730"/>
    <w:rsid w:val="001F6350"/>
    <w:rsid w:val="001F68CA"/>
    <w:rsid w:val="001F6AA0"/>
    <w:rsid w:val="001F6B3E"/>
    <w:rsid w:val="001F6C1F"/>
    <w:rsid w:val="001F7E9E"/>
    <w:rsid w:val="001F7F74"/>
    <w:rsid w:val="001F7FF1"/>
    <w:rsid w:val="0020005D"/>
    <w:rsid w:val="00200097"/>
    <w:rsid w:val="002001B1"/>
    <w:rsid w:val="002003E2"/>
    <w:rsid w:val="002004D4"/>
    <w:rsid w:val="002005DA"/>
    <w:rsid w:val="002006D9"/>
    <w:rsid w:val="0020078A"/>
    <w:rsid w:val="002008AF"/>
    <w:rsid w:val="00200934"/>
    <w:rsid w:val="00200A66"/>
    <w:rsid w:val="00200D14"/>
    <w:rsid w:val="002011C8"/>
    <w:rsid w:val="00201879"/>
    <w:rsid w:val="0020197A"/>
    <w:rsid w:val="00201E7B"/>
    <w:rsid w:val="0020201C"/>
    <w:rsid w:val="0020253C"/>
    <w:rsid w:val="00202708"/>
    <w:rsid w:val="00203016"/>
    <w:rsid w:val="002030E7"/>
    <w:rsid w:val="002032C3"/>
    <w:rsid w:val="0020340B"/>
    <w:rsid w:val="002034AF"/>
    <w:rsid w:val="0020370C"/>
    <w:rsid w:val="002039D7"/>
    <w:rsid w:val="00203A85"/>
    <w:rsid w:val="00203E98"/>
    <w:rsid w:val="00204054"/>
    <w:rsid w:val="002040C0"/>
    <w:rsid w:val="0020431F"/>
    <w:rsid w:val="00204417"/>
    <w:rsid w:val="00204CF8"/>
    <w:rsid w:val="00204F4F"/>
    <w:rsid w:val="00205005"/>
    <w:rsid w:val="002052D2"/>
    <w:rsid w:val="00205458"/>
    <w:rsid w:val="00205504"/>
    <w:rsid w:val="00205561"/>
    <w:rsid w:val="002055A2"/>
    <w:rsid w:val="002057C1"/>
    <w:rsid w:val="002058E9"/>
    <w:rsid w:val="00205BBA"/>
    <w:rsid w:val="00205F44"/>
    <w:rsid w:val="00206216"/>
    <w:rsid w:val="002062A2"/>
    <w:rsid w:val="00206842"/>
    <w:rsid w:val="00206B5B"/>
    <w:rsid w:val="00207121"/>
    <w:rsid w:val="00207314"/>
    <w:rsid w:val="002073AE"/>
    <w:rsid w:val="00207B81"/>
    <w:rsid w:val="0021028F"/>
    <w:rsid w:val="00210615"/>
    <w:rsid w:val="00210773"/>
    <w:rsid w:val="002107EB"/>
    <w:rsid w:val="002107F3"/>
    <w:rsid w:val="002107F8"/>
    <w:rsid w:val="00210BCC"/>
    <w:rsid w:val="00210BEA"/>
    <w:rsid w:val="00210E85"/>
    <w:rsid w:val="002110C3"/>
    <w:rsid w:val="00211275"/>
    <w:rsid w:val="00211315"/>
    <w:rsid w:val="00211872"/>
    <w:rsid w:val="00211E34"/>
    <w:rsid w:val="00212240"/>
    <w:rsid w:val="00212382"/>
    <w:rsid w:val="002123DF"/>
    <w:rsid w:val="002124D9"/>
    <w:rsid w:val="00212548"/>
    <w:rsid w:val="0021307D"/>
    <w:rsid w:val="002136CC"/>
    <w:rsid w:val="0021381D"/>
    <w:rsid w:val="00213B1D"/>
    <w:rsid w:val="00213C98"/>
    <w:rsid w:val="00214065"/>
    <w:rsid w:val="00214266"/>
    <w:rsid w:val="00214630"/>
    <w:rsid w:val="002148AE"/>
    <w:rsid w:val="00214B96"/>
    <w:rsid w:val="00214BC8"/>
    <w:rsid w:val="00214EF1"/>
    <w:rsid w:val="002154C5"/>
    <w:rsid w:val="00215730"/>
    <w:rsid w:val="002159EF"/>
    <w:rsid w:val="00215BB8"/>
    <w:rsid w:val="00215CF1"/>
    <w:rsid w:val="00215E4D"/>
    <w:rsid w:val="002164A7"/>
    <w:rsid w:val="00216C2F"/>
    <w:rsid w:val="00216C84"/>
    <w:rsid w:val="00216E1E"/>
    <w:rsid w:val="00217024"/>
    <w:rsid w:val="0021781C"/>
    <w:rsid w:val="00217853"/>
    <w:rsid w:val="0021793E"/>
    <w:rsid w:val="00217AEA"/>
    <w:rsid w:val="00217B18"/>
    <w:rsid w:val="00217D3F"/>
    <w:rsid w:val="0022001B"/>
    <w:rsid w:val="0022024D"/>
    <w:rsid w:val="002204B8"/>
    <w:rsid w:val="002204FF"/>
    <w:rsid w:val="00220C08"/>
    <w:rsid w:val="00220DBB"/>
    <w:rsid w:val="002211E6"/>
    <w:rsid w:val="002214F0"/>
    <w:rsid w:val="00221832"/>
    <w:rsid w:val="00221C31"/>
    <w:rsid w:val="0022204F"/>
    <w:rsid w:val="00222186"/>
    <w:rsid w:val="002222E7"/>
    <w:rsid w:val="0022245A"/>
    <w:rsid w:val="00222797"/>
    <w:rsid w:val="00222C6A"/>
    <w:rsid w:val="00223232"/>
    <w:rsid w:val="00223362"/>
    <w:rsid w:val="00223480"/>
    <w:rsid w:val="0022352D"/>
    <w:rsid w:val="0022398A"/>
    <w:rsid w:val="00223A5F"/>
    <w:rsid w:val="00225AB3"/>
    <w:rsid w:val="00225D4B"/>
    <w:rsid w:val="00225F02"/>
    <w:rsid w:val="002267C1"/>
    <w:rsid w:val="00226966"/>
    <w:rsid w:val="00226A6E"/>
    <w:rsid w:val="00226FD7"/>
    <w:rsid w:val="002275AD"/>
    <w:rsid w:val="0022765D"/>
    <w:rsid w:val="00227E2C"/>
    <w:rsid w:val="00227EBE"/>
    <w:rsid w:val="0023005A"/>
    <w:rsid w:val="002300C9"/>
    <w:rsid w:val="002300E7"/>
    <w:rsid w:val="002303E1"/>
    <w:rsid w:val="00230739"/>
    <w:rsid w:val="00230791"/>
    <w:rsid w:val="00230848"/>
    <w:rsid w:val="0023097A"/>
    <w:rsid w:val="00230C46"/>
    <w:rsid w:val="00230EB2"/>
    <w:rsid w:val="0023109F"/>
    <w:rsid w:val="002310F5"/>
    <w:rsid w:val="0023123C"/>
    <w:rsid w:val="00231399"/>
    <w:rsid w:val="0023177E"/>
    <w:rsid w:val="00231A34"/>
    <w:rsid w:val="00231E43"/>
    <w:rsid w:val="00231F76"/>
    <w:rsid w:val="002325A3"/>
    <w:rsid w:val="0023278A"/>
    <w:rsid w:val="00232A5F"/>
    <w:rsid w:val="00232C1A"/>
    <w:rsid w:val="0023301E"/>
    <w:rsid w:val="002331D1"/>
    <w:rsid w:val="00233273"/>
    <w:rsid w:val="00233415"/>
    <w:rsid w:val="0023365C"/>
    <w:rsid w:val="00233741"/>
    <w:rsid w:val="00233981"/>
    <w:rsid w:val="00233C8F"/>
    <w:rsid w:val="00233EDE"/>
    <w:rsid w:val="0023408F"/>
    <w:rsid w:val="0023458D"/>
    <w:rsid w:val="0023468B"/>
    <w:rsid w:val="00234848"/>
    <w:rsid w:val="002350B7"/>
    <w:rsid w:val="00235520"/>
    <w:rsid w:val="0023605D"/>
    <w:rsid w:val="00236107"/>
    <w:rsid w:val="00236411"/>
    <w:rsid w:val="002364EA"/>
    <w:rsid w:val="00236A53"/>
    <w:rsid w:val="00236BB2"/>
    <w:rsid w:val="00236C2B"/>
    <w:rsid w:val="00236CA1"/>
    <w:rsid w:val="00236D89"/>
    <w:rsid w:val="00236FA4"/>
    <w:rsid w:val="0023737E"/>
    <w:rsid w:val="002376C8"/>
    <w:rsid w:val="00237A92"/>
    <w:rsid w:val="00237E66"/>
    <w:rsid w:val="00237F31"/>
    <w:rsid w:val="002401AC"/>
    <w:rsid w:val="002401FD"/>
    <w:rsid w:val="002407DA"/>
    <w:rsid w:val="00240BA0"/>
    <w:rsid w:val="00240E3D"/>
    <w:rsid w:val="002412F5"/>
    <w:rsid w:val="00241528"/>
    <w:rsid w:val="00241B8B"/>
    <w:rsid w:val="00241C7B"/>
    <w:rsid w:val="00241EE9"/>
    <w:rsid w:val="002421DD"/>
    <w:rsid w:val="002422B1"/>
    <w:rsid w:val="00242351"/>
    <w:rsid w:val="00242403"/>
    <w:rsid w:val="002425B6"/>
    <w:rsid w:val="002427B3"/>
    <w:rsid w:val="002428C3"/>
    <w:rsid w:val="0024290A"/>
    <w:rsid w:val="00242A26"/>
    <w:rsid w:val="00242BC0"/>
    <w:rsid w:val="00242BD1"/>
    <w:rsid w:val="00242C3E"/>
    <w:rsid w:val="00242D44"/>
    <w:rsid w:val="00242E3C"/>
    <w:rsid w:val="00242F54"/>
    <w:rsid w:val="0024308E"/>
    <w:rsid w:val="002435FA"/>
    <w:rsid w:val="00243679"/>
    <w:rsid w:val="002439AB"/>
    <w:rsid w:val="00243EA5"/>
    <w:rsid w:val="00243F4A"/>
    <w:rsid w:val="00243FE2"/>
    <w:rsid w:val="002444EC"/>
    <w:rsid w:val="00244560"/>
    <w:rsid w:val="002447A4"/>
    <w:rsid w:val="00244A18"/>
    <w:rsid w:val="00244DE1"/>
    <w:rsid w:val="002455D6"/>
    <w:rsid w:val="002455D8"/>
    <w:rsid w:val="00245619"/>
    <w:rsid w:val="0024586E"/>
    <w:rsid w:val="00245A95"/>
    <w:rsid w:val="0024663B"/>
    <w:rsid w:val="00246648"/>
    <w:rsid w:val="002466C2"/>
    <w:rsid w:val="00246A1E"/>
    <w:rsid w:val="00246BF2"/>
    <w:rsid w:val="00247126"/>
    <w:rsid w:val="00247195"/>
    <w:rsid w:val="0024731A"/>
    <w:rsid w:val="0024767C"/>
    <w:rsid w:val="00247957"/>
    <w:rsid w:val="00247968"/>
    <w:rsid w:val="002479C1"/>
    <w:rsid w:val="00247BA8"/>
    <w:rsid w:val="00247F4F"/>
    <w:rsid w:val="00250222"/>
    <w:rsid w:val="00250831"/>
    <w:rsid w:val="0025091D"/>
    <w:rsid w:val="00250AAA"/>
    <w:rsid w:val="00250B62"/>
    <w:rsid w:val="00250BD2"/>
    <w:rsid w:val="00250FBC"/>
    <w:rsid w:val="00251101"/>
    <w:rsid w:val="00251356"/>
    <w:rsid w:val="00251BC9"/>
    <w:rsid w:val="00251F76"/>
    <w:rsid w:val="0025209E"/>
    <w:rsid w:val="002529E7"/>
    <w:rsid w:val="00252A30"/>
    <w:rsid w:val="00252C3F"/>
    <w:rsid w:val="00252D7B"/>
    <w:rsid w:val="002531B1"/>
    <w:rsid w:val="00253607"/>
    <w:rsid w:val="00253784"/>
    <w:rsid w:val="00253A9F"/>
    <w:rsid w:val="00253B05"/>
    <w:rsid w:val="00253B9F"/>
    <w:rsid w:val="00253EB2"/>
    <w:rsid w:val="00254468"/>
    <w:rsid w:val="00254471"/>
    <w:rsid w:val="002545D8"/>
    <w:rsid w:val="00254619"/>
    <w:rsid w:val="00254782"/>
    <w:rsid w:val="00254B04"/>
    <w:rsid w:val="0025524A"/>
    <w:rsid w:val="00255A73"/>
    <w:rsid w:val="00255D28"/>
    <w:rsid w:val="00255E29"/>
    <w:rsid w:val="00256185"/>
    <w:rsid w:val="002562ED"/>
    <w:rsid w:val="00256B0F"/>
    <w:rsid w:val="00256B57"/>
    <w:rsid w:val="00256F14"/>
    <w:rsid w:val="0025719F"/>
    <w:rsid w:val="0025738D"/>
    <w:rsid w:val="00257561"/>
    <w:rsid w:val="00257961"/>
    <w:rsid w:val="00257B86"/>
    <w:rsid w:val="00257B8C"/>
    <w:rsid w:val="00257C03"/>
    <w:rsid w:val="00257EB3"/>
    <w:rsid w:val="002601C4"/>
    <w:rsid w:val="00260381"/>
    <w:rsid w:val="00260448"/>
    <w:rsid w:val="00260553"/>
    <w:rsid w:val="00260650"/>
    <w:rsid w:val="00260651"/>
    <w:rsid w:val="00260879"/>
    <w:rsid w:val="002608A3"/>
    <w:rsid w:val="00260B52"/>
    <w:rsid w:val="00261127"/>
    <w:rsid w:val="0026148D"/>
    <w:rsid w:val="00261720"/>
    <w:rsid w:val="00261D9B"/>
    <w:rsid w:val="00262152"/>
    <w:rsid w:val="00262492"/>
    <w:rsid w:val="00262595"/>
    <w:rsid w:val="002625ED"/>
    <w:rsid w:val="0026269C"/>
    <w:rsid w:val="00262B64"/>
    <w:rsid w:val="00262EDA"/>
    <w:rsid w:val="002631A3"/>
    <w:rsid w:val="0026327B"/>
    <w:rsid w:val="002632C8"/>
    <w:rsid w:val="00263455"/>
    <w:rsid w:val="00263782"/>
    <w:rsid w:val="002644AD"/>
    <w:rsid w:val="00265115"/>
    <w:rsid w:val="00265189"/>
    <w:rsid w:val="00265947"/>
    <w:rsid w:val="00265955"/>
    <w:rsid w:val="002659B8"/>
    <w:rsid w:val="00266058"/>
    <w:rsid w:val="002662E6"/>
    <w:rsid w:val="00266928"/>
    <w:rsid w:val="00266DD0"/>
    <w:rsid w:val="002672F1"/>
    <w:rsid w:val="00267664"/>
    <w:rsid w:val="00267871"/>
    <w:rsid w:val="00267931"/>
    <w:rsid w:val="002679A1"/>
    <w:rsid w:val="00267BE8"/>
    <w:rsid w:val="00267CD8"/>
    <w:rsid w:val="00267DF6"/>
    <w:rsid w:val="00267FFE"/>
    <w:rsid w:val="002702DD"/>
    <w:rsid w:val="00270338"/>
    <w:rsid w:val="00270444"/>
    <w:rsid w:val="0027072A"/>
    <w:rsid w:val="0027072B"/>
    <w:rsid w:val="0027096D"/>
    <w:rsid w:val="00270F32"/>
    <w:rsid w:val="00271224"/>
    <w:rsid w:val="002712A3"/>
    <w:rsid w:val="00271A23"/>
    <w:rsid w:val="00271A9B"/>
    <w:rsid w:val="00271BD0"/>
    <w:rsid w:val="00271D70"/>
    <w:rsid w:val="00271E98"/>
    <w:rsid w:val="0027206D"/>
    <w:rsid w:val="002720DC"/>
    <w:rsid w:val="002720F7"/>
    <w:rsid w:val="002721DC"/>
    <w:rsid w:val="00272442"/>
    <w:rsid w:val="0027360E"/>
    <w:rsid w:val="00273C50"/>
    <w:rsid w:val="00273DAA"/>
    <w:rsid w:val="0027417F"/>
    <w:rsid w:val="0027418F"/>
    <w:rsid w:val="00274295"/>
    <w:rsid w:val="0027441D"/>
    <w:rsid w:val="00274512"/>
    <w:rsid w:val="00274985"/>
    <w:rsid w:val="00274B14"/>
    <w:rsid w:val="00275001"/>
    <w:rsid w:val="002753FE"/>
    <w:rsid w:val="00275495"/>
    <w:rsid w:val="002756E3"/>
    <w:rsid w:val="002757FA"/>
    <w:rsid w:val="00275A7D"/>
    <w:rsid w:val="00275B3D"/>
    <w:rsid w:val="002760D0"/>
    <w:rsid w:val="00276118"/>
    <w:rsid w:val="0027611B"/>
    <w:rsid w:val="00276407"/>
    <w:rsid w:val="00276485"/>
    <w:rsid w:val="00276BB5"/>
    <w:rsid w:val="00276DD8"/>
    <w:rsid w:val="0027734F"/>
    <w:rsid w:val="0027755E"/>
    <w:rsid w:val="0027791F"/>
    <w:rsid w:val="002779D9"/>
    <w:rsid w:val="00277FDA"/>
    <w:rsid w:val="0028040B"/>
    <w:rsid w:val="002804CA"/>
    <w:rsid w:val="002805E7"/>
    <w:rsid w:val="00280661"/>
    <w:rsid w:val="002806B7"/>
    <w:rsid w:val="002806FF"/>
    <w:rsid w:val="002807BA"/>
    <w:rsid w:val="002808C3"/>
    <w:rsid w:val="002808E6"/>
    <w:rsid w:val="00280910"/>
    <w:rsid w:val="0028098B"/>
    <w:rsid w:val="00280AF5"/>
    <w:rsid w:val="00280CE2"/>
    <w:rsid w:val="00280E0C"/>
    <w:rsid w:val="00281655"/>
    <w:rsid w:val="0028182B"/>
    <w:rsid w:val="0028193E"/>
    <w:rsid w:val="00281B22"/>
    <w:rsid w:val="00281E72"/>
    <w:rsid w:val="00281FC6"/>
    <w:rsid w:val="00282CAE"/>
    <w:rsid w:val="00283363"/>
    <w:rsid w:val="002839DA"/>
    <w:rsid w:val="002839DF"/>
    <w:rsid w:val="00283BC9"/>
    <w:rsid w:val="00283E91"/>
    <w:rsid w:val="0028418E"/>
    <w:rsid w:val="00284883"/>
    <w:rsid w:val="0028498A"/>
    <w:rsid w:val="00285054"/>
    <w:rsid w:val="00285056"/>
    <w:rsid w:val="00285098"/>
    <w:rsid w:val="002851E2"/>
    <w:rsid w:val="002852F5"/>
    <w:rsid w:val="002854FA"/>
    <w:rsid w:val="002856B1"/>
    <w:rsid w:val="00285D80"/>
    <w:rsid w:val="00286011"/>
    <w:rsid w:val="002862F5"/>
    <w:rsid w:val="0028653A"/>
    <w:rsid w:val="00286731"/>
    <w:rsid w:val="00286A5C"/>
    <w:rsid w:val="00286E15"/>
    <w:rsid w:val="00286F23"/>
    <w:rsid w:val="00287598"/>
    <w:rsid w:val="002875EE"/>
    <w:rsid w:val="00287B3C"/>
    <w:rsid w:val="00287CC2"/>
    <w:rsid w:val="00287FF7"/>
    <w:rsid w:val="002900FE"/>
    <w:rsid w:val="002904B1"/>
    <w:rsid w:val="00290509"/>
    <w:rsid w:val="00290606"/>
    <w:rsid w:val="0029066B"/>
    <w:rsid w:val="00290951"/>
    <w:rsid w:val="00290BFD"/>
    <w:rsid w:val="00290CE9"/>
    <w:rsid w:val="00290D17"/>
    <w:rsid w:val="00290EDE"/>
    <w:rsid w:val="00290FC5"/>
    <w:rsid w:val="00291444"/>
    <w:rsid w:val="00291524"/>
    <w:rsid w:val="00291810"/>
    <w:rsid w:val="00291D44"/>
    <w:rsid w:val="002921FE"/>
    <w:rsid w:val="00292519"/>
    <w:rsid w:val="002930DD"/>
    <w:rsid w:val="00293351"/>
    <w:rsid w:val="00293AE2"/>
    <w:rsid w:val="00293C7C"/>
    <w:rsid w:val="00293F41"/>
    <w:rsid w:val="00293FD3"/>
    <w:rsid w:val="00294563"/>
    <w:rsid w:val="00294678"/>
    <w:rsid w:val="00294891"/>
    <w:rsid w:val="002950CF"/>
    <w:rsid w:val="00295192"/>
    <w:rsid w:val="00295C42"/>
    <w:rsid w:val="00295C63"/>
    <w:rsid w:val="00295EA4"/>
    <w:rsid w:val="002961CB"/>
    <w:rsid w:val="00296221"/>
    <w:rsid w:val="0029622D"/>
    <w:rsid w:val="0029685E"/>
    <w:rsid w:val="00296E4B"/>
    <w:rsid w:val="002970F8"/>
    <w:rsid w:val="002971A5"/>
    <w:rsid w:val="002972DC"/>
    <w:rsid w:val="002976E4"/>
    <w:rsid w:val="0029782C"/>
    <w:rsid w:val="002979C9"/>
    <w:rsid w:val="002A034D"/>
    <w:rsid w:val="002A0AEB"/>
    <w:rsid w:val="002A149A"/>
    <w:rsid w:val="002A16CD"/>
    <w:rsid w:val="002A1759"/>
    <w:rsid w:val="002A1C66"/>
    <w:rsid w:val="002A200F"/>
    <w:rsid w:val="002A244E"/>
    <w:rsid w:val="002A2BBF"/>
    <w:rsid w:val="002A2C51"/>
    <w:rsid w:val="002A2CF1"/>
    <w:rsid w:val="002A2E98"/>
    <w:rsid w:val="002A2FA4"/>
    <w:rsid w:val="002A31D2"/>
    <w:rsid w:val="002A33A7"/>
    <w:rsid w:val="002A36B5"/>
    <w:rsid w:val="002A388A"/>
    <w:rsid w:val="002A3920"/>
    <w:rsid w:val="002A395C"/>
    <w:rsid w:val="002A3B01"/>
    <w:rsid w:val="002A3B9D"/>
    <w:rsid w:val="002A3E1E"/>
    <w:rsid w:val="002A4109"/>
    <w:rsid w:val="002A430B"/>
    <w:rsid w:val="002A440B"/>
    <w:rsid w:val="002A4706"/>
    <w:rsid w:val="002A49C1"/>
    <w:rsid w:val="002A4CFE"/>
    <w:rsid w:val="002A50C2"/>
    <w:rsid w:val="002A514E"/>
    <w:rsid w:val="002A52D1"/>
    <w:rsid w:val="002A5840"/>
    <w:rsid w:val="002A632B"/>
    <w:rsid w:val="002A644B"/>
    <w:rsid w:val="002A69C1"/>
    <w:rsid w:val="002A69E4"/>
    <w:rsid w:val="002A6EEE"/>
    <w:rsid w:val="002A7945"/>
    <w:rsid w:val="002A7A08"/>
    <w:rsid w:val="002B00EF"/>
    <w:rsid w:val="002B060F"/>
    <w:rsid w:val="002B098D"/>
    <w:rsid w:val="002B0C4B"/>
    <w:rsid w:val="002B0C8E"/>
    <w:rsid w:val="002B0E7A"/>
    <w:rsid w:val="002B11ED"/>
    <w:rsid w:val="002B1C03"/>
    <w:rsid w:val="002B20E5"/>
    <w:rsid w:val="002B2468"/>
    <w:rsid w:val="002B292C"/>
    <w:rsid w:val="002B2C26"/>
    <w:rsid w:val="002B2C86"/>
    <w:rsid w:val="002B2E90"/>
    <w:rsid w:val="002B3202"/>
    <w:rsid w:val="002B367E"/>
    <w:rsid w:val="002B3C11"/>
    <w:rsid w:val="002B44DE"/>
    <w:rsid w:val="002B4929"/>
    <w:rsid w:val="002B4BB7"/>
    <w:rsid w:val="002B4C56"/>
    <w:rsid w:val="002B539B"/>
    <w:rsid w:val="002B53CF"/>
    <w:rsid w:val="002B5AFF"/>
    <w:rsid w:val="002B5E51"/>
    <w:rsid w:val="002B6684"/>
    <w:rsid w:val="002B68F4"/>
    <w:rsid w:val="002B6A4F"/>
    <w:rsid w:val="002B6BE0"/>
    <w:rsid w:val="002B6DFD"/>
    <w:rsid w:val="002B6F9E"/>
    <w:rsid w:val="002B70CE"/>
    <w:rsid w:val="002B7211"/>
    <w:rsid w:val="002B73B1"/>
    <w:rsid w:val="002B7591"/>
    <w:rsid w:val="002B7A0C"/>
    <w:rsid w:val="002B7ADF"/>
    <w:rsid w:val="002B7C70"/>
    <w:rsid w:val="002B7C7E"/>
    <w:rsid w:val="002B7E73"/>
    <w:rsid w:val="002C0109"/>
    <w:rsid w:val="002C01F6"/>
    <w:rsid w:val="002C0324"/>
    <w:rsid w:val="002C0407"/>
    <w:rsid w:val="002C0852"/>
    <w:rsid w:val="002C0ACE"/>
    <w:rsid w:val="002C0D60"/>
    <w:rsid w:val="002C11A0"/>
    <w:rsid w:val="002C1535"/>
    <w:rsid w:val="002C16A3"/>
    <w:rsid w:val="002C18BB"/>
    <w:rsid w:val="002C1B04"/>
    <w:rsid w:val="002C2108"/>
    <w:rsid w:val="002C2111"/>
    <w:rsid w:val="002C214F"/>
    <w:rsid w:val="002C21A2"/>
    <w:rsid w:val="002C2705"/>
    <w:rsid w:val="002C2A0C"/>
    <w:rsid w:val="002C2B71"/>
    <w:rsid w:val="002C2C1F"/>
    <w:rsid w:val="002C2D4B"/>
    <w:rsid w:val="002C2D92"/>
    <w:rsid w:val="002C2DE8"/>
    <w:rsid w:val="002C2FB8"/>
    <w:rsid w:val="002C3594"/>
    <w:rsid w:val="002C35D4"/>
    <w:rsid w:val="002C36F6"/>
    <w:rsid w:val="002C377D"/>
    <w:rsid w:val="002C37B1"/>
    <w:rsid w:val="002C3896"/>
    <w:rsid w:val="002C437C"/>
    <w:rsid w:val="002C448B"/>
    <w:rsid w:val="002C46BF"/>
    <w:rsid w:val="002C4963"/>
    <w:rsid w:val="002C4B87"/>
    <w:rsid w:val="002C4BC2"/>
    <w:rsid w:val="002C4D96"/>
    <w:rsid w:val="002C4E9B"/>
    <w:rsid w:val="002C5275"/>
    <w:rsid w:val="002C57CC"/>
    <w:rsid w:val="002C57CF"/>
    <w:rsid w:val="002C583D"/>
    <w:rsid w:val="002C58CA"/>
    <w:rsid w:val="002C5968"/>
    <w:rsid w:val="002C5D86"/>
    <w:rsid w:val="002C6374"/>
    <w:rsid w:val="002C6D26"/>
    <w:rsid w:val="002C6F90"/>
    <w:rsid w:val="002C6FE4"/>
    <w:rsid w:val="002C70C5"/>
    <w:rsid w:val="002C72C6"/>
    <w:rsid w:val="002C79BC"/>
    <w:rsid w:val="002C7BD8"/>
    <w:rsid w:val="002C7F69"/>
    <w:rsid w:val="002D0075"/>
    <w:rsid w:val="002D038A"/>
    <w:rsid w:val="002D03A9"/>
    <w:rsid w:val="002D0531"/>
    <w:rsid w:val="002D0836"/>
    <w:rsid w:val="002D0CBA"/>
    <w:rsid w:val="002D0D7F"/>
    <w:rsid w:val="002D17B9"/>
    <w:rsid w:val="002D1C82"/>
    <w:rsid w:val="002D2EC8"/>
    <w:rsid w:val="002D2EF6"/>
    <w:rsid w:val="002D2FEC"/>
    <w:rsid w:val="002D33E2"/>
    <w:rsid w:val="002D39C8"/>
    <w:rsid w:val="002D4066"/>
    <w:rsid w:val="002D4275"/>
    <w:rsid w:val="002D427A"/>
    <w:rsid w:val="002D4316"/>
    <w:rsid w:val="002D4C24"/>
    <w:rsid w:val="002D4DC6"/>
    <w:rsid w:val="002D4DFA"/>
    <w:rsid w:val="002D4E78"/>
    <w:rsid w:val="002D5096"/>
    <w:rsid w:val="002D52F0"/>
    <w:rsid w:val="002D535B"/>
    <w:rsid w:val="002D54A1"/>
    <w:rsid w:val="002D564D"/>
    <w:rsid w:val="002D5B20"/>
    <w:rsid w:val="002D5BDB"/>
    <w:rsid w:val="002D5E73"/>
    <w:rsid w:val="002D5F01"/>
    <w:rsid w:val="002D5F76"/>
    <w:rsid w:val="002D6075"/>
    <w:rsid w:val="002D6082"/>
    <w:rsid w:val="002D60A7"/>
    <w:rsid w:val="002D67CE"/>
    <w:rsid w:val="002D68D5"/>
    <w:rsid w:val="002D6FD4"/>
    <w:rsid w:val="002D7196"/>
    <w:rsid w:val="002D71DC"/>
    <w:rsid w:val="002D72AC"/>
    <w:rsid w:val="002D7372"/>
    <w:rsid w:val="002D760B"/>
    <w:rsid w:val="002D7633"/>
    <w:rsid w:val="002D771F"/>
    <w:rsid w:val="002D7A37"/>
    <w:rsid w:val="002D7B38"/>
    <w:rsid w:val="002D7F89"/>
    <w:rsid w:val="002E031C"/>
    <w:rsid w:val="002E062A"/>
    <w:rsid w:val="002E06C5"/>
    <w:rsid w:val="002E0815"/>
    <w:rsid w:val="002E0898"/>
    <w:rsid w:val="002E0F02"/>
    <w:rsid w:val="002E115C"/>
    <w:rsid w:val="002E135D"/>
    <w:rsid w:val="002E1457"/>
    <w:rsid w:val="002E1563"/>
    <w:rsid w:val="002E17E2"/>
    <w:rsid w:val="002E1A8B"/>
    <w:rsid w:val="002E1E8E"/>
    <w:rsid w:val="002E272C"/>
    <w:rsid w:val="002E2801"/>
    <w:rsid w:val="002E28E4"/>
    <w:rsid w:val="002E2963"/>
    <w:rsid w:val="002E2B34"/>
    <w:rsid w:val="002E2C72"/>
    <w:rsid w:val="002E2D04"/>
    <w:rsid w:val="002E30C1"/>
    <w:rsid w:val="002E34B8"/>
    <w:rsid w:val="002E3636"/>
    <w:rsid w:val="002E3856"/>
    <w:rsid w:val="002E3B6A"/>
    <w:rsid w:val="002E3EC1"/>
    <w:rsid w:val="002E4007"/>
    <w:rsid w:val="002E444A"/>
    <w:rsid w:val="002E4C4C"/>
    <w:rsid w:val="002E4F2E"/>
    <w:rsid w:val="002E5518"/>
    <w:rsid w:val="002E5521"/>
    <w:rsid w:val="002E586E"/>
    <w:rsid w:val="002E59EB"/>
    <w:rsid w:val="002E5A52"/>
    <w:rsid w:val="002E5D43"/>
    <w:rsid w:val="002E5E06"/>
    <w:rsid w:val="002E5EA7"/>
    <w:rsid w:val="002E60F2"/>
    <w:rsid w:val="002E6305"/>
    <w:rsid w:val="002E6710"/>
    <w:rsid w:val="002E6ACE"/>
    <w:rsid w:val="002E6C09"/>
    <w:rsid w:val="002E6C6C"/>
    <w:rsid w:val="002E6DA7"/>
    <w:rsid w:val="002E72CB"/>
    <w:rsid w:val="002E783B"/>
    <w:rsid w:val="002E7DC8"/>
    <w:rsid w:val="002E7E69"/>
    <w:rsid w:val="002E7EC1"/>
    <w:rsid w:val="002F0127"/>
    <w:rsid w:val="002F085B"/>
    <w:rsid w:val="002F0DB5"/>
    <w:rsid w:val="002F130C"/>
    <w:rsid w:val="002F13CD"/>
    <w:rsid w:val="002F146B"/>
    <w:rsid w:val="002F149E"/>
    <w:rsid w:val="002F1523"/>
    <w:rsid w:val="002F17E5"/>
    <w:rsid w:val="002F180D"/>
    <w:rsid w:val="002F1AB8"/>
    <w:rsid w:val="002F20F6"/>
    <w:rsid w:val="002F2139"/>
    <w:rsid w:val="002F2E38"/>
    <w:rsid w:val="002F30D2"/>
    <w:rsid w:val="002F380A"/>
    <w:rsid w:val="002F3D18"/>
    <w:rsid w:val="002F4579"/>
    <w:rsid w:val="002F4803"/>
    <w:rsid w:val="002F48EC"/>
    <w:rsid w:val="002F4904"/>
    <w:rsid w:val="002F4E89"/>
    <w:rsid w:val="002F4F50"/>
    <w:rsid w:val="002F58A8"/>
    <w:rsid w:val="002F5A6B"/>
    <w:rsid w:val="002F5AE4"/>
    <w:rsid w:val="002F5AF0"/>
    <w:rsid w:val="002F5F71"/>
    <w:rsid w:val="002F607B"/>
    <w:rsid w:val="002F6155"/>
    <w:rsid w:val="002F6336"/>
    <w:rsid w:val="002F6634"/>
    <w:rsid w:val="002F6E23"/>
    <w:rsid w:val="002F6EC5"/>
    <w:rsid w:val="002F70F8"/>
    <w:rsid w:val="002F753E"/>
    <w:rsid w:val="002F7910"/>
    <w:rsid w:val="002F7951"/>
    <w:rsid w:val="002F7F75"/>
    <w:rsid w:val="002F7FF1"/>
    <w:rsid w:val="0030006C"/>
    <w:rsid w:val="003001EB"/>
    <w:rsid w:val="00300278"/>
    <w:rsid w:val="00300511"/>
    <w:rsid w:val="003009E1"/>
    <w:rsid w:val="003013EC"/>
    <w:rsid w:val="00301622"/>
    <w:rsid w:val="0030166D"/>
    <w:rsid w:val="0030174D"/>
    <w:rsid w:val="003017C8"/>
    <w:rsid w:val="00301825"/>
    <w:rsid w:val="00301845"/>
    <w:rsid w:val="00301A05"/>
    <w:rsid w:val="00301B50"/>
    <w:rsid w:val="00301CA7"/>
    <w:rsid w:val="00301CCF"/>
    <w:rsid w:val="00301F63"/>
    <w:rsid w:val="003021C4"/>
    <w:rsid w:val="00302501"/>
    <w:rsid w:val="0030266B"/>
    <w:rsid w:val="00302751"/>
    <w:rsid w:val="00302EC1"/>
    <w:rsid w:val="00303536"/>
    <w:rsid w:val="00303639"/>
    <w:rsid w:val="00303835"/>
    <w:rsid w:val="00303909"/>
    <w:rsid w:val="0030394A"/>
    <w:rsid w:val="00303BE5"/>
    <w:rsid w:val="00303D04"/>
    <w:rsid w:val="00303F75"/>
    <w:rsid w:val="003044A6"/>
    <w:rsid w:val="00304BB3"/>
    <w:rsid w:val="00304BF9"/>
    <w:rsid w:val="0030552E"/>
    <w:rsid w:val="00305532"/>
    <w:rsid w:val="00305DED"/>
    <w:rsid w:val="00305E46"/>
    <w:rsid w:val="00305F96"/>
    <w:rsid w:val="00306671"/>
    <w:rsid w:val="003066DC"/>
    <w:rsid w:val="00306979"/>
    <w:rsid w:val="00306E50"/>
    <w:rsid w:val="00306F56"/>
    <w:rsid w:val="0030711B"/>
    <w:rsid w:val="0030716E"/>
    <w:rsid w:val="003072C4"/>
    <w:rsid w:val="0030782A"/>
    <w:rsid w:val="00307A18"/>
    <w:rsid w:val="00307A93"/>
    <w:rsid w:val="00307B79"/>
    <w:rsid w:val="00307F32"/>
    <w:rsid w:val="0031019E"/>
    <w:rsid w:val="003103F7"/>
    <w:rsid w:val="00310404"/>
    <w:rsid w:val="00310459"/>
    <w:rsid w:val="0031059D"/>
    <w:rsid w:val="0031063D"/>
    <w:rsid w:val="0031069B"/>
    <w:rsid w:val="00310D17"/>
    <w:rsid w:val="0031116D"/>
    <w:rsid w:val="00311610"/>
    <w:rsid w:val="0031163E"/>
    <w:rsid w:val="00312136"/>
    <w:rsid w:val="00312AAD"/>
    <w:rsid w:val="00313CD2"/>
    <w:rsid w:val="00313F68"/>
    <w:rsid w:val="003141EA"/>
    <w:rsid w:val="00314201"/>
    <w:rsid w:val="0031486F"/>
    <w:rsid w:val="00314D37"/>
    <w:rsid w:val="003152B9"/>
    <w:rsid w:val="003152BC"/>
    <w:rsid w:val="0031561D"/>
    <w:rsid w:val="003159CE"/>
    <w:rsid w:val="00316556"/>
    <w:rsid w:val="00316CD6"/>
    <w:rsid w:val="003170EF"/>
    <w:rsid w:val="003172BA"/>
    <w:rsid w:val="003175B7"/>
    <w:rsid w:val="003175DB"/>
    <w:rsid w:val="00317756"/>
    <w:rsid w:val="00317765"/>
    <w:rsid w:val="0031780F"/>
    <w:rsid w:val="00317876"/>
    <w:rsid w:val="003178EC"/>
    <w:rsid w:val="00317966"/>
    <w:rsid w:val="00317E17"/>
    <w:rsid w:val="003201CE"/>
    <w:rsid w:val="003205BF"/>
    <w:rsid w:val="00320B51"/>
    <w:rsid w:val="00320B7E"/>
    <w:rsid w:val="00320F61"/>
    <w:rsid w:val="00321269"/>
    <w:rsid w:val="003212C3"/>
    <w:rsid w:val="00321331"/>
    <w:rsid w:val="00321BB2"/>
    <w:rsid w:val="00321F60"/>
    <w:rsid w:val="0032205C"/>
    <w:rsid w:val="0032213C"/>
    <w:rsid w:val="003221E4"/>
    <w:rsid w:val="003223AF"/>
    <w:rsid w:val="00322554"/>
    <w:rsid w:val="003225BF"/>
    <w:rsid w:val="00322FE3"/>
    <w:rsid w:val="003231DD"/>
    <w:rsid w:val="0032322D"/>
    <w:rsid w:val="003232D6"/>
    <w:rsid w:val="00323437"/>
    <w:rsid w:val="003236CD"/>
    <w:rsid w:val="00323CAE"/>
    <w:rsid w:val="00323E21"/>
    <w:rsid w:val="00323F93"/>
    <w:rsid w:val="003245D5"/>
    <w:rsid w:val="003249A0"/>
    <w:rsid w:val="00324E55"/>
    <w:rsid w:val="0032522E"/>
    <w:rsid w:val="003252FC"/>
    <w:rsid w:val="003256B3"/>
    <w:rsid w:val="00325768"/>
    <w:rsid w:val="00325C6A"/>
    <w:rsid w:val="00325FD2"/>
    <w:rsid w:val="003260FB"/>
    <w:rsid w:val="00326306"/>
    <w:rsid w:val="00326B8B"/>
    <w:rsid w:val="003271A8"/>
    <w:rsid w:val="00327711"/>
    <w:rsid w:val="003278C4"/>
    <w:rsid w:val="00327912"/>
    <w:rsid w:val="003279D1"/>
    <w:rsid w:val="00327DB6"/>
    <w:rsid w:val="0033021A"/>
    <w:rsid w:val="00330487"/>
    <w:rsid w:val="00330671"/>
    <w:rsid w:val="0033067A"/>
    <w:rsid w:val="00330691"/>
    <w:rsid w:val="00330F00"/>
    <w:rsid w:val="00331068"/>
    <w:rsid w:val="003317A4"/>
    <w:rsid w:val="003317AE"/>
    <w:rsid w:val="00331C5B"/>
    <w:rsid w:val="00331DEB"/>
    <w:rsid w:val="00331F73"/>
    <w:rsid w:val="00332030"/>
    <w:rsid w:val="0033237D"/>
    <w:rsid w:val="00332A8C"/>
    <w:rsid w:val="00332B37"/>
    <w:rsid w:val="00332FC4"/>
    <w:rsid w:val="003330E7"/>
    <w:rsid w:val="00333116"/>
    <w:rsid w:val="00333352"/>
    <w:rsid w:val="003333AD"/>
    <w:rsid w:val="00333879"/>
    <w:rsid w:val="0033389E"/>
    <w:rsid w:val="00333B36"/>
    <w:rsid w:val="00333F8E"/>
    <w:rsid w:val="00333FA5"/>
    <w:rsid w:val="00333FFE"/>
    <w:rsid w:val="0033401A"/>
    <w:rsid w:val="003340A8"/>
    <w:rsid w:val="003345B3"/>
    <w:rsid w:val="00334886"/>
    <w:rsid w:val="00334AF9"/>
    <w:rsid w:val="00334BCB"/>
    <w:rsid w:val="00334C35"/>
    <w:rsid w:val="003350BB"/>
    <w:rsid w:val="003352E3"/>
    <w:rsid w:val="0033532B"/>
    <w:rsid w:val="00335573"/>
    <w:rsid w:val="00335FD5"/>
    <w:rsid w:val="003363DA"/>
    <w:rsid w:val="0033646D"/>
    <w:rsid w:val="00336505"/>
    <w:rsid w:val="003366E3"/>
    <w:rsid w:val="00336B25"/>
    <w:rsid w:val="00336D18"/>
    <w:rsid w:val="00337195"/>
    <w:rsid w:val="003371D9"/>
    <w:rsid w:val="00337371"/>
    <w:rsid w:val="0033757C"/>
    <w:rsid w:val="003375EA"/>
    <w:rsid w:val="0033790C"/>
    <w:rsid w:val="00337E23"/>
    <w:rsid w:val="00340069"/>
    <w:rsid w:val="0034029D"/>
    <w:rsid w:val="00340369"/>
    <w:rsid w:val="003408CC"/>
    <w:rsid w:val="00340DFB"/>
    <w:rsid w:val="00341401"/>
    <w:rsid w:val="0034170C"/>
    <w:rsid w:val="003417CC"/>
    <w:rsid w:val="00341AC2"/>
    <w:rsid w:val="00341B48"/>
    <w:rsid w:val="0034232A"/>
    <w:rsid w:val="0034238C"/>
    <w:rsid w:val="003423E5"/>
    <w:rsid w:val="003425C7"/>
    <w:rsid w:val="0034285A"/>
    <w:rsid w:val="00343A1D"/>
    <w:rsid w:val="00343D2E"/>
    <w:rsid w:val="003440A7"/>
    <w:rsid w:val="00344315"/>
    <w:rsid w:val="003447FB"/>
    <w:rsid w:val="003448BD"/>
    <w:rsid w:val="0034491B"/>
    <w:rsid w:val="00344F4B"/>
    <w:rsid w:val="003451EF"/>
    <w:rsid w:val="00345422"/>
    <w:rsid w:val="0034596F"/>
    <w:rsid w:val="00345BF1"/>
    <w:rsid w:val="00345C49"/>
    <w:rsid w:val="003460D6"/>
    <w:rsid w:val="0034628B"/>
    <w:rsid w:val="00346722"/>
    <w:rsid w:val="00346CDE"/>
    <w:rsid w:val="00346DFB"/>
    <w:rsid w:val="00346F7D"/>
    <w:rsid w:val="0034706C"/>
    <w:rsid w:val="00347223"/>
    <w:rsid w:val="003476A4"/>
    <w:rsid w:val="00347A02"/>
    <w:rsid w:val="00347A95"/>
    <w:rsid w:val="003504CF"/>
    <w:rsid w:val="003505DB"/>
    <w:rsid w:val="00350D5C"/>
    <w:rsid w:val="003512AC"/>
    <w:rsid w:val="003515DA"/>
    <w:rsid w:val="00351A93"/>
    <w:rsid w:val="00351B13"/>
    <w:rsid w:val="00351EA3"/>
    <w:rsid w:val="00352026"/>
    <w:rsid w:val="00352425"/>
    <w:rsid w:val="003524CD"/>
    <w:rsid w:val="00352A69"/>
    <w:rsid w:val="00352A8B"/>
    <w:rsid w:val="00352BC8"/>
    <w:rsid w:val="00352C72"/>
    <w:rsid w:val="00352DE2"/>
    <w:rsid w:val="003533B1"/>
    <w:rsid w:val="00353C81"/>
    <w:rsid w:val="00353F61"/>
    <w:rsid w:val="00354107"/>
    <w:rsid w:val="00354234"/>
    <w:rsid w:val="00354564"/>
    <w:rsid w:val="003545D3"/>
    <w:rsid w:val="003548A5"/>
    <w:rsid w:val="003550BD"/>
    <w:rsid w:val="0035529E"/>
    <w:rsid w:val="003552CE"/>
    <w:rsid w:val="003553AE"/>
    <w:rsid w:val="00355702"/>
    <w:rsid w:val="0035581A"/>
    <w:rsid w:val="00355BC6"/>
    <w:rsid w:val="00355D03"/>
    <w:rsid w:val="00356C02"/>
    <w:rsid w:val="00356F15"/>
    <w:rsid w:val="00357283"/>
    <w:rsid w:val="003572CC"/>
    <w:rsid w:val="00357BE5"/>
    <w:rsid w:val="00357DB5"/>
    <w:rsid w:val="003600D4"/>
    <w:rsid w:val="0036018F"/>
    <w:rsid w:val="0036019D"/>
    <w:rsid w:val="003603DB"/>
    <w:rsid w:val="00360631"/>
    <w:rsid w:val="00360A0C"/>
    <w:rsid w:val="00360ABE"/>
    <w:rsid w:val="00360AE3"/>
    <w:rsid w:val="00360B77"/>
    <w:rsid w:val="00360BBE"/>
    <w:rsid w:val="00360C47"/>
    <w:rsid w:val="00360E9F"/>
    <w:rsid w:val="00360FD3"/>
    <w:rsid w:val="00361183"/>
    <w:rsid w:val="003613DB"/>
    <w:rsid w:val="003614C3"/>
    <w:rsid w:val="00361D5C"/>
    <w:rsid w:val="00362089"/>
    <w:rsid w:val="003621A6"/>
    <w:rsid w:val="003623CE"/>
    <w:rsid w:val="0036244E"/>
    <w:rsid w:val="00362571"/>
    <w:rsid w:val="00362ADB"/>
    <w:rsid w:val="00362BE4"/>
    <w:rsid w:val="00362D33"/>
    <w:rsid w:val="003631B5"/>
    <w:rsid w:val="00363302"/>
    <w:rsid w:val="00363565"/>
    <w:rsid w:val="0036399C"/>
    <w:rsid w:val="003639DF"/>
    <w:rsid w:val="00363BC7"/>
    <w:rsid w:val="00363E23"/>
    <w:rsid w:val="00363E97"/>
    <w:rsid w:val="00363FB7"/>
    <w:rsid w:val="00364101"/>
    <w:rsid w:val="0036468F"/>
    <w:rsid w:val="0036508E"/>
    <w:rsid w:val="0036567F"/>
    <w:rsid w:val="003658FA"/>
    <w:rsid w:val="00365CF0"/>
    <w:rsid w:val="003661BD"/>
    <w:rsid w:val="00366688"/>
    <w:rsid w:val="003666B5"/>
    <w:rsid w:val="003667B6"/>
    <w:rsid w:val="003667F8"/>
    <w:rsid w:val="00366C91"/>
    <w:rsid w:val="00366F73"/>
    <w:rsid w:val="00366FF4"/>
    <w:rsid w:val="003674F2"/>
    <w:rsid w:val="00367E92"/>
    <w:rsid w:val="0037015B"/>
    <w:rsid w:val="003705BB"/>
    <w:rsid w:val="003710FF"/>
    <w:rsid w:val="003714B3"/>
    <w:rsid w:val="003715D8"/>
    <w:rsid w:val="00371757"/>
    <w:rsid w:val="00371966"/>
    <w:rsid w:val="00371EE7"/>
    <w:rsid w:val="00371EEC"/>
    <w:rsid w:val="0037230F"/>
    <w:rsid w:val="003724AE"/>
    <w:rsid w:val="0037253B"/>
    <w:rsid w:val="00372A8F"/>
    <w:rsid w:val="00372B8C"/>
    <w:rsid w:val="00372CEC"/>
    <w:rsid w:val="00372D28"/>
    <w:rsid w:val="00372F20"/>
    <w:rsid w:val="00372FDE"/>
    <w:rsid w:val="00372FEA"/>
    <w:rsid w:val="0037301F"/>
    <w:rsid w:val="00373210"/>
    <w:rsid w:val="00373351"/>
    <w:rsid w:val="0037344E"/>
    <w:rsid w:val="00373556"/>
    <w:rsid w:val="0037360D"/>
    <w:rsid w:val="003736A5"/>
    <w:rsid w:val="0037390B"/>
    <w:rsid w:val="003739FB"/>
    <w:rsid w:val="00373AB3"/>
    <w:rsid w:val="00373BF5"/>
    <w:rsid w:val="00373CB3"/>
    <w:rsid w:val="003741A3"/>
    <w:rsid w:val="00374495"/>
    <w:rsid w:val="00374764"/>
    <w:rsid w:val="00374B40"/>
    <w:rsid w:val="00374CBE"/>
    <w:rsid w:val="003754A2"/>
    <w:rsid w:val="003756B0"/>
    <w:rsid w:val="003756E4"/>
    <w:rsid w:val="003759B3"/>
    <w:rsid w:val="003761E7"/>
    <w:rsid w:val="00376C59"/>
    <w:rsid w:val="00376C95"/>
    <w:rsid w:val="00376CFF"/>
    <w:rsid w:val="00376E17"/>
    <w:rsid w:val="00377048"/>
    <w:rsid w:val="0037708F"/>
    <w:rsid w:val="0037733B"/>
    <w:rsid w:val="003776A2"/>
    <w:rsid w:val="003776BF"/>
    <w:rsid w:val="00380009"/>
    <w:rsid w:val="003803BA"/>
    <w:rsid w:val="0038056B"/>
    <w:rsid w:val="00380612"/>
    <w:rsid w:val="0038083E"/>
    <w:rsid w:val="00380925"/>
    <w:rsid w:val="0038111E"/>
    <w:rsid w:val="003814E4"/>
    <w:rsid w:val="00381658"/>
    <w:rsid w:val="003816A4"/>
    <w:rsid w:val="00381ABE"/>
    <w:rsid w:val="00381B3A"/>
    <w:rsid w:val="00382561"/>
    <w:rsid w:val="003826BE"/>
    <w:rsid w:val="00382787"/>
    <w:rsid w:val="0038286A"/>
    <w:rsid w:val="003829E2"/>
    <w:rsid w:val="00382C0F"/>
    <w:rsid w:val="00382E06"/>
    <w:rsid w:val="00383061"/>
    <w:rsid w:val="0038334F"/>
    <w:rsid w:val="003838E1"/>
    <w:rsid w:val="00383A46"/>
    <w:rsid w:val="00383B03"/>
    <w:rsid w:val="00383B11"/>
    <w:rsid w:val="00384140"/>
    <w:rsid w:val="0038444F"/>
    <w:rsid w:val="0038483D"/>
    <w:rsid w:val="00384D66"/>
    <w:rsid w:val="00384E4C"/>
    <w:rsid w:val="003850FC"/>
    <w:rsid w:val="003851AD"/>
    <w:rsid w:val="003854D7"/>
    <w:rsid w:val="00385531"/>
    <w:rsid w:val="00385818"/>
    <w:rsid w:val="00385C3A"/>
    <w:rsid w:val="00385DA0"/>
    <w:rsid w:val="00385E30"/>
    <w:rsid w:val="00386028"/>
    <w:rsid w:val="00386164"/>
    <w:rsid w:val="0038697A"/>
    <w:rsid w:val="00386A4D"/>
    <w:rsid w:val="0038760A"/>
    <w:rsid w:val="00387844"/>
    <w:rsid w:val="00387D8A"/>
    <w:rsid w:val="003901DA"/>
    <w:rsid w:val="003902D3"/>
    <w:rsid w:val="0039044B"/>
    <w:rsid w:val="003905F4"/>
    <w:rsid w:val="00390671"/>
    <w:rsid w:val="003909A4"/>
    <w:rsid w:val="00390A8C"/>
    <w:rsid w:val="00390FAC"/>
    <w:rsid w:val="00391069"/>
    <w:rsid w:val="00391670"/>
    <w:rsid w:val="0039192B"/>
    <w:rsid w:val="00391C35"/>
    <w:rsid w:val="00392F8D"/>
    <w:rsid w:val="003931C9"/>
    <w:rsid w:val="003933C8"/>
    <w:rsid w:val="00393638"/>
    <w:rsid w:val="003936D1"/>
    <w:rsid w:val="0039372A"/>
    <w:rsid w:val="00393785"/>
    <w:rsid w:val="00393A86"/>
    <w:rsid w:val="00393B56"/>
    <w:rsid w:val="00393B7E"/>
    <w:rsid w:val="003940C3"/>
    <w:rsid w:val="0039476D"/>
    <w:rsid w:val="0039487F"/>
    <w:rsid w:val="00394970"/>
    <w:rsid w:val="00394A29"/>
    <w:rsid w:val="00394DA8"/>
    <w:rsid w:val="003955C6"/>
    <w:rsid w:val="00395BBE"/>
    <w:rsid w:val="00395EFD"/>
    <w:rsid w:val="00396097"/>
    <w:rsid w:val="0039623F"/>
    <w:rsid w:val="00396496"/>
    <w:rsid w:val="003966FC"/>
    <w:rsid w:val="003967DC"/>
    <w:rsid w:val="00396839"/>
    <w:rsid w:val="003968C0"/>
    <w:rsid w:val="00397064"/>
    <w:rsid w:val="00397352"/>
    <w:rsid w:val="0039798A"/>
    <w:rsid w:val="00397B49"/>
    <w:rsid w:val="00397E36"/>
    <w:rsid w:val="003A014E"/>
    <w:rsid w:val="003A0236"/>
    <w:rsid w:val="003A053A"/>
    <w:rsid w:val="003A075D"/>
    <w:rsid w:val="003A08C7"/>
    <w:rsid w:val="003A0BC9"/>
    <w:rsid w:val="003A0C4E"/>
    <w:rsid w:val="003A0D9D"/>
    <w:rsid w:val="003A0EB7"/>
    <w:rsid w:val="003A103B"/>
    <w:rsid w:val="003A10A3"/>
    <w:rsid w:val="003A110E"/>
    <w:rsid w:val="003A16A4"/>
    <w:rsid w:val="003A16A7"/>
    <w:rsid w:val="003A18E4"/>
    <w:rsid w:val="003A19BB"/>
    <w:rsid w:val="003A1BF6"/>
    <w:rsid w:val="003A1FBC"/>
    <w:rsid w:val="003A2132"/>
    <w:rsid w:val="003A245D"/>
    <w:rsid w:val="003A24A4"/>
    <w:rsid w:val="003A257B"/>
    <w:rsid w:val="003A25AC"/>
    <w:rsid w:val="003A25BD"/>
    <w:rsid w:val="003A2708"/>
    <w:rsid w:val="003A2A59"/>
    <w:rsid w:val="003A2C99"/>
    <w:rsid w:val="003A2F61"/>
    <w:rsid w:val="003A3250"/>
    <w:rsid w:val="003A3710"/>
    <w:rsid w:val="003A399E"/>
    <w:rsid w:val="003A3B01"/>
    <w:rsid w:val="003A40EC"/>
    <w:rsid w:val="003A41B5"/>
    <w:rsid w:val="003A43DA"/>
    <w:rsid w:val="003A4443"/>
    <w:rsid w:val="003A45F5"/>
    <w:rsid w:val="003A4A10"/>
    <w:rsid w:val="003A4C13"/>
    <w:rsid w:val="003A4D07"/>
    <w:rsid w:val="003A4F0C"/>
    <w:rsid w:val="003A5D0E"/>
    <w:rsid w:val="003A5EC3"/>
    <w:rsid w:val="003A60EB"/>
    <w:rsid w:val="003A65E9"/>
    <w:rsid w:val="003A66E8"/>
    <w:rsid w:val="003A6AAE"/>
    <w:rsid w:val="003A6CDD"/>
    <w:rsid w:val="003A7047"/>
    <w:rsid w:val="003A7459"/>
    <w:rsid w:val="003A75B7"/>
    <w:rsid w:val="003A7C13"/>
    <w:rsid w:val="003B0264"/>
    <w:rsid w:val="003B062B"/>
    <w:rsid w:val="003B0662"/>
    <w:rsid w:val="003B077A"/>
    <w:rsid w:val="003B093F"/>
    <w:rsid w:val="003B0A9D"/>
    <w:rsid w:val="003B0C78"/>
    <w:rsid w:val="003B0E96"/>
    <w:rsid w:val="003B1880"/>
    <w:rsid w:val="003B1D84"/>
    <w:rsid w:val="003B214B"/>
    <w:rsid w:val="003B2497"/>
    <w:rsid w:val="003B2754"/>
    <w:rsid w:val="003B2841"/>
    <w:rsid w:val="003B30D4"/>
    <w:rsid w:val="003B34C4"/>
    <w:rsid w:val="003B34EB"/>
    <w:rsid w:val="003B360D"/>
    <w:rsid w:val="003B367E"/>
    <w:rsid w:val="003B3843"/>
    <w:rsid w:val="003B38A1"/>
    <w:rsid w:val="003B3AD1"/>
    <w:rsid w:val="003B4016"/>
    <w:rsid w:val="003B4075"/>
    <w:rsid w:val="003B4266"/>
    <w:rsid w:val="003B46CB"/>
    <w:rsid w:val="003B46DB"/>
    <w:rsid w:val="003B4723"/>
    <w:rsid w:val="003B4AC7"/>
    <w:rsid w:val="003B4BE0"/>
    <w:rsid w:val="003B4D8C"/>
    <w:rsid w:val="003B5185"/>
    <w:rsid w:val="003B5196"/>
    <w:rsid w:val="003B51D0"/>
    <w:rsid w:val="003B54EC"/>
    <w:rsid w:val="003B5517"/>
    <w:rsid w:val="003B56F7"/>
    <w:rsid w:val="003B5F4C"/>
    <w:rsid w:val="003B603A"/>
    <w:rsid w:val="003B6246"/>
    <w:rsid w:val="003B6590"/>
    <w:rsid w:val="003B65D4"/>
    <w:rsid w:val="003B69E7"/>
    <w:rsid w:val="003B6F92"/>
    <w:rsid w:val="003B70B4"/>
    <w:rsid w:val="003B713C"/>
    <w:rsid w:val="003B75E0"/>
    <w:rsid w:val="003B7A64"/>
    <w:rsid w:val="003B7B96"/>
    <w:rsid w:val="003B7CF8"/>
    <w:rsid w:val="003B7EF6"/>
    <w:rsid w:val="003B7F97"/>
    <w:rsid w:val="003B7FAD"/>
    <w:rsid w:val="003C0C81"/>
    <w:rsid w:val="003C11B6"/>
    <w:rsid w:val="003C1438"/>
    <w:rsid w:val="003C1570"/>
    <w:rsid w:val="003C17CA"/>
    <w:rsid w:val="003C1813"/>
    <w:rsid w:val="003C18C7"/>
    <w:rsid w:val="003C1C2C"/>
    <w:rsid w:val="003C1E7E"/>
    <w:rsid w:val="003C20E1"/>
    <w:rsid w:val="003C2CCD"/>
    <w:rsid w:val="003C3024"/>
    <w:rsid w:val="003C313D"/>
    <w:rsid w:val="003C35DA"/>
    <w:rsid w:val="003C3A6D"/>
    <w:rsid w:val="003C3B30"/>
    <w:rsid w:val="003C3D06"/>
    <w:rsid w:val="003C3F56"/>
    <w:rsid w:val="003C440A"/>
    <w:rsid w:val="003C46F4"/>
    <w:rsid w:val="003C4965"/>
    <w:rsid w:val="003C4A95"/>
    <w:rsid w:val="003C4DCB"/>
    <w:rsid w:val="003C4EB2"/>
    <w:rsid w:val="003C5071"/>
    <w:rsid w:val="003C5249"/>
    <w:rsid w:val="003C533F"/>
    <w:rsid w:val="003C58D0"/>
    <w:rsid w:val="003C5D72"/>
    <w:rsid w:val="003C5DD5"/>
    <w:rsid w:val="003C5F3D"/>
    <w:rsid w:val="003C60A9"/>
    <w:rsid w:val="003C62B3"/>
    <w:rsid w:val="003C6554"/>
    <w:rsid w:val="003C65F7"/>
    <w:rsid w:val="003C6841"/>
    <w:rsid w:val="003C6C3B"/>
    <w:rsid w:val="003C6CAE"/>
    <w:rsid w:val="003C6DAE"/>
    <w:rsid w:val="003C6F34"/>
    <w:rsid w:val="003C71B5"/>
    <w:rsid w:val="003C72EA"/>
    <w:rsid w:val="003C77C7"/>
    <w:rsid w:val="003C7A7F"/>
    <w:rsid w:val="003C7BC8"/>
    <w:rsid w:val="003C7CE9"/>
    <w:rsid w:val="003C7D71"/>
    <w:rsid w:val="003C7EB2"/>
    <w:rsid w:val="003C7F1F"/>
    <w:rsid w:val="003C7FDB"/>
    <w:rsid w:val="003D0107"/>
    <w:rsid w:val="003D0249"/>
    <w:rsid w:val="003D0350"/>
    <w:rsid w:val="003D048B"/>
    <w:rsid w:val="003D05D1"/>
    <w:rsid w:val="003D086A"/>
    <w:rsid w:val="003D08FB"/>
    <w:rsid w:val="003D0949"/>
    <w:rsid w:val="003D120F"/>
    <w:rsid w:val="003D128C"/>
    <w:rsid w:val="003D1314"/>
    <w:rsid w:val="003D145D"/>
    <w:rsid w:val="003D1A4F"/>
    <w:rsid w:val="003D1B79"/>
    <w:rsid w:val="003D1C05"/>
    <w:rsid w:val="003D2362"/>
    <w:rsid w:val="003D23FE"/>
    <w:rsid w:val="003D24B0"/>
    <w:rsid w:val="003D24FA"/>
    <w:rsid w:val="003D2F06"/>
    <w:rsid w:val="003D2F79"/>
    <w:rsid w:val="003D33AE"/>
    <w:rsid w:val="003D35B8"/>
    <w:rsid w:val="003D3C61"/>
    <w:rsid w:val="003D3F6B"/>
    <w:rsid w:val="003D41FE"/>
    <w:rsid w:val="003D44C8"/>
    <w:rsid w:val="003D47E4"/>
    <w:rsid w:val="003D4B42"/>
    <w:rsid w:val="003D4B6A"/>
    <w:rsid w:val="003D4EF2"/>
    <w:rsid w:val="003D582F"/>
    <w:rsid w:val="003D5BD4"/>
    <w:rsid w:val="003D5BE8"/>
    <w:rsid w:val="003D61DF"/>
    <w:rsid w:val="003D624D"/>
    <w:rsid w:val="003D66A4"/>
    <w:rsid w:val="003D6C46"/>
    <w:rsid w:val="003D764A"/>
    <w:rsid w:val="003D76AB"/>
    <w:rsid w:val="003D78C9"/>
    <w:rsid w:val="003D7BAB"/>
    <w:rsid w:val="003D7C11"/>
    <w:rsid w:val="003E0030"/>
    <w:rsid w:val="003E0185"/>
    <w:rsid w:val="003E0B72"/>
    <w:rsid w:val="003E0BE5"/>
    <w:rsid w:val="003E0C1C"/>
    <w:rsid w:val="003E1397"/>
    <w:rsid w:val="003E1A25"/>
    <w:rsid w:val="003E1A44"/>
    <w:rsid w:val="003E1CB0"/>
    <w:rsid w:val="003E2062"/>
    <w:rsid w:val="003E216D"/>
    <w:rsid w:val="003E2467"/>
    <w:rsid w:val="003E25EF"/>
    <w:rsid w:val="003E26C8"/>
    <w:rsid w:val="003E28F1"/>
    <w:rsid w:val="003E29A2"/>
    <w:rsid w:val="003E2C93"/>
    <w:rsid w:val="003E2CB0"/>
    <w:rsid w:val="003E2D9F"/>
    <w:rsid w:val="003E315E"/>
    <w:rsid w:val="003E3425"/>
    <w:rsid w:val="003E348F"/>
    <w:rsid w:val="003E379F"/>
    <w:rsid w:val="003E37DC"/>
    <w:rsid w:val="003E3A71"/>
    <w:rsid w:val="003E3B26"/>
    <w:rsid w:val="003E433B"/>
    <w:rsid w:val="003E4390"/>
    <w:rsid w:val="003E4758"/>
    <w:rsid w:val="003E4AA6"/>
    <w:rsid w:val="003E4B18"/>
    <w:rsid w:val="003E4F7B"/>
    <w:rsid w:val="003E541D"/>
    <w:rsid w:val="003E5B0C"/>
    <w:rsid w:val="003E5BF7"/>
    <w:rsid w:val="003E5C1D"/>
    <w:rsid w:val="003E603C"/>
    <w:rsid w:val="003E6306"/>
    <w:rsid w:val="003E64A4"/>
    <w:rsid w:val="003E6A27"/>
    <w:rsid w:val="003E6D46"/>
    <w:rsid w:val="003E70E1"/>
    <w:rsid w:val="003E75D3"/>
    <w:rsid w:val="003E7AFB"/>
    <w:rsid w:val="003E7E7D"/>
    <w:rsid w:val="003F0214"/>
    <w:rsid w:val="003F05F0"/>
    <w:rsid w:val="003F0B27"/>
    <w:rsid w:val="003F0FE3"/>
    <w:rsid w:val="003F1591"/>
    <w:rsid w:val="003F1766"/>
    <w:rsid w:val="003F210F"/>
    <w:rsid w:val="003F2115"/>
    <w:rsid w:val="003F227A"/>
    <w:rsid w:val="003F244A"/>
    <w:rsid w:val="003F251D"/>
    <w:rsid w:val="003F2AEA"/>
    <w:rsid w:val="003F2B51"/>
    <w:rsid w:val="003F2C35"/>
    <w:rsid w:val="003F2C94"/>
    <w:rsid w:val="003F3A09"/>
    <w:rsid w:val="003F3E38"/>
    <w:rsid w:val="003F4147"/>
    <w:rsid w:val="003F4283"/>
    <w:rsid w:val="003F4987"/>
    <w:rsid w:val="003F4A76"/>
    <w:rsid w:val="003F4D4A"/>
    <w:rsid w:val="003F4EB2"/>
    <w:rsid w:val="003F535B"/>
    <w:rsid w:val="003F5442"/>
    <w:rsid w:val="003F573C"/>
    <w:rsid w:val="003F6187"/>
    <w:rsid w:val="003F62A0"/>
    <w:rsid w:val="003F6778"/>
    <w:rsid w:val="003F6837"/>
    <w:rsid w:val="003F69CC"/>
    <w:rsid w:val="003F69F2"/>
    <w:rsid w:val="003F6A03"/>
    <w:rsid w:val="003F6E8F"/>
    <w:rsid w:val="003F7075"/>
    <w:rsid w:val="003F7412"/>
    <w:rsid w:val="003F79AA"/>
    <w:rsid w:val="003F79BE"/>
    <w:rsid w:val="003F7CE1"/>
    <w:rsid w:val="003F7DA8"/>
    <w:rsid w:val="00400160"/>
    <w:rsid w:val="004003B5"/>
    <w:rsid w:val="00400528"/>
    <w:rsid w:val="0040053A"/>
    <w:rsid w:val="00400659"/>
    <w:rsid w:val="00401123"/>
    <w:rsid w:val="00401124"/>
    <w:rsid w:val="0040137E"/>
    <w:rsid w:val="004016E5"/>
    <w:rsid w:val="00401935"/>
    <w:rsid w:val="00401A57"/>
    <w:rsid w:val="00401E79"/>
    <w:rsid w:val="0040219D"/>
    <w:rsid w:val="004021E2"/>
    <w:rsid w:val="00402701"/>
    <w:rsid w:val="00402911"/>
    <w:rsid w:val="00402978"/>
    <w:rsid w:val="00402B2C"/>
    <w:rsid w:val="00402B49"/>
    <w:rsid w:val="00402BFD"/>
    <w:rsid w:val="00402C6F"/>
    <w:rsid w:val="0040305E"/>
    <w:rsid w:val="0040313F"/>
    <w:rsid w:val="004031A7"/>
    <w:rsid w:val="00403341"/>
    <w:rsid w:val="004034F4"/>
    <w:rsid w:val="00403A5C"/>
    <w:rsid w:val="00403B62"/>
    <w:rsid w:val="00403DB0"/>
    <w:rsid w:val="00403E22"/>
    <w:rsid w:val="00403E5F"/>
    <w:rsid w:val="00403FD8"/>
    <w:rsid w:val="00403FFC"/>
    <w:rsid w:val="004041DB"/>
    <w:rsid w:val="00404586"/>
    <w:rsid w:val="0040463B"/>
    <w:rsid w:val="0040477D"/>
    <w:rsid w:val="004047CF"/>
    <w:rsid w:val="00404B3C"/>
    <w:rsid w:val="004050B6"/>
    <w:rsid w:val="00405282"/>
    <w:rsid w:val="0040553D"/>
    <w:rsid w:val="00405719"/>
    <w:rsid w:val="00405CB3"/>
    <w:rsid w:val="00405DCD"/>
    <w:rsid w:val="00405F05"/>
    <w:rsid w:val="00406215"/>
    <w:rsid w:val="004064B4"/>
    <w:rsid w:val="004066D9"/>
    <w:rsid w:val="0040672F"/>
    <w:rsid w:val="00406769"/>
    <w:rsid w:val="00406811"/>
    <w:rsid w:val="00406889"/>
    <w:rsid w:val="00406B5E"/>
    <w:rsid w:val="00406C21"/>
    <w:rsid w:val="00406DD6"/>
    <w:rsid w:val="00406E32"/>
    <w:rsid w:val="00406FDB"/>
    <w:rsid w:val="004078EF"/>
    <w:rsid w:val="00407A6C"/>
    <w:rsid w:val="00407B71"/>
    <w:rsid w:val="00407CF7"/>
    <w:rsid w:val="00407DE4"/>
    <w:rsid w:val="00410329"/>
    <w:rsid w:val="004103A1"/>
    <w:rsid w:val="00410762"/>
    <w:rsid w:val="00410A30"/>
    <w:rsid w:val="00410F83"/>
    <w:rsid w:val="004119F0"/>
    <w:rsid w:val="00411B51"/>
    <w:rsid w:val="00411EFB"/>
    <w:rsid w:val="0041216F"/>
    <w:rsid w:val="004123C8"/>
    <w:rsid w:val="004125DA"/>
    <w:rsid w:val="00412780"/>
    <w:rsid w:val="0041296D"/>
    <w:rsid w:val="00413319"/>
    <w:rsid w:val="00413483"/>
    <w:rsid w:val="004137E0"/>
    <w:rsid w:val="00414074"/>
    <w:rsid w:val="00414462"/>
    <w:rsid w:val="00414675"/>
    <w:rsid w:val="004148B1"/>
    <w:rsid w:val="00414B35"/>
    <w:rsid w:val="00414FD6"/>
    <w:rsid w:val="004152A8"/>
    <w:rsid w:val="004157FD"/>
    <w:rsid w:val="00415909"/>
    <w:rsid w:val="00415B40"/>
    <w:rsid w:val="00416446"/>
    <w:rsid w:val="0041682A"/>
    <w:rsid w:val="0041697A"/>
    <w:rsid w:val="00416B50"/>
    <w:rsid w:val="00416C0F"/>
    <w:rsid w:val="00416CC2"/>
    <w:rsid w:val="0041711D"/>
    <w:rsid w:val="00417732"/>
    <w:rsid w:val="00417E4C"/>
    <w:rsid w:val="00417EB2"/>
    <w:rsid w:val="00420B99"/>
    <w:rsid w:val="00420EE9"/>
    <w:rsid w:val="00420F85"/>
    <w:rsid w:val="00421059"/>
    <w:rsid w:val="004211AD"/>
    <w:rsid w:val="00421230"/>
    <w:rsid w:val="004217CB"/>
    <w:rsid w:val="00421C76"/>
    <w:rsid w:val="00422105"/>
    <w:rsid w:val="00422340"/>
    <w:rsid w:val="00422529"/>
    <w:rsid w:val="004229EE"/>
    <w:rsid w:val="0042316D"/>
    <w:rsid w:val="004234A3"/>
    <w:rsid w:val="00423554"/>
    <w:rsid w:val="0042370F"/>
    <w:rsid w:val="004242D7"/>
    <w:rsid w:val="004243C8"/>
    <w:rsid w:val="00424425"/>
    <w:rsid w:val="004244E7"/>
    <w:rsid w:val="00424A21"/>
    <w:rsid w:val="00424BDC"/>
    <w:rsid w:val="00424E9F"/>
    <w:rsid w:val="004253AA"/>
    <w:rsid w:val="0042551C"/>
    <w:rsid w:val="00425724"/>
    <w:rsid w:val="0042596A"/>
    <w:rsid w:val="004259A7"/>
    <w:rsid w:val="00425A12"/>
    <w:rsid w:val="00425CD3"/>
    <w:rsid w:val="00425CE9"/>
    <w:rsid w:val="00425E21"/>
    <w:rsid w:val="0042646C"/>
    <w:rsid w:val="00426DF0"/>
    <w:rsid w:val="00427831"/>
    <w:rsid w:val="004279BF"/>
    <w:rsid w:val="00427C4E"/>
    <w:rsid w:val="00427DDA"/>
    <w:rsid w:val="00427F57"/>
    <w:rsid w:val="00430A7D"/>
    <w:rsid w:val="00430BB2"/>
    <w:rsid w:val="00430D06"/>
    <w:rsid w:val="00430F50"/>
    <w:rsid w:val="00431424"/>
    <w:rsid w:val="00431847"/>
    <w:rsid w:val="004318B4"/>
    <w:rsid w:val="004320A4"/>
    <w:rsid w:val="00432337"/>
    <w:rsid w:val="00432382"/>
    <w:rsid w:val="00432418"/>
    <w:rsid w:val="00432560"/>
    <w:rsid w:val="004326F0"/>
    <w:rsid w:val="00432709"/>
    <w:rsid w:val="004327FD"/>
    <w:rsid w:val="00432A81"/>
    <w:rsid w:val="00432B67"/>
    <w:rsid w:val="00432E41"/>
    <w:rsid w:val="004330B2"/>
    <w:rsid w:val="00433992"/>
    <w:rsid w:val="00433CDB"/>
    <w:rsid w:val="00433FD2"/>
    <w:rsid w:val="00434028"/>
    <w:rsid w:val="004340E6"/>
    <w:rsid w:val="004341A8"/>
    <w:rsid w:val="0043479B"/>
    <w:rsid w:val="00434AB2"/>
    <w:rsid w:val="00434C0B"/>
    <w:rsid w:val="00435071"/>
    <w:rsid w:val="0043511E"/>
    <w:rsid w:val="00435DC3"/>
    <w:rsid w:val="00435EEE"/>
    <w:rsid w:val="00435F5D"/>
    <w:rsid w:val="00436400"/>
    <w:rsid w:val="00436786"/>
    <w:rsid w:val="00436D18"/>
    <w:rsid w:val="004370D9"/>
    <w:rsid w:val="00437159"/>
    <w:rsid w:val="0043728F"/>
    <w:rsid w:val="004374CD"/>
    <w:rsid w:val="004374E1"/>
    <w:rsid w:val="004378EB"/>
    <w:rsid w:val="00437D26"/>
    <w:rsid w:val="00437D4A"/>
    <w:rsid w:val="00437E13"/>
    <w:rsid w:val="00437E7E"/>
    <w:rsid w:val="00437EBA"/>
    <w:rsid w:val="0044077C"/>
    <w:rsid w:val="00440819"/>
    <w:rsid w:val="00440B52"/>
    <w:rsid w:val="0044115F"/>
    <w:rsid w:val="004411F2"/>
    <w:rsid w:val="004417B3"/>
    <w:rsid w:val="0044191B"/>
    <w:rsid w:val="00441934"/>
    <w:rsid w:val="0044195D"/>
    <w:rsid w:val="00441CBD"/>
    <w:rsid w:val="00441F95"/>
    <w:rsid w:val="00442068"/>
    <w:rsid w:val="00442B54"/>
    <w:rsid w:val="00443605"/>
    <w:rsid w:val="004436D0"/>
    <w:rsid w:val="00443AAD"/>
    <w:rsid w:val="00443BF4"/>
    <w:rsid w:val="00443DA1"/>
    <w:rsid w:val="00443DF4"/>
    <w:rsid w:val="00443EE8"/>
    <w:rsid w:val="00443F29"/>
    <w:rsid w:val="0044432E"/>
    <w:rsid w:val="004443D7"/>
    <w:rsid w:val="004446D5"/>
    <w:rsid w:val="004449C4"/>
    <w:rsid w:val="0044508F"/>
    <w:rsid w:val="004450F6"/>
    <w:rsid w:val="0044510F"/>
    <w:rsid w:val="004453C9"/>
    <w:rsid w:val="004455F5"/>
    <w:rsid w:val="00445AAC"/>
    <w:rsid w:val="00445D0D"/>
    <w:rsid w:val="00446119"/>
    <w:rsid w:val="00446204"/>
    <w:rsid w:val="0044621E"/>
    <w:rsid w:val="00446354"/>
    <w:rsid w:val="00446647"/>
    <w:rsid w:val="004469C4"/>
    <w:rsid w:val="00446A02"/>
    <w:rsid w:val="00446BE0"/>
    <w:rsid w:val="00446FA0"/>
    <w:rsid w:val="0044707C"/>
    <w:rsid w:val="00447121"/>
    <w:rsid w:val="0044712E"/>
    <w:rsid w:val="00447E80"/>
    <w:rsid w:val="004500AD"/>
    <w:rsid w:val="0045034D"/>
    <w:rsid w:val="004507C6"/>
    <w:rsid w:val="00450B57"/>
    <w:rsid w:val="00450F45"/>
    <w:rsid w:val="00451058"/>
    <w:rsid w:val="00451353"/>
    <w:rsid w:val="004516D6"/>
    <w:rsid w:val="00451F13"/>
    <w:rsid w:val="0045213A"/>
    <w:rsid w:val="004521FD"/>
    <w:rsid w:val="00452493"/>
    <w:rsid w:val="00452D81"/>
    <w:rsid w:val="00452E5D"/>
    <w:rsid w:val="00452EAF"/>
    <w:rsid w:val="00452EDC"/>
    <w:rsid w:val="00452EF7"/>
    <w:rsid w:val="00453000"/>
    <w:rsid w:val="00453019"/>
    <w:rsid w:val="00453029"/>
    <w:rsid w:val="00453147"/>
    <w:rsid w:val="004532A0"/>
    <w:rsid w:val="0045339B"/>
    <w:rsid w:val="0045378F"/>
    <w:rsid w:val="0045382E"/>
    <w:rsid w:val="00453860"/>
    <w:rsid w:val="004538AD"/>
    <w:rsid w:val="00453A1A"/>
    <w:rsid w:val="00453E7F"/>
    <w:rsid w:val="00454086"/>
    <w:rsid w:val="004548A5"/>
    <w:rsid w:val="00455283"/>
    <w:rsid w:val="0045537B"/>
    <w:rsid w:val="00455593"/>
    <w:rsid w:val="004555DF"/>
    <w:rsid w:val="00455B17"/>
    <w:rsid w:val="00455BEC"/>
    <w:rsid w:val="00455CFB"/>
    <w:rsid w:val="00455D21"/>
    <w:rsid w:val="00456288"/>
    <w:rsid w:val="00456503"/>
    <w:rsid w:val="004565CC"/>
    <w:rsid w:val="0045668F"/>
    <w:rsid w:val="0045681E"/>
    <w:rsid w:val="00456A0A"/>
    <w:rsid w:val="00456EAD"/>
    <w:rsid w:val="004572F5"/>
    <w:rsid w:val="0045760F"/>
    <w:rsid w:val="00457A1F"/>
    <w:rsid w:val="00457D50"/>
    <w:rsid w:val="00457D87"/>
    <w:rsid w:val="00457F1A"/>
    <w:rsid w:val="00457FD7"/>
    <w:rsid w:val="004601A9"/>
    <w:rsid w:val="0046043E"/>
    <w:rsid w:val="0046059A"/>
    <w:rsid w:val="004610D9"/>
    <w:rsid w:val="00461136"/>
    <w:rsid w:val="0046125D"/>
    <w:rsid w:val="004613E3"/>
    <w:rsid w:val="004617A9"/>
    <w:rsid w:val="004617BF"/>
    <w:rsid w:val="00461867"/>
    <w:rsid w:val="004618A1"/>
    <w:rsid w:val="00461B86"/>
    <w:rsid w:val="00461B91"/>
    <w:rsid w:val="00462198"/>
    <w:rsid w:val="00462432"/>
    <w:rsid w:val="00462517"/>
    <w:rsid w:val="0046260F"/>
    <w:rsid w:val="004627A6"/>
    <w:rsid w:val="00462990"/>
    <w:rsid w:val="00462FC8"/>
    <w:rsid w:val="004636F9"/>
    <w:rsid w:val="004637DD"/>
    <w:rsid w:val="00463FA5"/>
    <w:rsid w:val="00464000"/>
    <w:rsid w:val="00464146"/>
    <w:rsid w:val="0046445F"/>
    <w:rsid w:val="004644C6"/>
    <w:rsid w:val="004646FB"/>
    <w:rsid w:val="00464A49"/>
    <w:rsid w:val="00464CB2"/>
    <w:rsid w:val="004652A7"/>
    <w:rsid w:val="0046544C"/>
    <w:rsid w:val="00465490"/>
    <w:rsid w:val="00465781"/>
    <w:rsid w:val="004658A6"/>
    <w:rsid w:val="00465B0C"/>
    <w:rsid w:val="00465D91"/>
    <w:rsid w:val="00465EAE"/>
    <w:rsid w:val="00465F4B"/>
    <w:rsid w:val="004660C9"/>
    <w:rsid w:val="00466179"/>
    <w:rsid w:val="004661F2"/>
    <w:rsid w:val="00466446"/>
    <w:rsid w:val="004669B2"/>
    <w:rsid w:val="00466AD0"/>
    <w:rsid w:val="00466AEB"/>
    <w:rsid w:val="00466CBE"/>
    <w:rsid w:val="0046716F"/>
    <w:rsid w:val="004671E7"/>
    <w:rsid w:val="0046771F"/>
    <w:rsid w:val="00467790"/>
    <w:rsid w:val="00467932"/>
    <w:rsid w:val="00467A4E"/>
    <w:rsid w:val="00467B0D"/>
    <w:rsid w:val="00467B27"/>
    <w:rsid w:val="00467F12"/>
    <w:rsid w:val="00467F17"/>
    <w:rsid w:val="00467FC1"/>
    <w:rsid w:val="00470369"/>
    <w:rsid w:val="004705FC"/>
    <w:rsid w:val="00470617"/>
    <w:rsid w:val="00470722"/>
    <w:rsid w:val="00470AFB"/>
    <w:rsid w:val="00470BF9"/>
    <w:rsid w:val="00470C27"/>
    <w:rsid w:val="00470DA0"/>
    <w:rsid w:val="00470E27"/>
    <w:rsid w:val="00470EC4"/>
    <w:rsid w:val="00471197"/>
    <w:rsid w:val="004718E1"/>
    <w:rsid w:val="00471E6A"/>
    <w:rsid w:val="004724EE"/>
    <w:rsid w:val="00472A8D"/>
    <w:rsid w:val="00472D67"/>
    <w:rsid w:val="00472DCE"/>
    <w:rsid w:val="00472F2F"/>
    <w:rsid w:val="00473424"/>
    <w:rsid w:val="004735DD"/>
    <w:rsid w:val="00473723"/>
    <w:rsid w:val="00473CBE"/>
    <w:rsid w:val="00473D22"/>
    <w:rsid w:val="0047415B"/>
    <w:rsid w:val="00474A17"/>
    <w:rsid w:val="00474B79"/>
    <w:rsid w:val="00474D45"/>
    <w:rsid w:val="00474D52"/>
    <w:rsid w:val="00474EA6"/>
    <w:rsid w:val="004750F8"/>
    <w:rsid w:val="00475380"/>
    <w:rsid w:val="004754A0"/>
    <w:rsid w:val="004756BF"/>
    <w:rsid w:val="0047587F"/>
    <w:rsid w:val="0047632F"/>
    <w:rsid w:val="004763CF"/>
    <w:rsid w:val="00477082"/>
    <w:rsid w:val="00477535"/>
    <w:rsid w:val="004775DC"/>
    <w:rsid w:val="0047789C"/>
    <w:rsid w:val="00477C9C"/>
    <w:rsid w:val="00480025"/>
    <w:rsid w:val="00480209"/>
    <w:rsid w:val="004805F9"/>
    <w:rsid w:val="00480A74"/>
    <w:rsid w:val="00480A9A"/>
    <w:rsid w:val="00480E3F"/>
    <w:rsid w:val="00481123"/>
    <w:rsid w:val="0048128E"/>
    <w:rsid w:val="0048165E"/>
    <w:rsid w:val="0048184B"/>
    <w:rsid w:val="00481C9B"/>
    <w:rsid w:val="00481D36"/>
    <w:rsid w:val="00481F8A"/>
    <w:rsid w:val="0048222C"/>
    <w:rsid w:val="004823C3"/>
    <w:rsid w:val="0048246C"/>
    <w:rsid w:val="004824C4"/>
    <w:rsid w:val="00482845"/>
    <w:rsid w:val="00482A25"/>
    <w:rsid w:val="00482B7F"/>
    <w:rsid w:val="00482E4E"/>
    <w:rsid w:val="00483459"/>
    <w:rsid w:val="00483474"/>
    <w:rsid w:val="0048368B"/>
    <w:rsid w:val="004836FD"/>
    <w:rsid w:val="004838AD"/>
    <w:rsid w:val="00483C16"/>
    <w:rsid w:val="00483D0E"/>
    <w:rsid w:val="00483EF3"/>
    <w:rsid w:val="00483F78"/>
    <w:rsid w:val="0048421E"/>
    <w:rsid w:val="004845D2"/>
    <w:rsid w:val="00484814"/>
    <w:rsid w:val="00484B32"/>
    <w:rsid w:val="00484BC9"/>
    <w:rsid w:val="00484D73"/>
    <w:rsid w:val="00485390"/>
    <w:rsid w:val="004855AD"/>
    <w:rsid w:val="004859DF"/>
    <w:rsid w:val="00485FED"/>
    <w:rsid w:val="0048608E"/>
    <w:rsid w:val="00486143"/>
    <w:rsid w:val="00486BDC"/>
    <w:rsid w:val="00487509"/>
    <w:rsid w:val="004877FE"/>
    <w:rsid w:val="00487866"/>
    <w:rsid w:val="004878EA"/>
    <w:rsid w:val="00487E2E"/>
    <w:rsid w:val="00490560"/>
    <w:rsid w:val="0049056C"/>
    <w:rsid w:val="00490595"/>
    <w:rsid w:val="00490702"/>
    <w:rsid w:val="00490CBA"/>
    <w:rsid w:val="00490EA2"/>
    <w:rsid w:val="004915CD"/>
    <w:rsid w:val="00491934"/>
    <w:rsid w:val="00491BD5"/>
    <w:rsid w:val="00491E1A"/>
    <w:rsid w:val="00491F40"/>
    <w:rsid w:val="00491F98"/>
    <w:rsid w:val="004921A4"/>
    <w:rsid w:val="00492289"/>
    <w:rsid w:val="00492330"/>
    <w:rsid w:val="00492376"/>
    <w:rsid w:val="0049276F"/>
    <w:rsid w:val="00492B8A"/>
    <w:rsid w:val="00492C47"/>
    <w:rsid w:val="00492CA8"/>
    <w:rsid w:val="00492EBD"/>
    <w:rsid w:val="00492EEB"/>
    <w:rsid w:val="00493021"/>
    <w:rsid w:val="00493353"/>
    <w:rsid w:val="00493570"/>
    <w:rsid w:val="00493725"/>
    <w:rsid w:val="004937A9"/>
    <w:rsid w:val="004937B0"/>
    <w:rsid w:val="004937EB"/>
    <w:rsid w:val="00493D1C"/>
    <w:rsid w:val="00493D4C"/>
    <w:rsid w:val="00493FCE"/>
    <w:rsid w:val="0049405D"/>
    <w:rsid w:val="004940B2"/>
    <w:rsid w:val="004941E5"/>
    <w:rsid w:val="00494621"/>
    <w:rsid w:val="00494675"/>
    <w:rsid w:val="00494AB3"/>
    <w:rsid w:val="00494ADD"/>
    <w:rsid w:val="00494C0F"/>
    <w:rsid w:val="004953DB"/>
    <w:rsid w:val="0049566E"/>
    <w:rsid w:val="004958E3"/>
    <w:rsid w:val="00495929"/>
    <w:rsid w:val="00495AEC"/>
    <w:rsid w:val="00495D5E"/>
    <w:rsid w:val="00495F49"/>
    <w:rsid w:val="00495FEC"/>
    <w:rsid w:val="0049647F"/>
    <w:rsid w:val="00496A91"/>
    <w:rsid w:val="0049724E"/>
    <w:rsid w:val="00497680"/>
    <w:rsid w:val="00497803"/>
    <w:rsid w:val="004978F7"/>
    <w:rsid w:val="00497959"/>
    <w:rsid w:val="00497A77"/>
    <w:rsid w:val="00497BD3"/>
    <w:rsid w:val="00497BE9"/>
    <w:rsid w:val="004A000D"/>
    <w:rsid w:val="004A010A"/>
    <w:rsid w:val="004A0905"/>
    <w:rsid w:val="004A0A7D"/>
    <w:rsid w:val="004A0B71"/>
    <w:rsid w:val="004A0C5C"/>
    <w:rsid w:val="004A1052"/>
    <w:rsid w:val="004A114D"/>
    <w:rsid w:val="004A16D4"/>
    <w:rsid w:val="004A171C"/>
    <w:rsid w:val="004A1755"/>
    <w:rsid w:val="004A1825"/>
    <w:rsid w:val="004A1A37"/>
    <w:rsid w:val="004A1E8E"/>
    <w:rsid w:val="004A1F5D"/>
    <w:rsid w:val="004A2214"/>
    <w:rsid w:val="004A228A"/>
    <w:rsid w:val="004A23A8"/>
    <w:rsid w:val="004A264A"/>
    <w:rsid w:val="004A2835"/>
    <w:rsid w:val="004A2B86"/>
    <w:rsid w:val="004A2C1F"/>
    <w:rsid w:val="004A2C29"/>
    <w:rsid w:val="004A2D5E"/>
    <w:rsid w:val="004A3236"/>
    <w:rsid w:val="004A3750"/>
    <w:rsid w:val="004A375B"/>
    <w:rsid w:val="004A3963"/>
    <w:rsid w:val="004A3ACE"/>
    <w:rsid w:val="004A3C89"/>
    <w:rsid w:val="004A3DD6"/>
    <w:rsid w:val="004A4143"/>
    <w:rsid w:val="004A44F5"/>
    <w:rsid w:val="004A4519"/>
    <w:rsid w:val="004A4551"/>
    <w:rsid w:val="004A4906"/>
    <w:rsid w:val="004A4FEF"/>
    <w:rsid w:val="004A5115"/>
    <w:rsid w:val="004A53E3"/>
    <w:rsid w:val="004A5647"/>
    <w:rsid w:val="004A5695"/>
    <w:rsid w:val="004A591A"/>
    <w:rsid w:val="004A5A38"/>
    <w:rsid w:val="004A5A87"/>
    <w:rsid w:val="004A5F4A"/>
    <w:rsid w:val="004A6267"/>
    <w:rsid w:val="004A6563"/>
    <w:rsid w:val="004A65B2"/>
    <w:rsid w:val="004A6686"/>
    <w:rsid w:val="004A6AE5"/>
    <w:rsid w:val="004A6BC6"/>
    <w:rsid w:val="004A7231"/>
    <w:rsid w:val="004A724E"/>
    <w:rsid w:val="004A725E"/>
    <w:rsid w:val="004A72AD"/>
    <w:rsid w:val="004A7460"/>
    <w:rsid w:val="004A779E"/>
    <w:rsid w:val="004A77E2"/>
    <w:rsid w:val="004A7D03"/>
    <w:rsid w:val="004A7D1F"/>
    <w:rsid w:val="004B0068"/>
    <w:rsid w:val="004B0562"/>
    <w:rsid w:val="004B1197"/>
    <w:rsid w:val="004B13FE"/>
    <w:rsid w:val="004B15A4"/>
    <w:rsid w:val="004B1C89"/>
    <w:rsid w:val="004B1D03"/>
    <w:rsid w:val="004B1EE5"/>
    <w:rsid w:val="004B2000"/>
    <w:rsid w:val="004B2213"/>
    <w:rsid w:val="004B25C1"/>
    <w:rsid w:val="004B2CC4"/>
    <w:rsid w:val="004B2F8A"/>
    <w:rsid w:val="004B3631"/>
    <w:rsid w:val="004B41FE"/>
    <w:rsid w:val="004B428A"/>
    <w:rsid w:val="004B4B05"/>
    <w:rsid w:val="004B4BE1"/>
    <w:rsid w:val="004B4C11"/>
    <w:rsid w:val="004B4FB8"/>
    <w:rsid w:val="004B5558"/>
    <w:rsid w:val="004B594A"/>
    <w:rsid w:val="004B5A03"/>
    <w:rsid w:val="004B5D43"/>
    <w:rsid w:val="004B5EC7"/>
    <w:rsid w:val="004B604B"/>
    <w:rsid w:val="004B6226"/>
    <w:rsid w:val="004B6436"/>
    <w:rsid w:val="004B669A"/>
    <w:rsid w:val="004B6861"/>
    <w:rsid w:val="004B6FE1"/>
    <w:rsid w:val="004B72F2"/>
    <w:rsid w:val="004B72FD"/>
    <w:rsid w:val="004B74AD"/>
    <w:rsid w:val="004B78B4"/>
    <w:rsid w:val="004B7A8E"/>
    <w:rsid w:val="004B7CAF"/>
    <w:rsid w:val="004C02BE"/>
    <w:rsid w:val="004C03D5"/>
    <w:rsid w:val="004C060F"/>
    <w:rsid w:val="004C074B"/>
    <w:rsid w:val="004C086B"/>
    <w:rsid w:val="004C0A92"/>
    <w:rsid w:val="004C0C8A"/>
    <w:rsid w:val="004C1405"/>
    <w:rsid w:val="004C1CBB"/>
    <w:rsid w:val="004C20C2"/>
    <w:rsid w:val="004C237E"/>
    <w:rsid w:val="004C26E3"/>
    <w:rsid w:val="004C2A6F"/>
    <w:rsid w:val="004C2EEE"/>
    <w:rsid w:val="004C2F18"/>
    <w:rsid w:val="004C3547"/>
    <w:rsid w:val="004C36BC"/>
    <w:rsid w:val="004C3CF6"/>
    <w:rsid w:val="004C3DC2"/>
    <w:rsid w:val="004C3F63"/>
    <w:rsid w:val="004C4279"/>
    <w:rsid w:val="004C4640"/>
    <w:rsid w:val="004C46B2"/>
    <w:rsid w:val="004C477E"/>
    <w:rsid w:val="004C48F0"/>
    <w:rsid w:val="004C48FD"/>
    <w:rsid w:val="004C4986"/>
    <w:rsid w:val="004C4AF7"/>
    <w:rsid w:val="004C4BE4"/>
    <w:rsid w:val="004C4D44"/>
    <w:rsid w:val="004C5187"/>
    <w:rsid w:val="004C56DE"/>
    <w:rsid w:val="004C5D29"/>
    <w:rsid w:val="004C6127"/>
    <w:rsid w:val="004C6657"/>
    <w:rsid w:val="004C6751"/>
    <w:rsid w:val="004C6A29"/>
    <w:rsid w:val="004C6B85"/>
    <w:rsid w:val="004C6D3C"/>
    <w:rsid w:val="004C6F09"/>
    <w:rsid w:val="004C7160"/>
    <w:rsid w:val="004C71AB"/>
    <w:rsid w:val="004C7560"/>
    <w:rsid w:val="004C7FF0"/>
    <w:rsid w:val="004D010F"/>
    <w:rsid w:val="004D03D4"/>
    <w:rsid w:val="004D0635"/>
    <w:rsid w:val="004D0E11"/>
    <w:rsid w:val="004D0F26"/>
    <w:rsid w:val="004D1558"/>
    <w:rsid w:val="004D1C6A"/>
    <w:rsid w:val="004D1E9A"/>
    <w:rsid w:val="004D203B"/>
    <w:rsid w:val="004D2135"/>
    <w:rsid w:val="004D2273"/>
    <w:rsid w:val="004D2275"/>
    <w:rsid w:val="004D2717"/>
    <w:rsid w:val="004D271E"/>
    <w:rsid w:val="004D3155"/>
    <w:rsid w:val="004D3500"/>
    <w:rsid w:val="004D3795"/>
    <w:rsid w:val="004D37D6"/>
    <w:rsid w:val="004D3936"/>
    <w:rsid w:val="004D39A5"/>
    <w:rsid w:val="004D3CDB"/>
    <w:rsid w:val="004D3DC6"/>
    <w:rsid w:val="004D3E9A"/>
    <w:rsid w:val="004D46ED"/>
    <w:rsid w:val="004D4F17"/>
    <w:rsid w:val="004D4FE3"/>
    <w:rsid w:val="004D51AD"/>
    <w:rsid w:val="004D542A"/>
    <w:rsid w:val="004D578A"/>
    <w:rsid w:val="004D59CD"/>
    <w:rsid w:val="004D5A0C"/>
    <w:rsid w:val="004D5BEB"/>
    <w:rsid w:val="004D5D1E"/>
    <w:rsid w:val="004D5D43"/>
    <w:rsid w:val="004D5ECF"/>
    <w:rsid w:val="004D61BD"/>
    <w:rsid w:val="004D6425"/>
    <w:rsid w:val="004D6B6B"/>
    <w:rsid w:val="004D6C6C"/>
    <w:rsid w:val="004D7128"/>
    <w:rsid w:val="004D72D0"/>
    <w:rsid w:val="004D7395"/>
    <w:rsid w:val="004D7617"/>
    <w:rsid w:val="004D761F"/>
    <w:rsid w:val="004D7C1A"/>
    <w:rsid w:val="004E0317"/>
    <w:rsid w:val="004E0520"/>
    <w:rsid w:val="004E06F9"/>
    <w:rsid w:val="004E07B5"/>
    <w:rsid w:val="004E08B6"/>
    <w:rsid w:val="004E1196"/>
    <w:rsid w:val="004E1550"/>
    <w:rsid w:val="004E16D6"/>
    <w:rsid w:val="004E1882"/>
    <w:rsid w:val="004E1C0E"/>
    <w:rsid w:val="004E2334"/>
    <w:rsid w:val="004E2657"/>
    <w:rsid w:val="004E28F7"/>
    <w:rsid w:val="004E2B8D"/>
    <w:rsid w:val="004E2CD3"/>
    <w:rsid w:val="004E2D7C"/>
    <w:rsid w:val="004E30A6"/>
    <w:rsid w:val="004E3124"/>
    <w:rsid w:val="004E31A1"/>
    <w:rsid w:val="004E353B"/>
    <w:rsid w:val="004E364B"/>
    <w:rsid w:val="004E3696"/>
    <w:rsid w:val="004E3717"/>
    <w:rsid w:val="004E3807"/>
    <w:rsid w:val="004E39AB"/>
    <w:rsid w:val="004E403A"/>
    <w:rsid w:val="004E40EC"/>
    <w:rsid w:val="004E43CA"/>
    <w:rsid w:val="004E45AE"/>
    <w:rsid w:val="004E4624"/>
    <w:rsid w:val="004E467C"/>
    <w:rsid w:val="004E4D98"/>
    <w:rsid w:val="004E4DA8"/>
    <w:rsid w:val="004E4E1B"/>
    <w:rsid w:val="004E4FFC"/>
    <w:rsid w:val="004E539F"/>
    <w:rsid w:val="004E57FD"/>
    <w:rsid w:val="004E59E3"/>
    <w:rsid w:val="004E5A83"/>
    <w:rsid w:val="004E5D75"/>
    <w:rsid w:val="004E601D"/>
    <w:rsid w:val="004E615A"/>
    <w:rsid w:val="004E6240"/>
    <w:rsid w:val="004E63CE"/>
    <w:rsid w:val="004E6442"/>
    <w:rsid w:val="004E6608"/>
    <w:rsid w:val="004E6B17"/>
    <w:rsid w:val="004E6B9F"/>
    <w:rsid w:val="004E6C7E"/>
    <w:rsid w:val="004E6D39"/>
    <w:rsid w:val="004E6E90"/>
    <w:rsid w:val="004E719C"/>
    <w:rsid w:val="004E71B6"/>
    <w:rsid w:val="004E734B"/>
    <w:rsid w:val="004E7904"/>
    <w:rsid w:val="004F00E9"/>
    <w:rsid w:val="004F0103"/>
    <w:rsid w:val="004F0198"/>
    <w:rsid w:val="004F0350"/>
    <w:rsid w:val="004F04AC"/>
    <w:rsid w:val="004F065B"/>
    <w:rsid w:val="004F0928"/>
    <w:rsid w:val="004F0955"/>
    <w:rsid w:val="004F0A41"/>
    <w:rsid w:val="004F0AD7"/>
    <w:rsid w:val="004F0C2B"/>
    <w:rsid w:val="004F0FDF"/>
    <w:rsid w:val="004F1048"/>
    <w:rsid w:val="004F10EF"/>
    <w:rsid w:val="004F13C7"/>
    <w:rsid w:val="004F15AF"/>
    <w:rsid w:val="004F1805"/>
    <w:rsid w:val="004F1BF2"/>
    <w:rsid w:val="004F1DA9"/>
    <w:rsid w:val="004F1F84"/>
    <w:rsid w:val="004F2402"/>
    <w:rsid w:val="004F254C"/>
    <w:rsid w:val="004F2568"/>
    <w:rsid w:val="004F29FA"/>
    <w:rsid w:val="004F2D28"/>
    <w:rsid w:val="004F30EA"/>
    <w:rsid w:val="004F3526"/>
    <w:rsid w:val="004F35D3"/>
    <w:rsid w:val="004F3AE0"/>
    <w:rsid w:val="004F3B9E"/>
    <w:rsid w:val="004F3D76"/>
    <w:rsid w:val="004F410B"/>
    <w:rsid w:val="004F43CF"/>
    <w:rsid w:val="004F4450"/>
    <w:rsid w:val="004F48E5"/>
    <w:rsid w:val="004F49B6"/>
    <w:rsid w:val="004F5346"/>
    <w:rsid w:val="004F5710"/>
    <w:rsid w:val="004F5845"/>
    <w:rsid w:val="004F5B4C"/>
    <w:rsid w:val="004F64FE"/>
    <w:rsid w:val="004F65BF"/>
    <w:rsid w:val="004F66B3"/>
    <w:rsid w:val="004F6771"/>
    <w:rsid w:val="004F6894"/>
    <w:rsid w:val="004F689E"/>
    <w:rsid w:val="004F6C54"/>
    <w:rsid w:val="004F6E7F"/>
    <w:rsid w:val="004F7081"/>
    <w:rsid w:val="004F73AA"/>
    <w:rsid w:val="004F795F"/>
    <w:rsid w:val="00500086"/>
    <w:rsid w:val="00500143"/>
    <w:rsid w:val="0050020C"/>
    <w:rsid w:val="00500275"/>
    <w:rsid w:val="0050030F"/>
    <w:rsid w:val="00500591"/>
    <w:rsid w:val="005007BD"/>
    <w:rsid w:val="00500C12"/>
    <w:rsid w:val="00500E49"/>
    <w:rsid w:val="00501381"/>
    <w:rsid w:val="005013F4"/>
    <w:rsid w:val="00501455"/>
    <w:rsid w:val="005014E4"/>
    <w:rsid w:val="0050180F"/>
    <w:rsid w:val="005019FA"/>
    <w:rsid w:val="00501AA1"/>
    <w:rsid w:val="00501B9D"/>
    <w:rsid w:val="00501BE4"/>
    <w:rsid w:val="005022C9"/>
    <w:rsid w:val="00502893"/>
    <w:rsid w:val="00502A39"/>
    <w:rsid w:val="00502D79"/>
    <w:rsid w:val="005030F1"/>
    <w:rsid w:val="00503D94"/>
    <w:rsid w:val="00504351"/>
    <w:rsid w:val="0050445B"/>
    <w:rsid w:val="005045E6"/>
    <w:rsid w:val="00504680"/>
    <w:rsid w:val="00504DFC"/>
    <w:rsid w:val="00504E11"/>
    <w:rsid w:val="00504E82"/>
    <w:rsid w:val="00504E8E"/>
    <w:rsid w:val="00504F22"/>
    <w:rsid w:val="00504FB5"/>
    <w:rsid w:val="00505118"/>
    <w:rsid w:val="00505658"/>
    <w:rsid w:val="00505838"/>
    <w:rsid w:val="00505E17"/>
    <w:rsid w:val="00506150"/>
    <w:rsid w:val="00506412"/>
    <w:rsid w:val="0050685B"/>
    <w:rsid w:val="00506919"/>
    <w:rsid w:val="00506A2E"/>
    <w:rsid w:val="00506D65"/>
    <w:rsid w:val="00506D86"/>
    <w:rsid w:val="00506F43"/>
    <w:rsid w:val="00506F70"/>
    <w:rsid w:val="0050704A"/>
    <w:rsid w:val="00507127"/>
    <w:rsid w:val="005071A7"/>
    <w:rsid w:val="0050734D"/>
    <w:rsid w:val="0050736D"/>
    <w:rsid w:val="00507FD0"/>
    <w:rsid w:val="00510273"/>
    <w:rsid w:val="00510B58"/>
    <w:rsid w:val="00510B72"/>
    <w:rsid w:val="00510C3D"/>
    <w:rsid w:val="0051128D"/>
    <w:rsid w:val="00511334"/>
    <w:rsid w:val="00511402"/>
    <w:rsid w:val="0051193E"/>
    <w:rsid w:val="00511A2C"/>
    <w:rsid w:val="00511C1A"/>
    <w:rsid w:val="00511E1A"/>
    <w:rsid w:val="00511ED0"/>
    <w:rsid w:val="00511F89"/>
    <w:rsid w:val="00512133"/>
    <w:rsid w:val="005121EC"/>
    <w:rsid w:val="00512425"/>
    <w:rsid w:val="005124D7"/>
    <w:rsid w:val="00512577"/>
    <w:rsid w:val="0051277A"/>
    <w:rsid w:val="0051282C"/>
    <w:rsid w:val="0051292B"/>
    <w:rsid w:val="005129C4"/>
    <w:rsid w:val="005129E5"/>
    <w:rsid w:val="005130E0"/>
    <w:rsid w:val="005137C8"/>
    <w:rsid w:val="00513890"/>
    <w:rsid w:val="00513A21"/>
    <w:rsid w:val="00513CB3"/>
    <w:rsid w:val="00513CD0"/>
    <w:rsid w:val="00513F00"/>
    <w:rsid w:val="005140E1"/>
    <w:rsid w:val="005145C0"/>
    <w:rsid w:val="005148BD"/>
    <w:rsid w:val="00514E56"/>
    <w:rsid w:val="005153CB"/>
    <w:rsid w:val="00515514"/>
    <w:rsid w:val="005158AB"/>
    <w:rsid w:val="005158D4"/>
    <w:rsid w:val="00515FBE"/>
    <w:rsid w:val="00516504"/>
    <w:rsid w:val="005168E2"/>
    <w:rsid w:val="00516B2E"/>
    <w:rsid w:val="00516CA4"/>
    <w:rsid w:val="00516CFD"/>
    <w:rsid w:val="005171E7"/>
    <w:rsid w:val="005177E1"/>
    <w:rsid w:val="005178BF"/>
    <w:rsid w:val="00517B37"/>
    <w:rsid w:val="00517DE4"/>
    <w:rsid w:val="00517E4E"/>
    <w:rsid w:val="00517F83"/>
    <w:rsid w:val="00520608"/>
    <w:rsid w:val="00520707"/>
    <w:rsid w:val="0052076A"/>
    <w:rsid w:val="0052093B"/>
    <w:rsid w:val="00520BB9"/>
    <w:rsid w:val="00520BDA"/>
    <w:rsid w:val="00520E25"/>
    <w:rsid w:val="00521553"/>
    <w:rsid w:val="0052156E"/>
    <w:rsid w:val="005216B8"/>
    <w:rsid w:val="00521998"/>
    <w:rsid w:val="00521AF4"/>
    <w:rsid w:val="00521D7D"/>
    <w:rsid w:val="00521F91"/>
    <w:rsid w:val="00522036"/>
    <w:rsid w:val="005222E2"/>
    <w:rsid w:val="005224F9"/>
    <w:rsid w:val="00522568"/>
    <w:rsid w:val="00522752"/>
    <w:rsid w:val="00522809"/>
    <w:rsid w:val="00522AB5"/>
    <w:rsid w:val="00522F0F"/>
    <w:rsid w:val="00522F21"/>
    <w:rsid w:val="00523192"/>
    <w:rsid w:val="00523328"/>
    <w:rsid w:val="005239F1"/>
    <w:rsid w:val="00523B06"/>
    <w:rsid w:val="00524559"/>
    <w:rsid w:val="00524A10"/>
    <w:rsid w:val="00524B23"/>
    <w:rsid w:val="0052558F"/>
    <w:rsid w:val="005255AB"/>
    <w:rsid w:val="005258ED"/>
    <w:rsid w:val="00525A49"/>
    <w:rsid w:val="00525CD1"/>
    <w:rsid w:val="00525EA8"/>
    <w:rsid w:val="005262E4"/>
    <w:rsid w:val="00526B35"/>
    <w:rsid w:val="00526E12"/>
    <w:rsid w:val="005278EB"/>
    <w:rsid w:val="00527BE0"/>
    <w:rsid w:val="00530BB3"/>
    <w:rsid w:val="00530F9E"/>
    <w:rsid w:val="00531731"/>
    <w:rsid w:val="00531AE4"/>
    <w:rsid w:val="00531FA2"/>
    <w:rsid w:val="00532056"/>
    <w:rsid w:val="0053317B"/>
    <w:rsid w:val="00533423"/>
    <w:rsid w:val="005338F4"/>
    <w:rsid w:val="00533A46"/>
    <w:rsid w:val="00533A5D"/>
    <w:rsid w:val="00533B96"/>
    <w:rsid w:val="00533BBB"/>
    <w:rsid w:val="00533DCE"/>
    <w:rsid w:val="00534560"/>
    <w:rsid w:val="00534775"/>
    <w:rsid w:val="00534CE2"/>
    <w:rsid w:val="00534DC3"/>
    <w:rsid w:val="0053519F"/>
    <w:rsid w:val="00535315"/>
    <w:rsid w:val="005354EA"/>
    <w:rsid w:val="0053647F"/>
    <w:rsid w:val="00536A62"/>
    <w:rsid w:val="00536C0A"/>
    <w:rsid w:val="00536C80"/>
    <w:rsid w:val="005372AD"/>
    <w:rsid w:val="005373FA"/>
    <w:rsid w:val="005374F7"/>
    <w:rsid w:val="005403A1"/>
    <w:rsid w:val="005404FF"/>
    <w:rsid w:val="0054058E"/>
    <w:rsid w:val="005405AC"/>
    <w:rsid w:val="005407D1"/>
    <w:rsid w:val="00540B8A"/>
    <w:rsid w:val="00540BB5"/>
    <w:rsid w:val="00540D48"/>
    <w:rsid w:val="00541405"/>
    <w:rsid w:val="00541646"/>
    <w:rsid w:val="005416A3"/>
    <w:rsid w:val="00541810"/>
    <w:rsid w:val="00541D3D"/>
    <w:rsid w:val="00541F39"/>
    <w:rsid w:val="00542186"/>
    <w:rsid w:val="005424DC"/>
    <w:rsid w:val="00542DCD"/>
    <w:rsid w:val="00542E9F"/>
    <w:rsid w:val="00542F1D"/>
    <w:rsid w:val="00543129"/>
    <w:rsid w:val="0054316C"/>
    <w:rsid w:val="005432F9"/>
    <w:rsid w:val="005433E0"/>
    <w:rsid w:val="00543A09"/>
    <w:rsid w:val="00543BCA"/>
    <w:rsid w:val="00543C00"/>
    <w:rsid w:val="00544490"/>
    <w:rsid w:val="00544665"/>
    <w:rsid w:val="005447BF"/>
    <w:rsid w:val="00544973"/>
    <w:rsid w:val="00544B91"/>
    <w:rsid w:val="00544CAF"/>
    <w:rsid w:val="00545389"/>
    <w:rsid w:val="0054551F"/>
    <w:rsid w:val="005459D2"/>
    <w:rsid w:val="00545A4C"/>
    <w:rsid w:val="00545F5E"/>
    <w:rsid w:val="0054644D"/>
    <w:rsid w:val="005464F6"/>
    <w:rsid w:val="00546F6B"/>
    <w:rsid w:val="00546FA5"/>
    <w:rsid w:val="00547025"/>
    <w:rsid w:val="0054703E"/>
    <w:rsid w:val="005470B2"/>
    <w:rsid w:val="0054759E"/>
    <w:rsid w:val="00547693"/>
    <w:rsid w:val="005476A8"/>
    <w:rsid w:val="005476D4"/>
    <w:rsid w:val="00547942"/>
    <w:rsid w:val="00547C57"/>
    <w:rsid w:val="00547D84"/>
    <w:rsid w:val="00547E02"/>
    <w:rsid w:val="00547F5F"/>
    <w:rsid w:val="00547FEB"/>
    <w:rsid w:val="00550167"/>
    <w:rsid w:val="00550627"/>
    <w:rsid w:val="00550899"/>
    <w:rsid w:val="005509EC"/>
    <w:rsid w:val="00550A0E"/>
    <w:rsid w:val="00551388"/>
    <w:rsid w:val="005517B5"/>
    <w:rsid w:val="0055191B"/>
    <w:rsid w:val="00551B2E"/>
    <w:rsid w:val="00551B73"/>
    <w:rsid w:val="00551DE3"/>
    <w:rsid w:val="00552171"/>
    <w:rsid w:val="00552736"/>
    <w:rsid w:val="00552A9D"/>
    <w:rsid w:val="00552D97"/>
    <w:rsid w:val="00552F9B"/>
    <w:rsid w:val="005535A6"/>
    <w:rsid w:val="0055383C"/>
    <w:rsid w:val="00553A8B"/>
    <w:rsid w:val="00553AC3"/>
    <w:rsid w:val="00553EBE"/>
    <w:rsid w:val="00553ED2"/>
    <w:rsid w:val="00554050"/>
    <w:rsid w:val="00554812"/>
    <w:rsid w:val="00554A8B"/>
    <w:rsid w:val="00554A90"/>
    <w:rsid w:val="00555153"/>
    <w:rsid w:val="00555218"/>
    <w:rsid w:val="005557AE"/>
    <w:rsid w:val="00555CE1"/>
    <w:rsid w:val="00555D74"/>
    <w:rsid w:val="00555FFB"/>
    <w:rsid w:val="005560B7"/>
    <w:rsid w:val="005560D0"/>
    <w:rsid w:val="00556150"/>
    <w:rsid w:val="00556531"/>
    <w:rsid w:val="00556A1C"/>
    <w:rsid w:val="00556BF3"/>
    <w:rsid w:val="00556EBD"/>
    <w:rsid w:val="0055721B"/>
    <w:rsid w:val="00557262"/>
    <w:rsid w:val="00557555"/>
    <w:rsid w:val="005578E3"/>
    <w:rsid w:val="00557978"/>
    <w:rsid w:val="00557C8D"/>
    <w:rsid w:val="00560215"/>
    <w:rsid w:val="005607AC"/>
    <w:rsid w:val="0056097A"/>
    <w:rsid w:val="00560F4B"/>
    <w:rsid w:val="0056134C"/>
    <w:rsid w:val="00561712"/>
    <w:rsid w:val="0056185E"/>
    <w:rsid w:val="00561BC4"/>
    <w:rsid w:val="00561BCD"/>
    <w:rsid w:val="00561C1E"/>
    <w:rsid w:val="0056228F"/>
    <w:rsid w:val="005625A8"/>
    <w:rsid w:val="005637A0"/>
    <w:rsid w:val="0056380A"/>
    <w:rsid w:val="00563A1B"/>
    <w:rsid w:val="00563CC8"/>
    <w:rsid w:val="00563D2C"/>
    <w:rsid w:val="00563EAB"/>
    <w:rsid w:val="005640AA"/>
    <w:rsid w:val="0056413B"/>
    <w:rsid w:val="00564F95"/>
    <w:rsid w:val="005651BA"/>
    <w:rsid w:val="0056555E"/>
    <w:rsid w:val="00565645"/>
    <w:rsid w:val="005659D9"/>
    <w:rsid w:val="00565CE8"/>
    <w:rsid w:val="00565D0A"/>
    <w:rsid w:val="00566A3C"/>
    <w:rsid w:val="00567260"/>
    <w:rsid w:val="00567272"/>
    <w:rsid w:val="0056771E"/>
    <w:rsid w:val="00567857"/>
    <w:rsid w:val="005678DF"/>
    <w:rsid w:val="00567B22"/>
    <w:rsid w:val="00567E42"/>
    <w:rsid w:val="00567EEB"/>
    <w:rsid w:val="005700F9"/>
    <w:rsid w:val="00570299"/>
    <w:rsid w:val="00570739"/>
    <w:rsid w:val="00570934"/>
    <w:rsid w:val="00570E07"/>
    <w:rsid w:val="005711DF"/>
    <w:rsid w:val="00571248"/>
    <w:rsid w:val="00571B88"/>
    <w:rsid w:val="00571EE1"/>
    <w:rsid w:val="00572213"/>
    <w:rsid w:val="0057233E"/>
    <w:rsid w:val="005726A3"/>
    <w:rsid w:val="00572EEA"/>
    <w:rsid w:val="00573285"/>
    <w:rsid w:val="0057352E"/>
    <w:rsid w:val="0057364D"/>
    <w:rsid w:val="00573BC3"/>
    <w:rsid w:val="00573F9F"/>
    <w:rsid w:val="0057418C"/>
    <w:rsid w:val="005742AD"/>
    <w:rsid w:val="005742EB"/>
    <w:rsid w:val="005744C4"/>
    <w:rsid w:val="0057451E"/>
    <w:rsid w:val="005747DF"/>
    <w:rsid w:val="00574944"/>
    <w:rsid w:val="00574BC2"/>
    <w:rsid w:val="00574BC5"/>
    <w:rsid w:val="00574CD1"/>
    <w:rsid w:val="0057500F"/>
    <w:rsid w:val="00575182"/>
    <w:rsid w:val="00575A3D"/>
    <w:rsid w:val="00575A74"/>
    <w:rsid w:val="00575FFC"/>
    <w:rsid w:val="0057613A"/>
    <w:rsid w:val="005766DA"/>
    <w:rsid w:val="005767E5"/>
    <w:rsid w:val="00576A24"/>
    <w:rsid w:val="00576F8C"/>
    <w:rsid w:val="00577113"/>
    <w:rsid w:val="005774C3"/>
    <w:rsid w:val="00577692"/>
    <w:rsid w:val="0057777C"/>
    <w:rsid w:val="00577966"/>
    <w:rsid w:val="00577A79"/>
    <w:rsid w:val="00577A9E"/>
    <w:rsid w:val="00577DED"/>
    <w:rsid w:val="00580177"/>
    <w:rsid w:val="005803D0"/>
    <w:rsid w:val="0058046D"/>
    <w:rsid w:val="0058101C"/>
    <w:rsid w:val="0058152A"/>
    <w:rsid w:val="005815AB"/>
    <w:rsid w:val="00581966"/>
    <w:rsid w:val="00582104"/>
    <w:rsid w:val="005824A7"/>
    <w:rsid w:val="005829C6"/>
    <w:rsid w:val="00582B3F"/>
    <w:rsid w:val="00582C27"/>
    <w:rsid w:val="00582FC9"/>
    <w:rsid w:val="005831DF"/>
    <w:rsid w:val="00583236"/>
    <w:rsid w:val="005838AB"/>
    <w:rsid w:val="00583D30"/>
    <w:rsid w:val="00583E85"/>
    <w:rsid w:val="0058445C"/>
    <w:rsid w:val="00584979"/>
    <w:rsid w:val="00584A4B"/>
    <w:rsid w:val="00584DAD"/>
    <w:rsid w:val="0058507E"/>
    <w:rsid w:val="005852E0"/>
    <w:rsid w:val="0058542A"/>
    <w:rsid w:val="00585644"/>
    <w:rsid w:val="005856AB"/>
    <w:rsid w:val="005859B9"/>
    <w:rsid w:val="00585B42"/>
    <w:rsid w:val="00585C07"/>
    <w:rsid w:val="00585D5B"/>
    <w:rsid w:val="00585EAD"/>
    <w:rsid w:val="0058627B"/>
    <w:rsid w:val="0058675C"/>
    <w:rsid w:val="00586E4F"/>
    <w:rsid w:val="00586FA4"/>
    <w:rsid w:val="00586FAB"/>
    <w:rsid w:val="0059022A"/>
    <w:rsid w:val="005905A5"/>
    <w:rsid w:val="00591153"/>
    <w:rsid w:val="00591320"/>
    <w:rsid w:val="0059168E"/>
    <w:rsid w:val="005917E8"/>
    <w:rsid w:val="005918B8"/>
    <w:rsid w:val="005919AA"/>
    <w:rsid w:val="00591D32"/>
    <w:rsid w:val="00591DA1"/>
    <w:rsid w:val="00592067"/>
    <w:rsid w:val="005920E1"/>
    <w:rsid w:val="0059213D"/>
    <w:rsid w:val="00592256"/>
    <w:rsid w:val="00592319"/>
    <w:rsid w:val="005924E7"/>
    <w:rsid w:val="005926DF"/>
    <w:rsid w:val="00592888"/>
    <w:rsid w:val="00592A9C"/>
    <w:rsid w:val="00593A14"/>
    <w:rsid w:val="00593A41"/>
    <w:rsid w:val="00593F3C"/>
    <w:rsid w:val="00594BE0"/>
    <w:rsid w:val="00595C0E"/>
    <w:rsid w:val="00595E91"/>
    <w:rsid w:val="00595EB3"/>
    <w:rsid w:val="00595EF1"/>
    <w:rsid w:val="005962E5"/>
    <w:rsid w:val="00596422"/>
    <w:rsid w:val="0059652B"/>
    <w:rsid w:val="00596757"/>
    <w:rsid w:val="005967E2"/>
    <w:rsid w:val="005969B3"/>
    <w:rsid w:val="00596ADB"/>
    <w:rsid w:val="00596F4B"/>
    <w:rsid w:val="005973F0"/>
    <w:rsid w:val="00597821"/>
    <w:rsid w:val="00597E08"/>
    <w:rsid w:val="005A0439"/>
    <w:rsid w:val="005A0493"/>
    <w:rsid w:val="005A059E"/>
    <w:rsid w:val="005A06BF"/>
    <w:rsid w:val="005A06EC"/>
    <w:rsid w:val="005A0765"/>
    <w:rsid w:val="005A096A"/>
    <w:rsid w:val="005A096D"/>
    <w:rsid w:val="005A0A87"/>
    <w:rsid w:val="005A0C0C"/>
    <w:rsid w:val="005A0D55"/>
    <w:rsid w:val="005A106E"/>
    <w:rsid w:val="005A1375"/>
    <w:rsid w:val="005A16E3"/>
    <w:rsid w:val="005A1846"/>
    <w:rsid w:val="005A1B49"/>
    <w:rsid w:val="005A1C7C"/>
    <w:rsid w:val="005A1E1E"/>
    <w:rsid w:val="005A1E45"/>
    <w:rsid w:val="005A1FED"/>
    <w:rsid w:val="005A2216"/>
    <w:rsid w:val="005A2307"/>
    <w:rsid w:val="005A2A4A"/>
    <w:rsid w:val="005A3196"/>
    <w:rsid w:val="005A3483"/>
    <w:rsid w:val="005A35A6"/>
    <w:rsid w:val="005A35B2"/>
    <w:rsid w:val="005A35BF"/>
    <w:rsid w:val="005A3AA6"/>
    <w:rsid w:val="005A3B54"/>
    <w:rsid w:val="005A3CDE"/>
    <w:rsid w:val="005A3D1B"/>
    <w:rsid w:val="005A3DF9"/>
    <w:rsid w:val="005A40C8"/>
    <w:rsid w:val="005A458C"/>
    <w:rsid w:val="005A460B"/>
    <w:rsid w:val="005A4F13"/>
    <w:rsid w:val="005A5088"/>
    <w:rsid w:val="005A53AC"/>
    <w:rsid w:val="005A54CC"/>
    <w:rsid w:val="005A5606"/>
    <w:rsid w:val="005A5771"/>
    <w:rsid w:val="005A5B60"/>
    <w:rsid w:val="005A5B6B"/>
    <w:rsid w:val="005A5D66"/>
    <w:rsid w:val="005A5EBD"/>
    <w:rsid w:val="005A6882"/>
    <w:rsid w:val="005A69DE"/>
    <w:rsid w:val="005A6ADA"/>
    <w:rsid w:val="005A6C0F"/>
    <w:rsid w:val="005A70BA"/>
    <w:rsid w:val="005A7898"/>
    <w:rsid w:val="005A78D5"/>
    <w:rsid w:val="005A7AEC"/>
    <w:rsid w:val="005A7B64"/>
    <w:rsid w:val="005A7C42"/>
    <w:rsid w:val="005B059C"/>
    <w:rsid w:val="005B0634"/>
    <w:rsid w:val="005B0ADC"/>
    <w:rsid w:val="005B0F4B"/>
    <w:rsid w:val="005B10DB"/>
    <w:rsid w:val="005B1285"/>
    <w:rsid w:val="005B1749"/>
    <w:rsid w:val="005B1A38"/>
    <w:rsid w:val="005B1B15"/>
    <w:rsid w:val="005B1D59"/>
    <w:rsid w:val="005B22BF"/>
    <w:rsid w:val="005B25F5"/>
    <w:rsid w:val="005B2B41"/>
    <w:rsid w:val="005B2D27"/>
    <w:rsid w:val="005B317E"/>
    <w:rsid w:val="005B3697"/>
    <w:rsid w:val="005B3A68"/>
    <w:rsid w:val="005B3C86"/>
    <w:rsid w:val="005B3E76"/>
    <w:rsid w:val="005B3F75"/>
    <w:rsid w:val="005B42D0"/>
    <w:rsid w:val="005B44DF"/>
    <w:rsid w:val="005B4518"/>
    <w:rsid w:val="005B4630"/>
    <w:rsid w:val="005B499C"/>
    <w:rsid w:val="005B4AC8"/>
    <w:rsid w:val="005B4C7C"/>
    <w:rsid w:val="005B4CB8"/>
    <w:rsid w:val="005B4CEA"/>
    <w:rsid w:val="005B531C"/>
    <w:rsid w:val="005B58C1"/>
    <w:rsid w:val="005B5904"/>
    <w:rsid w:val="005B5A55"/>
    <w:rsid w:val="005B5AA8"/>
    <w:rsid w:val="005B60F3"/>
    <w:rsid w:val="005B65DD"/>
    <w:rsid w:val="005B6890"/>
    <w:rsid w:val="005B72FB"/>
    <w:rsid w:val="005B762D"/>
    <w:rsid w:val="005C0095"/>
    <w:rsid w:val="005C00C2"/>
    <w:rsid w:val="005C015C"/>
    <w:rsid w:val="005C0D66"/>
    <w:rsid w:val="005C0E64"/>
    <w:rsid w:val="005C12ED"/>
    <w:rsid w:val="005C13FC"/>
    <w:rsid w:val="005C165B"/>
    <w:rsid w:val="005C1788"/>
    <w:rsid w:val="005C1A97"/>
    <w:rsid w:val="005C1E47"/>
    <w:rsid w:val="005C1EAD"/>
    <w:rsid w:val="005C1F54"/>
    <w:rsid w:val="005C2439"/>
    <w:rsid w:val="005C2616"/>
    <w:rsid w:val="005C26C7"/>
    <w:rsid w:val="005C2859"/>
    <w:rsid w:val="005C31FB"/>
    <w:rsid w:val="005C320C"/>
    <w:rsid w:val="005C3738"/>
    <w:rsid w:val="005C378A"/>
    <w:rsid w:val="005C3A31"/>
    <w:rsid w:val="005C3B76"/>
    <w:rsid w:val="005C3BE4"/>
    <w:rsid w:val="005C3CDC"/>
    <w:rsid w:val="005C3F16"/>
    <w:rsid w:val="005C3F60"/>
    <w:rsid w:val="005C42F5"/>
    <w:rsid w:val="005C431B"/>
    <w:rsid w:val="005C4CD4"/>
    <w:rsid w:val="005C4DA0"/>
    <w:rsid w:val="005C4E21"/>
    <w:rsid w:val="005C4EBD"/>
    <w:rsid w:val="005C4F45"/>
    <w:rsid w:val="005C53C0"/>
    <w:rsid w:val="005C5565"/>
    <w:rsid w:val="005C578D"/>
    <w:rsid w:val="005C5ADF"/>
    <w:rsid w:val="005C5CF1"/>
    <w:rsid w:val="005C5F0E"/>
    <w:rsid w:val="005C6015"/>
    <w:rsid w:val="005C63C6"/>
    <w:rsid w:val="005C64D2"/>
    <w:rsid w:val="005C6764"/>
    <w:rsid w:val="005C6AAD"/>
    <w:rsid w:val="005C6BB6"/>
    <w:rsid w:val="005C6BDE"/>
    <w:rsid w:val="005C70A1"/>
    <w:rsid w:val="005C76CB"/>
    <w:rsid w:val="005C7AAD"/>
    <w:rsid w:val="005C7B7E"/>
    <w:rsid w:val="005C7BC0"/>
    <w:rsid w:val="005D0048"/>
    <w:rsid w:val="005D08CC"/>
    <w:rsid w:val="005D0AE7"/>
    <w:rsid w:val="005D0E69"/>
    <w:rsid w:val="005D1477"/>
    <w:rsid w:val="005D17E9"/>
    <w:rsid w:val="005D1C0C"/>
    <w:rsid w:val="005D1C82"/>
    <w:rsid w:val="005D2145"/>
    <w:rsid w:val="005D2272"/>
    <w:rsid w:val="005D2BB1"/>
    <w:rsid w:val="005D2F81"/>
    <w:rsid w:val="005D31C1"/>
    <w:rsid w:val="005D330B"/>
    <w:rsid w:val="005D368E"/>
    <w:rsid w:val="005D3931"/>
    <w:rsid w:val="005D3C12"/>
    <w:rsid w:val="005D3D56"/>
    <w:rsid w:val="005D4812"/>
    <w:rsid w:val="005D4992"/>
    <w:rsid w:val="005D4D3A"/>
    <w:rsid w:val="005D4E62"/>
    <w:rsid w:val="005D5045"/>
    <w:rsid w:val="005D5FC9"/>
    <w:rsid w:val="005D6BB3"/>
    <w:rsid w:val="005D6D6A"/>
    <w:rsid w:val="005D72F0"/>
    <w:rsid w:val="005D792F"/>
    <w:rsid w:val="005D796B"/>
    <w:rsid w:val="005D7C17"/>
    <w:rsid w:val="005D7C28"/>
    <w:rsid w:val="005D7FEF"/>
    <w:rsid w:val="005E02D3"/>
    <w:rsid w:val="005E03C1"/>
    <w:rsid w:val="005E04C3"/>
    <w:rsid w:val="005E06FE"/>
    <w:rsid w:val="005E0873"/>
    <w:rsid w:val="005E0E10"/>
    <w:rsid w:val="005E0F1D"/>
    <w:rsid w:val="005E12B5"/>
    <w:rsid w:val="005E143F"/>
    <w:rsid w:val="005E1D2B"/>
    <w:rsid w:val="005E2746"/>
    <w:rsid w:val="005E2B34"/>
    <w:rsid w:val="005E2C31"/>
    <w:rsid w:val="005E2DF2"/>
    <w:rsid w:val="005E31A9"/>
    <w:rsid w:val="005E32F6"/>
    <w:rsid w:val="005E355F"/>
    <w:rsid w:val="005E359C"/>
    <w:rsid w:val="005E373F"/>
    <w:rsid w:val="005E3E85"/>
    <w:rsid w:val="005E41D3"/>
    <w:rsid w:val="005E425C"/>
    <w:rsid w:val="005E4D08"/>
    <w:rsid w:val="005E4E23"/>
    <w:rsid w:val="005E4E69"/>
    <w:rsid w:val="005E4FA2"/>
    <w:rsid w:val="005E504C"/>
    <w:rsid w:val="005E528C"/>
    <w:rsid w:val="005E56A2"/>
    <w:rsid w:val="005E56C9"/>
    <w:rsid w:val="005E5AD3"/>
    <w:rsid w:val="005E5B16"/>
    <w:rsid w:val="005E5B83"/>
    <w:rsid w:val="005E5D44"/>
    <w:rsid w:val="005E5E65"/>
    <w:rsid w:val="005E5F42"/>
    <w:rsid w:val="005E668C"/>
    <w:rsid w:val="005E6B10"/>
    <w:rsid w:val="005E6EAF"/>
    <w:rsid w:val="005E71C5"/>
    <w:rsid w:val="005E7890"/>
    <w:rsid w:val="005F03E5"/>
    <w:rsid w:val="005F04B6"/>
    <w:rsid w:val="005F04BB"/>
    <w:rsid w:val="005F07C2"/>
    <w:rsid w:val="005F0CE8"/>
    <w:rsid w:val="005F0DF3"/>
    <w:rsid w:val="005F0EE1"/>
    <w:rsid w:val="005F14D0"/>
    <w:rsid w:val="005F1730"/>
    <w:rsid w:val="005F18FE"/>
    <w:rsid w:val="005F1A25"/>
    <w:rsid w:val="005F1B4E"/>
    <w:rsid w:val="005F1DF9"/>
    <w:rsid w:val="005F1DFE"/>
    <w:rsid w:val="005F1F11"/>
    <w:rsid w:val="005F1F4C"/>
    <w:rsid w:val="005F1F50"/>
    <w:rsid w:val="005F24BE"/>
    <w:rsid w:val="005F2B33"/>
    <w:rsid w:val="005F2C9D"/>
    <w:rsid w:val="005F30A4"/>
    <w:rsid w:val="005F3BBA"/>
    <w:rsid w:val="005F3FF0"/>
    <w:rsid w:val="005F44B5"/>
    <w:rsid w:val="005F4B5F"/>
    <w:rsid w:val="005F4EF6"/>
    <w:rsid w:val="005F4FC5"/>
    <w:rsid w:val="005F547B"/>
    <w:rsid w:val="005F5688"/>
    <w:rsid w:val="005F5A96"/>
    <w:rsid w:val="005F5C35"/>
    <w:rsid w:val="005F62FC"/>
    <w:rsid w:val="005F632C"/>
    <w:rsid w:val="005F63CB"/>
    <w:rsid w:val="005F653C"/>
    <w:rsid w:val="005F6A9A"/>
    <w:rsid w:val="005F6CBD"/>
    <w:rsid w:val="005F7241"/>
    <w:rsid w:val="005F7AC9"/>
    <w:rsid w:val="00600B54"/>
    <w:rsid w:val="00600F0C"/>
    <w:rsid w:val="0060137E"/>
    <w:rsid w:val="006013E9"/>
    <w:rsid w:val="0060154A"/>
    <w:rsid w:val="00601802"/>
    <w:rsid w:val="00601887"/>
    <w:rsid w:val="00601C5A"/>
    <w:rsid w:val="00601FAC"/>
    <w:rsid w:val="00602035"/>
    <w:rsid w:val="006020DE"/>
    <w:rsid w:val="00602107"/>
    <w:rsid w:val="006025F1"/>
    <w:rsid w:val="006029A6"/>
    <w:rsid w:val="00602A59"/>
    <w:rsid w:val="00602B8D"/>
    <w:rsid w:val="00602BEB"/>
    <w:rsid w:val="006030B8"/>
    <w:rsid w:val="006030D9"/>
    <w:rsid w:val="00603127"/>
    <w:rsid w:val="00603450"/>
    <w:rsid w:val="00603816"/>
    <w:rsid w:val="00603C95"/>
    <w:rsid w:val="00603CCA"/>
    <w:rsid w:val="00603E2A"/>
    <w:rsid w:val="00604253"/>
    <w:rsid w:val="006042C9"/>
    <w:rsid w:val="0060432C"/>
    <w:rsid w:val="00604417"/>
    <w:rsid w:val="00604A4F"/>
    <w:rsid w:val="00604A9C"/>
    <w:rsid w:val="00604B3F"/>
    <w:rsid w:val="00604B60"/>
    <w:rsid w:val="00604EF5"/>
    <w:rsid w:val="00605140"/>
    <w:rsid w:val="006057D9"/>
    <w:rsid w:val="00605F03"/>
    <w:rsid w:val="006061BA"/>
    <w:rsid w:val="00606833"/>
    <w:rsid w:val="006068F5"/>
    <w:rsid w:val="00606D4B"/>
    <w:rsid w:val="00607F31"/>
    <w:rsid w:val="006103C6"/>
    <w:rsid w:val="006105CC"/>
    <w:rsid w:val="00610BD7"/>
    <w:rsid w:val="00610E55"/>
    <w:rsid w:val="00611365"/>
    <w:rsid w:val="006114FA"/>
    <w:rsid w:val="00611507"/>
    <w:rsid w:val="00611783"/>
    <w:rsid w:val="00611ADB"/>
    <w:rsid w:val="00611B65"/>
    <w:rsid w:val="00611D07"/>
    <w:rsid w:val="006120C0"/>
    <w:rsid w:val="00612115"/>
    <w:rsid w:val="0061243C"/>
    <w:rsid w:val="006128A7"/>
    <w:rsid w:val="006129EE"/>
    <w:rsid w:val="00612C7A"/>
    <w:rsid w:val="00612EFD"/>
    <w:rsid w:val="00612F7B"/>
    <w:rsid w:val="006136AA"/>
    <w:rsid w:val="006141DE"/>
    <w:rsid w:val="00614433"/>
    <w:rsid w:val="0061448E"/>
    <w:rsid w:val="00614738"/>
    <w:rsid w:val="0061479D"/>
    <w:rsid w:val="00614940"/>
    <w:rsid w:val="0061494B"/>
    <w:rsid w:val="00614FFF"/>
    <w:rsid w:val="0061563A"/>
    <w:rsid w:val="00615B8C"/>
    <w:rsid w:val="00615D58"/>
    <w:rsid w:val="00616156"/>
    <w:rsid w:val="00616307"/>
    <w:rsid w:val="00616711"/>
    <w:rsid w:val="00616CAA"/>
    <w:rsid w:val="00617055"/>
    <w:rsid w:val="0061724D"/>
    <w:rsid w:val="006175B3"/>
    <w:rsid w:val="00617820"/>
    <w:rsid w:val="00617AF6"/>
    <w:rsid w:val="00617C83"/>
    <w:rsid w:val="006202CD"/>
    <w:rsid w:val="006205A7"/>
    <w:rsid w:val="006208E9"/>
    <w:rsid w:val="00621038"/>
    <w:rsid w:val="00621042"/>
    <w:rsid w:val="00621BB8"/>
    <w:rsid w:val="00621DC7"/>
    <w:rsid w:val="00621F3E"/>
    <w:rsid w:val="00621FB6"/>
    <w:rsid w:val="006222B0"/>
    <w:rsid w:val="00622844"/>
    <w:rsid w:val="00622B4B"/>
    <w:rsid w:val="006230A8"/>
    <w:rsid w:val="006232AB"/>
    <w:rsid w:val="006233B3"/>
    <w:rsid w:val="00623401"/>
    <w:rsid w:val="00623725"/>
    <w:rsid w:val="00623B6F"/>
    <w:rsid w:val="00623D1B"/>
    <w:rsid w:val="00624167"/>
    <w:rsid w:val="006241D3"/>
    <w:rsid w:val="00624239"/>
    <w:rsid w:val="00624572"/>
    <w:rsid w:val="00624B11"/>
    <w:rsid w:val="00624CD6"/>
    <w:rsid w:val="00624DB1"/>
    <w:rsid w:val="00624DF1"/>
    <w:rsid w:val="0062510E"/>
    <w:rsid w:val="00625116"/>
    <w:rsid w:val="0062535C"/>
    <w:rsid w:val="006258C8"/>
    <w:rsid w:val="00625981"/>
    <w:rsid w:val="00625A95"/>
    <w:rsid w:val="00625C6C"/>
    <w:rsid w:val="00626255"/>
    <w:rsid w:val="00626593"/>
    <w:rsid w:val="00626D96"/>
    <w:rsid w:val="00626DE9"/>
    <w:rsid w:val="0062732C"/>
    <w:rsid w:val="006276B6"/>
    <w:rsid w:val="006277AE"/>
    <w:rsid w:val="00627813"/>
    <w:rsid w:val="00627950"/>
    <w:rsid w:val="00627A3E"/>
    <w:rsid w:val="00627B01"/>
    <w:rsid w:val="00627DE4"/>
    <w:rsid w:val="00627EBC"/>
    <w:rsid w:val="00627FBE"/>
    <w:rsid w:val="006302DA"/>
    <w:rsid w:val="0063043C"/>
    <w:rsid w:val="006305CB"/>
    <w:rsid w:val="00630951"/>
    <w:rsid w:val="00630CD8"/>
    <w:rsid w:val="00630E37"/>
    <w:rsid w:val="00631007"/>
    <w:rsid w:val="00631250"/>
    <w:rsid w:val="0063150D"/>
    <w:rsid w:val="0063155B"/>
    <w:rsid w:val="006319C8"/>
    <w:rsid w:val="00631C47"/>
    <w:rsid w:val="00631CA2"/>
    <w:rsid w:val="00631FDC"/>
    <w:rsid w:val="0063209D"/>
    <w:rsid w:val="006322A4"/>
    <w:rsid w:val="006322D8"/>
    <w:rsid w:val="00632340"/>
    <w:rsid w:val="0063234D"/>
    <w:rsid w:val="00632684"/>
    <w:rsid w:val="00632965"/>
    <w:rsid w:val="00632D15"/>
    <w:rsid w:val="006333DF"/>
    <w:rsid w:val="00633534"/>
    <w:rsid w:val="00633EDA"/>
    <w:rsid w:val="00633F24"/>
    <w:rsid w:val="00633F88"/>
    <w:rsid w:val="0063410F"/>
    <w:rsid w:val="006347DF"/>
    <w:rsid w:val="006349AB"/>
    <w:rsid w:val="006349E8"/>
    <w:rsid w:val="00634A21"/>
    <w:rsid w:val="00634D0D"/>
    <w:rsid w:val="00634F5E"/>
    <w:rsid w:val="00634FD7"/>
    <w:rsid w:val="0063506E"/>
    <w:rsid w:val="00635087"/>
    <w:rsid w:val="006354EE"/>
    <w:rsid w:val="00635517"/>
    <w:rsid w:val="0063591C"/>
    <w:rsid w:val="00635F60"/>
    <w:rsid w:val="00635FB4"/>
    <w:rsid w:val="006369C0"/>
    <w:rsid w:val="00636CA7"/>
    <w:rsid w:val="00636DD7"/>
    <w:rsid w:val="0063718A"/>
    <w:rsid w:val="00637326"/>
    <w:rsid w:val="006373D7"/>
    <w:rsid w:val="00637D54"/>
    <w:rsid w:val="00637E5A"/>
    <w:rsid w:val="00637FEC"/>
    <w:rsid w:val="00640577"/>
    <w:rsid w:val="006405F0"/>
    <w:rsid w:val="006405F2"/>
    <w:rsid w:val="0064066D"/>
    <w:rsid w:val="00640FB7"/>
    <w:rsid w:val="00641029"/>
    <w:rsid w:val="00641989"/>
    <w:rsid w:val="00641AE1"/>
    <w:rsid w:val="00641D95"/>
    <w:rsid w:val="006420A2"/>
    <w:rsid w:val="006422B5"/>
    <w:rsid w:val="006424B9"/>
    <w:rsid w:val="00642771"/>
    <w:rsid w:val="0064279B"/>
    <w:rsid w:val="00642A34"/>
    <w:rsid w:val="00642E85"/>
    <w:rsid w:val="00642F78"/>
    <w:rsid w:val="006431A1"/>
    <w:rsid w:val="0064327B"/>
    <w:rsid w:val="00643465"/>
    <w:rsid w:val="00643676"/>
    <w:rsid w:val="00643692"/>
    <w:rsid w:val="00643C29"/>
    <w:rsid w:val="00643E6B"/>
    <w:rsid w:val="00644169"/>
    <w:rsid w:val="0064423D"/>
    <w:rsid w:val="006442BE"/>
    <w:rsid w:val="006445A6"/>
    <w:rsid w:val="00644936"/>
    <w:rsid w:val="00644DBB"/>
    <w:rsid w:val="00644E4A"/>
    <w:rsid w:val="00645424"/>
    <w:rsid w:val="00645A4B"/>
    <w:rsid w:val="00645AE5"/>
    <w:rsid w:val="00645B15"/>
    <w:rsid w:val="006460E0"/>
    <w:rsid w:val="006460FB"/>
    <w:rsid w:val="006461C1"/>
    <w:rsid w:val="006462DC"/>
    <w:rsid w:val="0064681E"/>
    <w:rsid w:val="00646BA1"/>
    <w:rsid w:val="00646CF6"/>
    <w:rsid w:val="00646F38"/>
    <w:rsid w:val="00647041"/>
    <w:rsid w:val="00647122"/>
    <w:rsid w:val="006473B1"/>
    <w:rsid w:val="006474F2"/>
    <w:rsid w:val="00647707"/>
    <w:rsid w:val="0064774E"/>
    <w:rsid w:val="00647A9A"/>
    <w:rsid w:val="00647D3A"/>
    <w:rsid w:val="00647FBF"/>
    <w:rsid w:val="006502C8"/>
    <w:rsid w:val="0065032B"/>
    <w:rsid w:val="00650641"/>
    <w:rsid w:val="0065071B"/>
    <w:rsid w:val="006509F6"/>
    <w:rsid w:val="00650BFA"/>
    <w:rsid w:val="0065107A"/>
    <w:rsid w:val="006516B8"/>
    <w:rsid w:val="00651CA4"/>
    <w:rsid w:val="00651E00"/>
    <w:rsid w:val="006523B3"/>
    <w:rsid w:val="006527CE"/>
    <w:rsid w:val="00652DCD"/>
    <w:rsid w:val="00652F9C"/>
    <w:rsid w:val="0065324E"/>
    <w:rsid w:val="0065325F"/>
    <w:rsid w:val="00653429"/>
    <w:rsid w:val="00653CE4"/>
    <w:rsid w:val="00653EAF"/>
    <w:rsid w:val="006541D4"/>
    <w:rsid w:val="00654295"/>
    <w:rsid w:val="00654816"/>
    <w:rsid w:val="0065493F"/>
    <w:rsid w:val="00654CAD"/>
    <w:rsid w:val="006555C5"/>
    <w:rsid w:val="006557EC"/>
    <w:rsid w:val="00655891"/>
    <w:rsid w:val="00656234"/>
    <w:rsid w:val="0065696B"/>
    <w:rsid w:val="006600F2"/>
    <w:rsid w:val="0066042B"/>
    <w:rsid w:val="0066042F"/>
    <w:rsid w:val="006604D0"/>
    <w:rsid w:val="00660D54"/>
    <w:rsid w:val="00660DD5"/>
    <w:rsid w:val="00660E06"/>
    <w:rsid w:val="00661107"/>
    <w:rsid w:val="00661598"/>
    <w:rsid w:val="006615B7"/>
    <w:rsid w:val="00661658"/>
    <w:rsid w:val="006616A7"/>
    <w:rsid w:val="00661B61"/>
    <w:rsid w:val="00661C04"/>
    <w:rsid w:val="00661C8D"/>
    <w:rsid w:val="00662054"/>
    <w:rsid w:val="006624D3"/>
    <w:rsid w:val="006627AD"/>
    <w:rsid w:val="0066301E"/>
    <w:rsid w:val="006632EE"/>
    <w:rsid w:val="00663485"/>
    <w:rsid w:val="006634B6"/>
    <w:rsid w:val="006635B9"/>
    <w:rsid w:val="00663A91"/>
    <w:rsid w:val="00663D77"/>
    <w:rsid w:val="00663DEB"/>
    <w:rsid w:val="00663EC1"/>
    <w:rsid w:val="00663FDF"/>
    <w:rsid w:val="00664282"/>
    <w:rsid w:val="00664299"/>
    <w:rsid w:val="006642A3"/>
    <w:rsid w:val="00664560"/>
    <w:rsid w:val="00664740"/>
    <w:rsid w:val="00665000"/>
    <w:rsid w:val="00665060"/>
    <w:rsid w:val="0066580D"/>
    <w:rsid w:val="00665B5A"/>
    <w:rsid w:val="0066603F"/>
    <w:rsid w:val="00666615"/>
    <w:rsid w:val="0066666E"/>
    <w:rsid w:val="00666992"/>
    <w:rsid w:val="00666BBA"/>
    <w:rsid w:val="00666FFB"/>
    <w:rsid w:val="006670F6"/>
    <w:rsid w:val="00667296"/>
    <w:rsid w:val="006673FF"/>
    <w:rsid w:val="0066753E"/>
    <w:rsid w:val="00667583"/>
    <w:rsid w:val="00667986"/>
    <w:rsid w:val="00667D1C"/>
    <w:rsid w:val="0067000B"/>
    <w:rsid w:val="0067091B"/>
    <w:rsid w:val="00670ACF"/>
    <w:rsid w:val="00670B75"/>
    <w:rsid w:val="00670EC7"/>
    <w:rsid w:val="00670ECE"/>
    <w:rsid w:val="00671618"/>
    <w:rsid w:val="0067176D"/>
    <w:rsid w:val="006718C5"/>
    <w:rsid w:val="00671E42"/>
    <w:rsid w:val="006720CF"/>
    <w:rsid w:val="00672802"/>
    <w:rsid w:val="0067284A"/>
    <w:rsid w:val="006728EF"/>
    <w:rsid w:val="00672ADA"/>
    <w:rsid w:val="00672D51"/>
    <w:rsid w:val="00672D9A"/>
    <w:rsid w:val="00673101"/>
    <w:rsid w:val="0067355D"/>
    <w:rsid w:val="00673849"/>
    <w:rsid w:val="006738FD"/>
    <w:rsid w:val="00673BB4"/>
    <w:rsid w:val="006743B9"/>
    <w:rsid w:val="0067440F"/>
    <w:rsid w:val="0067483B"/>
    <w:rsid w:val="0067485A"/>
    <w:rsid w:val="0067520C"/>
    <w:rsid w:val="006756FA"/>
    <w:rsid w:val="00675879"/>
    <w:rsid w:val="00675E28"/>
    <w:rsid w:val="00675FC6"/>
    <w:rsid w:val="00676030"/>
    <w:rsid w:val="006760D7"/>
    <w:rsid w:val="006769CB"/>
    <w:rsid w:val="00676AC9"/>
    <w:rsid w:val="006773FE"/>
    <w:rsid w:val="006777F3"/>
    <w:rsid w:val="00677C20"/>
    <w:rsid w:val="00680123"/>
    <w:rsid w:val="00680AAC"/>
    <w:rsid w:val="00680B44"/>
    <w:rsid w:val="00680F81"/>
    <w:rsid w:val="0068108F"/>
    <w:rsid w:val="006810B7"/>
    <w:rsid w:val="00681232"/>
    <w:rsid w:val="0068135D"/>
    <w:rsid w:val="006816B4"/>
    <w:rsid w:val="00681FBD"/>
    <w:rsid w:val="006826DA"/>
    <w:rsid w:val="00682B8E"/>
    <w:rsid w:val="0068309B"/>
    <w:rsid w:val="006830CB"/>
    <w:rsid w:val="0068351B"/>
    <w:rsid w:val="006835D9"/>
    <w:rsid w:val="00683867"/>
    <w:rsid w:val="006838FA"/>
    <w:rsid w:val="00683A77"/>
    <w:rsid w:val="00683ADB"/>
    <w:rsid w:val="00683C40"/>
    <w:rsid w:val="00683F0B"/>
    <w:rsid w:val="0068403E"/>
    <w:rsid w:val="00684046"/>
    <w:rsid w:val="00684787"/>
    <w:rsid w:val="00684B5C"/>
    <w:rsid w:val="00684BEE"/>
    <w:rsid w:val="00684C78"/>
    <w:rsid w:val="00684D31"/>
    <w:rsid w:val="00685242"/>
    <w:rsid w:val="00686198"/>
    <w:rsid w:val="006861F9"/>
    <w:rsid w:val="006865CC"/>
    <w:rsid w:val="00686946"/>
    <w:rsid w:val="00686C24"/>
    <w:rsid w:val="00686CDD"/>
    <w:rsid w:val="00686DD4"/>
    <w:rsid w:val="0068703C"/>
    <w:rsid w:val="00687377"/>
    <w:rsid w:val="006874B7"/>
    <w:rsid w:val="006878E6"/>
    <w:rsid w:val="00687B49"/>
    <w:rsid w:val="00690076"/>
    <w:rsid w:val="006905F3"/>
    <w:rsid w:val="00690752"/>
    <w:rsid w:val="00690827"/>
    <w:rsid w:val="006912EF"/>
    <w:rsid w:val="0069134B"/>
    <w:rsid w:val="00691AC4"/>
    <w:rsid w:val="00691BD8"/>
    <w:rsid w:val="00691D27"/>
    <w:rsid w:val="00691F3F"/>
    <w:rsid w:val="00691F73"/>
    <w:rsid w:val="006922D5"/>
    <w:rsid w:val="006924C2"/>
    <w:rsid w:val="0069257C"/>
    <w:rsid w:val="006926C8"/>
    <w:rsid w:val="0069289E"/>
    <w:rsid w:val="00692AC9"/>
    <w:rsid w:val="00692B91"/>
    <w:rsid w:val="00692F76"/>
    <w:rsid w:val="006939FE"/>
    <w:rsid w:val="00693EC1"/>
    <w:rsid w:val="00694602"/>
    <w:rsid w:val="006946E1"/>
    <w:rsid w:val="00694B97"/>
    <w:rsid w:val="00694D55"/>
    <w:rsid w:val="00694D60"/>
    <w:rsid w:val="006951F7"/>
    <w:rsid w:val="006952DB"/>
    <w:rsid w:val="006953BE"/>
    <w:rsid w:val="0069549D"/>
    <w:rsid w:val="00695965"/>
    <w:rsid w:val="006959B8"/>
    <w:rsid w:val="006959BD"/>
    <w:rsid w:val="00696776"/>
    <w:rsid w:val="006967AD"/>
    <w:rsid w:val="00696D6A"/>
    <w:rsid w:val="00696ECC"/>
    <w:rsid w:val="006972A9"/>
    <w:rsid w:val="0069767B"/>
    <w:rsid w:val="00697986"/>
    <w:rsid w:val="00697BB6"/>
    <w:rsid w:val="00697F25"/>
    <w:rsid w:val="006A0A1C"/>
    <w:rsid w:val="006A0AAE"/>
    <w:rsid w:val="006A0CEF"/>
    <w:rsid w:val="006A0DA3"/>
    <w:rsid w:val="006A0E68"/>
    <w:rsid w:val="006A16F9"/>
    <w:rsid w:val="006A173C"/>
    <w:rsid w:val="006A1775"/>
    <w:rsid w:val="006A1D7E"/>
    <w:rsid w:val="006A1E45"/>
    <w:rsid w:val="006A20E4"/>
    <w:rsid w:val="006A2380"/>
    <w:rsid w:val="006A238F"/>
    <w:rsid w:val="006A24A5"/>
    <w:rsid w:val="006A284B"/>
    <w:rsid w:val="006A2897"/>
    <w:rsid w:val="006A2EE3"/>
    <w:rsid w:val="006A31CD"/>
    <w:rsid w:val="006A3AC1"/>
    <w:rsid w:val="006A3B7F"/>
    <w:rsid w:val="006A3BEB"/>
    <w:rsid w:val="006A41EC"/>
    <w:rsid w:val="006A4887"/>
    <w:rsid w:val="006A4BBF"/>
    <w:rsid w:val="006A50C8"/>
    <w:rsid w:val="006A54C0"/>
    <w:rsid w:val="006A5609"/>
    <w:rsid w:val="006A58D2"/>
    <w:rsid w:val="006A5DC2"/>
    <w:rsid w:val="006A5F25"/>
    <w:rsid w:val="006A614D"/>
    <w:rsid w:val="006A62BB"/>
    <w:rsid w:val="006A6730"/>
    <w:rsid w:val="006A693D"/>
    <w:rsid w:val="006A7050"/>
    <w:rsid w:val="006A730F"/>
    <w:rsid w:val="006A76EB"/>
    <w:rsid w:val="006A77FB"/>
    <w:rsid w:val="006A7BC8"/>
    <w:rsid w:val="006B004E"/>
    <w:rsid w:val="006B04F6"/>
    <w:rsid w:val="006B05CA"/>
    <w:rsid w:val="006B07D5"/>
    <w:rsid w:val="006B08D2"/>
    <w:rsid w:val="006B08D9"/>
    <w:rsid w:val="006B0BD8"/>
    <w:rsid w:val="006B0CCA"/>
    <w:rsid w:val="006B0D9E"/>
    <w:rsid w:val="006B11B3"/>
    <w:rsid w:val="006B12E1"/>
    <w:rsid w:val="006B1457"/>
    <w:rsid w:val="006B1470"/>
    <w:rsid w:val="006B16A7"/>
    <w:rsid w:val="006B1987"/>
    <w:rsid w:val="006B2017"/>
    <w:rsid w:val="006B2439"/>
    <w:rsid w:val="006B2461"/>
    <w:rsid w:val="006B296B"/>
    <w:rsid w:val="006B2A55"/>
    <w:rsid w:val="006B2ED0"/>
    <w:rsid w:val="006B3066"/>
    <w:rsid w:val="006B31FD"/>
    <w:rsid w:val="006B3403"/>
    <w:rsid w:val="006B363C"/>
    <w:rsid w:val="006B3659"/>
    <w:rsid w:val="006B3688"/>
    <w:rsid w:val="006B370A"/>
    <w:rsid w:val="006B3911"/>
    <w:rsid w:val="006B3A3B"/>
    <w:rsid w:val="006B4438"/>
    <w:rsid w:val="006B475D"/>
    <w:rsid w:val="006B50A5"/>
    <w:rsid w:val="006B583F"/>
    <w:rsid w:val="006B5D26"/>
    <w:rsid w:val="006B5F2C"/>
    <w:rsid w:val="006B5FEE"/>
    <w:rsid w:val="006B613F"/>
    <w:rsid w:val="006B6243"/>
    <w:rsid w:val="006B66BC"/>
    <w:rsid w:val="006B68F9"/>
    <w:rsid w:val="006B6C46"/>
    <w:rsid w:val="006B6D32"/>
    <w:rsid w:val="006B6F66"/>
    <w:rsid w:val="006B7CD9"/>
    <w:rsid w:val="006B7E5A"/>
    <w:rsid w:val="006C0307"/>
    <w:rsid w:val="006C0807"/>
    <w:rsid w:val="006C0E87"/>
    <w:rsid w:val="006C1033"/>
    <w:rsid w:val="006C10AF"/>
    <w:rsid w:val="006C11DB"/>
    <w:rsid w:val="006C1206"/>
    <w:rsid w:val="006C1271"/>
    <w:rsid w:val="006C1706"/>
    <w:rsid w:val="006C183A"/>
    <w:rsid w:val="006C1B46"/>
    <w:rsid w:val="006C1DC4"/>
    <w:rsid w:val="006C1F5C"/>
    <w:rsid w:val="006C29C5"/>
    <w:rsid w:val="006C2A36"/>
    <w:rsid w:val="006C37AC"/>
    <w:rsid w:val="006C3991"/>
    <w:rsid w:val="006C3CA9"/>
    <w:rsid w:val="006C3CAF"/>
    <w:rsid w:val="006C3E8F"/>
    <w:rsid w:val="006C3F03"/>
    <w:rsid w:val="006C3F58"/>
    <w:rsid w:val="006C3F76"/>
    <w:rsid w:val="006C40C8"/>
    <w:rsid w:val="006C4414"/>
    <w:rsid w:val="006C4964"/>
    <w:rsid w:val="006C4A7A"/>
    <w:rsid w:val="006C4C6C"/>
    <w:rsid w:val="006C4CA7"/>
    <w:rsid w:val="006C538C"/>
    <w:rsid w:val="006C5422"/>
    <w:rsid w:val="006C5496"/>
    <w:rsid w:val="006C5ACC"/>
    <w:rsid w:val="006C5F5B"/>
    <w:rsid w:val="006C669D"/>
    <w:rsid w:val="006C6B2F"/>
    <w:rsid w:val="006C6C3A"/>
    <w:rsid w:val="006C6CE9"/>
    <w:rsid w:val="006C6F8A"/>
    <w:rsid w:val="006C7A79"/>
    <w:rsid w:val="006C7B53"/>
    <w:rsid w:val="006C7CD4"/>
    <w:rsid w:val="006C7D62"/>
    <w:rsid w:val="006D00F7"/>
    <w:rsid w:val="006D01B8"/>
    <w:rsid w:val="006D0337"/>
    <w:rsid w:val="006D0391"/>
    <w:rsid w:val="006D047B"/>
    <w:rsid w:val="006D07F5"/>
    <w:rsid w:val="006D0806"/>
    <w:rsid w:val="006D099D"/>
    <w:rsid w:val="006D0A36"/>
    <w:rsid w:val="006D0B65"/>
    <w:rsid w:val="006D0F57"/>
    <w:rsid w:val="006D169D"/>
    <w:rsid w:val="006D1969"/>
    <w:rsid w:val="006D1ABA"/>
    <w:rsid w:val="006D1EE3"/>
    <w:rsid w:val="006D23D4"/>
    <w:rsid w:val="006D25E5"/>
    <w:rsid w:val="006D2804"/>
    <w:rsid w:val="006D2C78"/>
    <w:rsid w:val="006D2FA7"/>
    <w:rsid w:val="006D3692"/>
    <w:rsid w:val="006D3A7E"/>
    <w:rsid w:val="006D3AEB"/>
    <w:rsid w:val="006D3B3B"/>
    <w:rsid w:val="006D3BC5"/>
    <w:rsid w:val="006D4145"/>
    <w:rsid w:val="006D4337"/>
    <w:rsid w:val="006D45C9"/>
    <w:rsid w:val="006D46C8"/>
    <w:rsid w:val="006D4A3A"/>
    <w:rsid w:val="006D4AAD"/>
    <w:rsid w:val="006D4DCD"/>
    <w:rsid w:val="006D4DD6"/>
    <w:rsid w:val="006D4F57"/>
    <w:rsid w:val="006D5324"/>
    <w:rsid w:val="006D572D"/>
    <w:rsid w:val="006D5963"/>
    <w:rsid w:val="006D5A72"/>
    <w:rsid w:val="006D5CD1"/>
    <w:rsid w:val="006D5F36"/>
    <w:rsid w:val="006D6591"/>
    <w:rsid w:val="006D6BF3"/>
    <w:rsid w:val="006D6CF9"/>
    <w:rsid w:val="006D6D1B"/>
    <w:rsid w:val="006D7A35"/>
    <w:rsid w:val="006D7A3F"/>
    <w:rsid w:val="006D7C71"/>
    <w:rsid w:val="006E01A1"/>
    <w:rsid w:val="006E0852"/>
    <w:rsid w:val="006E0C19"/>
    <w:rsid w:val="006E0CE1"/>
    <w:rsid w:val="006E13E2"/>
    <w:rsid w:val="006E1462"/>
    <w:rsid w:val="006E147E"/>
    <w:rsid w:val="006E15DD"/>
    <w:rsid w:val="006E18E1"/>
    <w:rsid w:val="006E1900"/>
    <w:rsid w:val="006E1C0B"/>
    <w:rsid w:val="006E20BA"/>
    <w:rsid w:val="006E271C"/>
    <w:rsid w:val="006E2FC2"/>
    <w:rsid w:val="006E32A1"/>
    <w:rsid w:val="006E35B6"/>
    <w:rsid w:val="006E3654"/>
    <w:rsid w:val="006E377E"/>
    <w:rsid w:val="006E37DB"/>
    <w:rsid w:val="006E3850"/>
    <w:rsid w:val="006E3993"/>
    <w:rsid w:val="006E3AC8"/>
    <w:rsid w:val="006E41A8"/>
    <w:rsid w:val="006E43BB"/>
    <w:rsid w:val="006E455B"/>
    <w:rsid w:val="006E5658"/>
    <w:rsid w:val="006E571D"/>
    <w:rsid w:val="006E5749"/>
    <w:rsid w:val="006E58EA"/>
    <w:rsid w:val="006E59C3"/>
    <w:rsid w:val="006E5F12"/>
    <w:rsid w:val="006E6441"/>
    <w:rsid w:val="006E66D0"/>
    <w:rsid w:val="006E66F7"/>
    <w:rsid w:val="006E6973"/>
    <w:rsid w:val="006E6EBA"/>
    <w:rsid w:val="006E733C"/>
    <w:rsid w:val="006E78BE"/>
    <w:rsid w:val="006E78FB"/>
    <w:rsid w:val="006F08A3"/>
    <w:rsid w:val="006F0AD7"/>
    <w:rsid w:val="006F0FF0"/>
    <w:rsid w:val="006F107C"/>
    <w:rsid w:val="006F11DA"/>
    <w:rsid w:val="006F146C"/>
    <w:rsid w:val="006F1521"/>
    <w:rsid w:val="006F1598"/>
    <w:rsid w:val="006F1626"/>
    <w:rsid w:val="006F17F2"/>
    <w:rsid w:val="006F19E4"/>
    <w:rsid w:val="006F1C11"/>
    <w:rsid w:val="006F1EE0"/>
    <w:rsid w:val="006F206E"/>
    <w:rsid w:val="006F2295"/>
    <w:rsid w:val="006F22D4"/>
    <w:rsid w:val="006F2508"/>
    <w:rsid w:val="006F28A4"/>
    <w:rsid w:val="006F28D5"/>
    <w:rsid w:val="006F2DDA"/>
    <w:rsid w:val="006F2F7D"/>
    <w:rsid w:val="006F3E1E"/>
    <w:rsid w:val="006F3EFF"/>
    <w:rsid w:val="006F3F99"/>
    <w:rsid w:val="006F429C"/>
    <w:rsid w:val="006F44AD"/>
    <w:rsid w:val="006F44BC"/>
    <w:rsid w:val="006F462D"/>
    <w:rsid w:val="006F468A"/>
    <w:rsid w:val="006F4953"/>
    <w:rsid w:val="006F4E1C"/>
    <w:rsid w:val="006F567E"/>
    <w:rsid w:val="006F5748"/>
    <w:rsid w:val="006F64AD"/>
    <w:rsid w:val="006F6891"/>
    <w:rsid w:val="006F69D8"/>
    <w:rsid w:val="006F713C"/>
    <w:rsid w:val="006F7381"/>
    <w:rsid w:val="006F7980"/>
    <w:rsid w:val="006F7C73"/>
    <w:rsid w:val="0070024C"/>
    <w:rsid w:val="007003DE"/>
    <w:rsid w:val="0070071A"/>
    <w:rsid w:val="007008D9"/>
    <w:rsid w:val="00700975"/>
    <w:rsid w:val="00700A45"/>
    <w:rsid w:val="00700C72"/>
    <w:rsid w:val="0070105B"/>
    <w:rsid w:val="007014E3"/>
    <w:rsid w:val="007019EC"/>
    <w:rsid w:val="00701BFA"/>
    <w:rsid w:val="00701CE1"/>
    <w:rsid w:val="00702005"/>
    <w:rsid w:val="0070261F"/>
    <w:rsid w:val="00702826"/>
    <w:rsid w:val="00702B90"/>
    <w:rsid w:val="00702BF5"/>
    <w:rsid w:val="00702D41"/>
    <w:rsid w:val="00703222"/>
    <w:rsid w:val="007032E6"/>
    <w:rsid w:val="007038D7"/>
    <w:rsid w:val="00703C50"/>
    <w:rsid w:val="00703D0E"/>
    <w:rsid w:val="00703DBA"/>
    <w:rsid w:val="00704102"/>
    <w:rsid w:val="007042A7"/>
    <w:rsid w:val="00704468"/>
    <w:rsid w:val="00704539"/>
    <w:rsid w:val="00704F22"/>
    <w:rsid w:val="00704F69"/>
    <w:rsid w:val="00705682"/>
    <w:rsid w:val="007059F0"/>
    <w:rsid w:val="00705BCA"/>
    <w:rsid w:val="00705F64"/>
    <w:rsid w:val="00706506"/>
    <w:rsid w:val="00706628"/>
    <w:rsid w:val="007068D4"/>
    <w:rsid w:val="00706975"/>
    <w:rsid w:val="00706D43"/>
    <w:rsid w:val="00706E5A"/>
    <w:rsid w:val="00707189"/>
    <w:rsid w:val="007074ED"/>
    <w:rsid w:val="00707987"/>
    <w:rsid w:val="00707A7A"/>
    <w:rsid w:val="00707AF7"/>
    <w:rsid w:val="007100C1"/>
    <w:rsid w:val="00710364"/>
    <w:rsid w:val="0071040A"/>
    <w:rsid w:val="0071098A"/>
    <w:rsid w:val="007110CC"/>
    <w:rsid w:val="00711376"/>
    <w:rsid w:val="0071169C"/>
    <w:rsid w:val="00711807"/>
    <w:rsid w:val="007118B9"/>
    <w:rsid w:val="007118D5"/>
    <w:rsid w:val="00711AF9"/>
    <w:rsid w:val="00711CFD"/>
    <w:rsid w:val="0071212D"/>
    <w:rsid w:val="0071246E"/>
    <w:rsid w:val="00712AA7"/>
    <w:rsid w:val="00712B62"/>
    <w:rsid w:val="00712EE4"/>
    <w:rsid w:val="0071301F"/>
    <w:rsid w:val="0071313A"/>
    <w:rsid w:val="007131DC"/>
    <w:rsid w:val="007133B4"/>
    <w:rsid w:val="007134E3"/>
    <w:rsid w:val="00713503"/>
    <w:rsid w:val="007140C3"/>
    <w:rsid w:val="00714280"/>
    <w:rsid w:val="0071452C"/>
    <w:rsid w:val="00714761"/>
    <w:rsid w:val="007149B2"/>
    <w:rsid w:val="00714B75"/>
    <w:rsid w:val="00714D33"/>
    <w:rsid w:val="00714E6A"/>
    <w:rsid w:val="00714EC9"/>
    <w:rsid w:val="00715170"/>
    <w:rsid w:val="0071534A"/>
    <w:rsid w:val="0071568E"/>
    <w:rsid w:val="007156EE"/>
    <w:rsid w:val="00715730"/>
    <w:rsid w:val="00715814"/>
    <w:rsid w:val="00715969"/>
    <w:rsid w:val="00715970"/>
    <w:rsid w:val="00715E5E"/>
    <w:rsid w:val="00716186"/>
    <w:rsid w:val="00716577"/>
    <w:rsid w:val="00716C54"/>
    <w:rsid w:val="00716CDC"/>
    <w:rsid w:val="00716E31"/>
    <w:rsid w:val="007174CC"/>
    <w:rsid w:val="00717505"/>
    <w:rsid w:val="0071783D"/>
    <w:rsid w:val="00717DA0"/>
    <w:rsid w:val="007200FD"/>
    <w:rsid w:val="00720281"/>
    <w:rsid w:val="00720369"/>
    <w:rsid w:val="00720707"/>
    <w:rsid w:val="00720A48"/>
    <w:rsid w:val="00720D00"/>
    <w:rsid w:val="0072171B"/>
    <w:rsid w:val="0072198A"/>
    <w:rsid w:val="00721AA3"/>
    <w:rsid w:val="00721FF4"/>
    <w:rsid w:val="00722228"/>
    <w:rsid w:val="007223C4"/>
    <w:rsid w:val="007226EA"/>
    <w:rsid w:val="00722958"/>
    <w:rsid w:val="007230E8"/>
    <w:rsid w:val="00723100"/>
    <w:rsid w:val="007232E7"/>
    <w:rsid w:val="007233E6"/>
    <w:rsid w:val="007234F5"/>
    <w:rsid w:val="00723F3B"/>
    <w:rsid w:val="007244BC"/>
    <w:rsid w:val="00724873"/>
    <w:rsid w:val="00724889"/>
    <w:rsid w:val="00724D3E"/>
    <w:rsid w:val="007251D7"/>
    <w:rsid w:val="007255A0"/>
    <w:rsid w:val="00725641"/>
    <w:rsid w:val="007258C3"/>
    <w:rsid w:val="00725A07"/>
    <w:rsid w:val="00725E00"/>
    <w:rsid w:val="007261A9"/>
    <w:rsid w:val="00726503"/>
    <w:rsid w:val="00726906"/>
    <w:rsid w:val="00726AEB"/>
    <w:rsid w:val="00726C65"/>
    <w:rsid w:val="00726C93"/>
    <w:rsid w:val="007271FF"/>
    <w:rsid w:val="007274A2"/>
    <w:rsid w:val="00727D82"/>
    <w:rsid w:val="00727E23"/>
    <w:rsid w:val="00730404"/>
    <w:rsid w:val="00730440"/>
    <w:rsid w:val="0073067D"/>
    <w:rsid w:val="007306E7"/>
    <w:rsid w:val="00730A70"/>
    <w:rsid w:val="00730C8C"/>
    <w:rsid w:val="00731E3C"/>
    <w:rsid w:val="0073239B"/>
    <w:rsid w:val="0073248F"/>
    <w:rsid w:val="00732CAE"/>
    <w:rsid w:val="00732E04"/>
    <w:rsid w:val="00732F4B"/>
    <w:rsid w:val="007334A9"/>
    <w:rsid w:val="007335BF"/>
    <w:rsid w:val="007336FA"/>
    <w:rsid w:val="00733AA1"/>
    <w:rsid w:val="00733BF2"/>
    <w:rsid w:val="00733D73"/>
    <w:rsid w:val="00734058"/>
    <w:rsid w:val="0073431C"/>
    <w:rsid w:val="007344C0"/>
    <w:rsid w:val="00734C4F"/>
    <w:rsid w:val="00734D4D"/>
    <w:rsid w:val="00735837"/>
    <w:rsid w:val="007358C8"/>
    <w:rsid w:val="007359CC"/>
    <w:rsid w:val="00735B95"/>
    <w:rsid w:val="00735E29"/>
    <w:rsid w:val="00736081"/>
    <w:rsid w:val="0073667B"/>
    <w:rsid w:val="007366FB"/>
    <w:rsid w:val="00736841"/>
    <w:rsid w:val="00736C19"/>
    <w:rsid w:val="00737615"/>
    <w:rsid w:val="00737808"/>
    <w:rsid w:val="00737F42"/>
    <w:rsid w:val="00740083"/>
    <w:rsid w:val="00740FC9"/>
    <w:rsid w:val="00741050"/>
    <w:rsid w:val="007411D1"/>
    <w:rsid w:val="00741382"/>
    <w:rsid w:val="007413F9"/>
    <w:rsid w:val="00741B3F"/>
    <w:rsid w:val="00741B5F"/>
    <w:rsid w:val="00741B60"/>
    <w:rsid w:val="007421AA"/>
    <w:rsid w:val="00742281"/>
    <w:rsid w:val="00742437"/>
    <w:rsid w:val="00742470"/>
    <w:rsid w:val="00742878"/>
    <w:rsid w:val="00742888"/>
    <w:rsid w:val="007429A0"/>
    <w:rsid w:val="00742AC4"/>
    <w:rsid w:val="00742BD2"/>
    <w:rsid w:val="00742F16"/>
    <w:rsid w:val="0074329D"/>
    <w:rsid w:val="007433E1"/>
    <w:rsid w:val="007436DF"/>
    <w:rsid w:val="00743940"/>
    <w:rsid w:val="007440D0"/>
    <w:rsid w:val="0074436E"/>
    <w:rsid w:val="00744515"/>
    <w:rsid w:val="00744639"/>
    <w:rsid w:val="007446FD"/>
    <w:rsid w:val="007447C8"/>
    <w:rsid w:val="0074481D"/>
    <w:rsid w:val="00744BA2"/>
    <w:rsid w:val="00744CA5"/>
    <w:rsid w:val="0074508E"/>
    <w:rsid w:val="00745228"/>
    <w:rsid w:val="00745281"/>
    <w:rsid w:val="00745301"/>
    <w:rsid w:val="007457BC"/>
    <w:rsid w:val="00745C18"/>
    <w:rsid w:val="00745DC2"/>
    <w:rsid w:val="00745E3F"/>
    <w:rsid w:val="00745F38"/>
    <w:rsid w:val="00746115"/>
    <w:rsid w:val="0074663A"/>
    <w:rsid w:val="00746D31"/>
    <w:rsid w:val="00746DDC"/>
    <w:rsid w:val="007472C3"/>
    <w:rsid w:val="00747502"/>
    <w:rsid w:val="00747E93"/>
    <w:rsid w:val="00747F1A"/>
    <w:rsid w:val="007503B0"/>
    <w:rsid w:val="007503C1"/>
    <w:rsid w:val="00750488"/>
    <w:rsid w:val="007505DC"/>
    <w:rsid w:val="0075092A"/>
    <w:rsid w:val="00750B83"/>
    <w:rsid w:val="00750C6B"/>
    <w:rsid w:val="00750FE3"/>
    <w:rsid w:val="0075102D"/>
    <w:rsid w:val="007513CB"/>
    <w:rsid w:val="00751A16"/>
    <w:rsid w:val="00751A8B"/>
    <w:rsid w:val="00751ED1"/>
    <w:rsid w:val="00752B45"/>
    <w:rsid w:val="00752E13"/>
    <w:rsid w:val="0075336A"/>
    <w:rsid w:val="0075353F"/>
    <w:rsid w:val="0075367E"/>
    <w:rsid w:val="007537BE"/>
    <w:rsid w:val="00753C81"/>
    <w:rsid w:val="00753CFD"/>
    <w:rsid w:val="00753E6E"/>
    <w:rsid w:val="00754193"/>
    <w:rsid w:val="0075426E"/>
    <w:rsid w:val="007544B2"/>
    <w:rsid w:val="00754708"/>
    <w:rsid w:val="00754A0D"/>
    <w:rsid w:val="00754A5A"/>
    <w:rsid w:val="00754CE9"/>
    <w:rsid w:val="00754F70"/>
    <w:rsid w:val="007551E9"/>
    <w:rsid w:val="00755498"/>
    <w:rsid w:val="00755788"/>
    <w:rsid w:val="00755957"/>
    <w:rsid w:val="00755B09"/>
    <w:rsid w:val="00755D2B"/>
    <w:rsid w:val="00755D4B"/>
    <w:rsid w:val="00755DFF"/>
    <w:rsid w:val="00756446"/>
    <w:rsid w:val="007564F9"/>
    <w:rsid w:val="007567A4"/>
    <w:rsid w:val="00756B4B"/>
    <w:rsid w:val="00757237"/>
    <w:rsid w:val="0075754D"/>
    <w:rsid w:val="00757A84"/>
    <w:rsid w:val="00757DD0"/>
    <w:rsid w:val="007601BC"/>
    <w:rsid w:val="00760657"/>
    <w:rsid w:val="007609A4"/>
    <w:rsid w:val="00760E7D"/>
    <w:rsid w:val="00760F58"/>
    <w:rsid w:val="007614FF"/>
    <w:rsid w:val="00761C0C"/>
    <w:rsid w:val="00761D69"/>
    <w:rsid w:val="00761DDD"/>
    <w:rsid w:val="007622E0"/>
    <w:rsid w:val="00763036"/>
    <w:rsid w:val="007631E8"/>
    <w:rsid w:val="00763585"/>
    <w:rsid w:val="007638E8"/>
    <w:rsid w:val="00763BDF"/>
    <w:rsid w:val="00764101"/>
    <w:rsid w:val="00764458"/>
    <w:rsid w:val="00764463"/>
    <w:rsid w:val="00764EBD"/>
    <w:rsid w:val="00764EBF"/>
    <w:rsid w:val="00765654"/>
    <w:rsid w:val="0076568E"/>
    <w:rsid w:val="007660D0"/>
    <w:rsid w:val="00766352"/>
    <w:rsid w:val="0076635F"/>
    <w:rsid w:val="007663B9"/>
    <w:rsid w:val="0076679E"/>
    <w:rsid w:val="00766E05"/>
    <w:rsid w:val="007676B2"/>
    <w:rsid w:val="00767764"/>
    <w:rsid w:val="00767837"/>
    <w:rsid w:val="00767C71"/>
    <w:rsid w:val="00767C98"/>
    <w:rsid w:val="00767DF4"/>
    <w:rsid w:val="00767E84"/>
    <w:rsid w:val="00767F4A"/>
    <w:rsid w:val="0077014E"/>
    <w:rsid w:val="007705A7"/>
    <w:rsid w:val="00770987"/>
    <w:rsid w:val="00770BAC"/>
    <w:rsid w:val="0077117F"/>
    <w:rsid w:val="007719A3"/>
    <w:rsid w:val="007726AB"/>
    <w:rsid w:val="0077288B"/>
    <w:rsid w:val="00772DA0"/>
    <w:rsid w:val="00772E44"/>
    <w:rsid w:val="00772F05"/>
    <w:rsid w:val="00773173"/>
    <w:rsid w:val="0077345A"/>
    <w:rsid w:val="00773B4C"/>
    <w:rsid w:val="00773C03"/>
    <w:rsid w:val="00773D20"/>
    <w:rsid w:val="0077456E"/>
    <w:rsid w:val="0077475C"/>
    <w:rsid w:val="00774978"/>
    <w:rsid w:val="007749D8"/>
    <w:rsid w:val="00774C2D"/>
    <w:rsid w:val="00774DAE"/>
    <w:rsid w:val="00774DFE"/>
    <w:rsid w:val="007751BB"/>
    <w:rsid w:val="007753B1"/>
    <w:rsid w:val="00775673"/>
    <w:rsid w:val="00775864"/>
    <w:rsid w:val="0077593B"/>
    <w:rsid w:val="00775D50"/>
    <w:rsid w:val="00775F13"/>
    <w:rsid w:val="00776768"/>
    <w:rsid w:val="00776A4F"/>
    <w:rsid w:val="00776AD8"/>
    <w:rsid w:val="00776B0B"/>
    <w:rsid w:val="00776DD0"/>
    <w:rsid w:val="0078005D"/>
    <w:rsid w:val="007803D4"/>
    <w:rsid w:val="00780885"/>
    <w:rsid w:val="00780E91"/>
    <w:rsid w:val="00781179"/>
    <w:rsid w:val="007812F9"/>
    <w:rsid w:val="00781422"/>
    <w:rsid w:val="007814C7"/>
    <w:rsid w:val="0078214D"/>
    <w:rsid w:val="00782DBA"/>
    <w:rsid w:val="00782E1E"/>
    <w:rsid w:val="007838D3"/>
    <w:rsid w:val="0078398C"/>
    <w:rsid w:val="00783FB0"/>
    <w:rsid w:val="00783FB7"/>
    <w:rsid w:val="007840A8"/>
    <w:rsid w:val="00784265"/>
    <w:rsid w:val="007849D0"/>
    <w:rsid w:val="00784A32"/>
    <w:rsid w:val="00784AF3"/>
    <w:rsid w:val="00784E70"/>
    <w:rsid w:val="00784FD7"/>
    <w:rsid w:val="00784FF7"/>
    <w:rsid w:val="0078525B"/>
    <w:rsid w:val="00785D80"/>
    <w:rsid w:val="0078646E"/>
    <w:rsid w:val="00786BCF"/>
    <w:rsid w:val="00786D06"/>
    <w:rsid w:val="00786FC1"/>
    <w:rsid w:val="00787344"/>
    <w:rsid w:val="007873CD"/>
    <w:rsid w:val="00787B89"/>
    <w:rsid w:val="00787C73"/>
    <w:rsid w:val="00787EC5"/>
    <w:rsid w:val="0079093F"/>
    <w:rsid w:val="00790EC3"/>
    <w:rsid w:val="00790FA5"/>
    <w:rsid w:val="007914CB"/>
    <w:rsid w:val="0079157B"/>
    <w:rsid w:val="00791EFC"/>
    <w:rsid w:val="007923FE"/>
    <w:rsid w:val="00792458"/>
    <w:rsid w:val="00792AA4"/>
    <w:rsid w:val="00792C90"/>
    <w:rsid w:val="0079373E"/>
    <w:rsid w:val="007937A4"/>
    <w:rsid w:val="007937B3"/>
    <w:rsid w:val="007937DB"/>
    <w:rsid w:val="00793821"/>
    <w:rsid w:val="00793A54"/>
    <w:rsid w:val="00793F16"/>
    <w:rsid w:val="0079412D"/>
    <w:rsid w:val="007943DC"/>
    <w:rsid w:val="0079462D"/>
    <w:rsid w:val="00794F1E"/>
    <w:rsid w:val="007958BE"/>
    <w:rsid w:val="00795ACB"/>
    <w:rsid w:val="00795B09"/>
    <w:rsid w:val="00795E02"/>
    <w:rsid w:val="00795F4E"/>
    <w:rsid w:val="00795FC4"/>
    <w:rsid w:val="007961F0"/>
    <w:rsid w:val="00796270"/>
    <w:rsid w:val="00796303"/>
    <w:rsid w:val="00796818"/>
    <w:rsid w:val="0079690C"/>
    <w:rsid w:val="00796E57"/>
    <w:rsid w:val="00796EA3"/>
    <w:rsid w:val="00797797"/>
    <w:rsid w:val="007977E9"/>
    <w:rsid w:val="00797B79"/>
    <w:rsid w:val="00797CB3"/>
    <w:rsid w:val="007A0F1D"/>
    <w:rsid w:val="007A105C"/>
    <w:rsid w:val="007A1277"/>
    <w:rsid w:val="007A1407"/>
    <w:rsid w:val="007A14CF"/>
    <w:rsid w:val="007A1A3F"/>
    <w:rsid w:val="007A1B82"/>
    <w:rsid w:val="007A2086"/>
    <w:rsid w:val="007A2253"/>
    <w:rsid w:val="007A22BB"/>
    <w:rsid w:val="007A2435"/>
    <w:rsid w:val="007A2468"/>
    <w:rsid w:val="007A287D"/>
    <w:rsid w:val="007A2AF6"/>
    <w:rsid w:val="007A2B93"/>
    <w:rsid w:val="007A2BAA"/>
    <w:rsid w:val="007A3075"/>
    <w:rsid w:val="007A30DA"/>
    <w:rsid w:val="007A34A9"/>
    <w:rsid w:val="007A3625"/>
    <w:rsid w:val="007A38C0"/>
    <w:rsid w:val="007A3A5F"/>
    <w:rsid w:val="007A3AD8"/>
    <w:rsid w:val="007A3E73"/>
    <w:rsid w:val="007A3F31"/>
    <w:rsid w:val="007A3F37"/>
    <w:rsid w:val="007A4176"/>
    <w:rsid w:val="007A446E"/>
    <w:rsid w:val="007A4A7C"/>
    <w:rsid w:val="007A4B50"/>
    <w:rsid w:val="007A4CD1"/>
    <w:rsid w:val="007A4FC7"/>
    <w:rsid w:val="007A51A9"/>
    <w:rsid w:val="007A5897"/>
    <w:rsid w:val="007A5B2A"/>
    <w:rsid w:val="007A5CF0"/>
    <w:rsid w:val="007A642F"/>
    <w:rsid w:val="007A643F"/>
    <w:rsid w:val="007A66E2"/>
    <w:rsid w:val="007A6E81"/>
    <w:rsid w:val="007A75AA"/>
    <w:rsid w:val="007A7915"/>
    <w:rsid w:val="007A7A9C"/>
    <w:rsid w:val="007A7B54"/>
    <w:rsid w:val="007A7EB1"/>
    <w:rsid w:val="007B007D"/>
    <w:rsid w:val="007B0201"/>
    <w:rsid w:val="007B02AA"/>
    <w:rsid w:val="007B0477"/>
    <w:rsid w:val="007B0C6B"/>
    <w:rsid w:val="007B1130"/>
    <w:rsid w:val="007B154D"/>
    <w:rsid w:val="007B1737"/>
    <w:rsid w:val="007B1AA7"/>
    <w:rsid w:val="007B1B76"/>
    <w:rsid w:val="007B21C8"/>
    <w:rsid w:val="007B2919"/>
    <w:rsid w:val="007B2DAD"/>
    <w:rsid w:val="007B323C"/>
    <w:rsid w:val="007B369E"/>
    <w:rsid w:val="007B37BA"/>
    <w:rsid w:val="007B3A5B"/>
    <w:rsid w:val="007B3C6B"/>
    <w:rsid w:val="007B3DBE"/>
    <w:rsid w:val="007B41CF"/>
    <w:rsid w:val="007B4324"/>
    <w:rsid w:val="007B4A44"/>
    <w:rsid w:val="007B4CD1"/>
    <w:rsid w:val="007B4E9A"/>
    <w:rsid w:val="007B547C"/>
    <w:rsid w:val="007B5486"/>
    <w:rsid w:val="007B566B"/>
    <w:rsid w:val="007B58C3"/>
    <w:rsid w:val="007B5E34"/>
    <w:rsid w:val="007B60E8"/>
    <w:rsid w:val="007B60FF"/>
    <w:rsid w:val="007B610E"/>
    <w:rsid w:val="007B61E5"/>
    <w:rsid w:val="007B69F2"/>
    <w:rsid w:val="007B6A4C"/>
    <w:rsid w:val="007B7420"/>
    <w:rsid w:val="007B78D9"/>
    <w:rsid w:val="007B796A"/>
    <w:rsid w:val="007C05AA"/>
    <w:rsid w:val="007C0751"/>
    <w:rsid w:val="007C086B"/>
    <w:rsid w:val="007C0DF7"/>
    <w:rsid w:val="007C0F69"/>
    <w:rsid w:val="007C10D2"/>
    <w:rsid w:val="007C1341"/>
    <w:rsid w:val="007C146D"/>
    <w:rsid w:val="007C1D19"/>
    <w:rsid w:val="007C1F0D"/>
    <w:rsid w:val="007C2043"/>
    <w:rsid w:val="007C2060"/>
    <w:rsid w:val="007C2135"/>
    <w:rsid w:val="007C24CB"/>
    <w:rsid w:val="007C274A"/>
    <w:rsid w:val="007C2CD9"/>
    <w:rsid w:val="007C3637"/>
    <w:rsid w:val="007C38BF"/>
    <w:rsid w:val="007C3AD6"/>
    <w:rsid w:val="007C3BD7"/>
    <w:rsid w:val="007C3DFC"/>
    <w:rsid w:val="007C3ECE"/>
    <w:rsid w:val="007C3F35"/>
    <w:rsid w:val="007C40ED"/>
    <w:rsid w:val="007C4285"/>
    <w:rsid w:val="007C4410"/>
    <w:rsid w:val="007C49C6"/>
    <w:rsid w:val="007C4B6B"/>
    <w:rsid w:val="007C4C25"/>
    <w:rsid w:val="007C4C57"/>
    <w:rsid w:val="007C5045"/>
    <w:rsid w:val="007C5939"/>
    <w:rsid w:val="007C5F53"/>
    <w:rsid w:val="007C6069"/>
    <w:rsid w:val="007C641F"/>
    <w:rsid w:val="007C651C"/>
    <w:rsid w:val="007C657F"/>
    <w:rsid w:val="007C6977"/>
    <w:rsid w:val="007C6AA4"/>
    <w:rsid w:val="007C6B71"/>
    <w:rsid w:val="007C6DC9"/>
    <w:rsid w:val="007C6FF4"/>
    <w:rsid w:val="007C77E1"/>
    <w:rsid w:val="007C7811"/>
    <w:rsid w:val="007C7B28"/>
    <w:rsid w:val="007C7B9E"/>
    <w:rsid w:val="007C7D01"/>
    <w:rsid w:val="007C7F54"/>
    <w:rsid w:val="007C7F6F"/>
    <w:rsid w:val="007D02C7"/>
    <w:rsid w:val="007D033D"/>
    <w:rsid w:val="007D0B0D"/>
    <w:rsid w:val="007D0B20"/>
    <w:rsid w:val="007D0B42"/>
    <w:rsid w:val="007D0F84"/>
    <w:rsid w:val="007D13CF"/>
    <w:rsid w:val="007D13D1"/>
    <w:rsid w:val="007D13DF"/>
    <w:rsid w:val="007D145C"/>
    <w:rsid w:val="007D1487"/>
    <w:rsid w:val="007D14BE"/>
    <w:rsid w:val="007D17C8"/>
    <w:rsid w:val="007D1A9B"/>
    <w:rsid w:val="007D1D0F"/>
    <w:rsid w:val="007D1E0F"/>
    <w:rsid w:val="007D20FF"/>
    <w:rsid w:val="007D2152"/>
    <w:rsid w:val="007D2293"/>
    <w:rsid w:val="007D27D3"/>
    <w:rsid w:val="007D2A5D"/>
    <w:rsid w:val="007D2E6E"/>
    <w:rsid w:val="007D311B"/>
    <w:rsid w:val="007D3BED"/>
    <w:rsid w:val="007D3EB0"/>
    <w:rsid w:val="007D4044"/>
    <w:rsid w:val="007D4202"/>
    <w:rsid w:val="007D42E2"/>
    <w:rsid w:val="007D44F0"/>
    <w:rsid w:val="007D46B3"/>
    <w:rsid w:val="007D4819"/>
    <w:rsid w:val="007D4E2E"/>
    <w:rsid w:val="007D4EC7"/>
    <w:rsid w:val="007D4FF5"/>
    <w:rsid w:val="007D5225"/>
    <w:rsid w:val="007D52FB"/>
    <w:rsid w:val="007D5399"/>
    <w:rsid w:val="007D54C4"/>
    <w:rsid w:val="007D5838"/>
    <w:rsid w:val="007D5CC0"/>
    <w:rsid w:val="007D5CF1"/>
    <w:rsid w:val="007D6049"/>
    <w:rsid w:val="007D649A"/>
    <w:rsid w:val="007D661F"/>
    <w:rsid w:val="007D66CF"/>
    <w:rsid w:val="007D6954"/>
    <w:rsid w:val="007D6FEA"/>
    <w:rsid w:val="007D702C"/>
    <w:rsid w:val="007D73D1"/>
    <w:rsid w:val="007D7678"/>
    <w:rsid w:val="007D76AE"/>
    <w:rsid w:val="007D793B"/>
    <w:rsid w:val="007D7975"/>
    <w:rsid w:val="007E0589"/>
    <w:rsid w:val="007E08FF"/>
    <w:rsid w:val="007E0A28"/>
    <w:rsid w:val="007E0D5D"/>
    <w:rsid w:val="007E0F7B"/>
    <w:rsid w:val="007E129E"/>
    <w:rsid w:val="007E12B1"/>
    <w:rsid w:val="007E155B"/>
    <w:rsid w:val="007E15E2"/>
    <w:rsid w:val="007E19EA"/>
    <w:rsid w:val="007E1C86"/>
    <w:rsid w:val="007E1CFF"/>
    <w:rsid w:val="007E208D"/>
    <w:rsid w:val="007E2539"/>
    <w:rsid w:val="007E264A"/>
    <w:rsid w:val="007E2A01"/>
    <w:rsid w:val="007E2A4E"/>
    <w:rsid w:val="007E2FA9"/>
    <w:rsid w:val="007E304F"/>
    <w:rsid w:val="007E31C0"/>
    <w:rsid w:val="007E325C"/>
    <w:rsid w:val="007E3772"/>
    <w:rsid w:val="007E3EDE"/>
    <w:rsid w:val="007E4082"/>
    <w:rsid w:val="007E47D3"/>
    <w:rsid w:val="007E49EF"/>
    <w:rsid w:val="007E4BAF"/>
    <w:rsid w:val="007E500E"/>
    <w:rsid w:val="007E5369"/>
    <w:rsid w:val="007E5904"/>
    <w:rsid w:val="007E5D4D"/>
    <w:rsid w:val="007E5F94"/>
    <w:rsid w:val="007E673A"/>
    <w:rsid w:val="007E6A1D"/>
    <w:rsid w:val="007E6A8F"/>
    <w:rsid w:val="007E6AAE"/>
    <w:rsid w:val="007E6D71"/>
    <w:rsid w:val="007E704C"/>
    <w:rsid w:val="007E7136"/>
    <w:rsid w:val="007E736D"/>
    <w:rsid w:val="007E791D"/>
    <w:rsid w:val="007E7F27"/>
    <w:rsid w:val="007F024A"/>
    <w:rsid w:val="007F0794"/>
    <w:rsid w:val="007F09F1"/>
    <w:rsid w:val="007F0D8B"/>
    <w:rsid w:val="007F1407"/>
    <w:rsid w:val="007F1C0C"/>
    <w:rsid w:val="007F1F3A"/>
    <w:rsid w:val="007F22DA"/>
    <w:rsid w:val="007F24B9"/>
    <w:rsid w:val="007F2511"/>
    <w:rsid w:val="007F2960"/>
    <w:rsid w:val="007F309C"/>
    <w:rsid w:val="007F3289"/>
    <w:rsid w:val="007F32FC"/>
    <w:rsid w:val="007F3642"/>
    <w:rsid w:val="007F3657"/>
    <w:rsid w:val="007F38DC"/>
    <w:rsid w:val="007F390A"/>
    <w:rsid w:val="007F3E49"/>
    <w:rsid w:val="007F404F"/>
    <w:rsid w:val="007F4285"/>
    <w:rsid w:val="007F42E9"/>
    <w:rsid w:val="007F549A"/>
    <w:rsid w:val="007F56F8"/>
    <w:rsid w:val="007F57C2"/>
    <w:rsid w:val="007F5917"/>
    <w:rsid w:val="007F5AC6"/>
    <w:rsid w:val="007F607A"/>
    <w:rsid w:val="007F6346"/>
    <w:rsid w:val="007F64BB"/>
    <w:rsid w:val="007F6B4C"/>
    <w:rsid w:val="007F6E61"/>
    <w:rsid w:val="007F72DD"/>
    <w:rsid w:val="007F77B2"/>
    <w:rsid w:val="007F78E8"/>
    <w:rsid w:val="007F7A1A"/>
    <w:rsid w:val="007F7BB6"/>
    <w:rsid w:val="007F7BF9"/>
    <w:rsid w:val="007F7F92"/>
    <w:rsid w:val="007F7FAB"/>
    <w:rsid w:val="008000FD"/>
    <w:rsid w:val="008003F1"/>
    <w:rsid w:val="008003FD"/>
    <w:rsid w:val="0080045D"/>
    <w:rsid w:val="0080050C"/>
    <w:rsid w:val="008005E1"/>
    <w:rsid w:val="00800693"/>
    <w:rsid w:val="00800750"/>
    <w:rsid w:val="00800A8C"/>
    <w:rsid w:val="00800ACD"/>
    <w:rsid w:val="008010B1"/>
    <w:rsid w:val="00801142"/>
    <w:rsid w:val="00801192"/>
    <w:rsid w:val="0080136C"/>
    <w:rsid w:val="00801BFA"/>
    <w:rsid w:val="00801C8A"/>
    <w:rsid w:val="00801E82"/>
    <w:rsid w:val="00802484"/>
    <w:rsid w:val="00802D24"/>
    <w:rsid w:val="00802F68"/>
    <w:rsid w:val="00802F7B"/>
    <w:rsid w:val="008037D7"/>
    <w:rsid w:val="0080381F"/>
    <w:rsid w:val="00803B08"/>
    <w:rsid w:val="00803C38"/>
    <w:rsid w:val="00803E5C"/>
    <w:rsid w:val="00803FB7"/>
    <w:rsid w:val="0080450F"/>
    <w:rsid w:val="008045C0"/>
    <w:rsid w:val="008046BC"/>
    <w:rsid w:val="00804B49"/>
    <w:rsid w:val="008050D5"/>
    <w:rsid w:val="00805212"/>
    <w:rsid w:val="008054C7"/>
    <w:rsid w:val="008054FA"/>
    <w:rsid w:val="00805B4B"/>
    <w:rsid w:val="00805B8B"/>
    <w:rsid w:val="008061F6"/>
    <w:rsid w:val="008064DD"/>
    <w:rsid w:val="0080650C"/>
    <w:rsid w:val="00806584"/>
    <w:rsid w:val="00806628"/>
    <w:rsid w:val="0080693E"/>
    <w:rsid w:val="00806964"/>
    <w:rsid w:val="00806B89"/>
    <w:rsid w:val="00806D90"/>
    <w:rsid w:val="00806E65"/>
    <w:rsid w:val="00807881"/>
    <w:rsid w:val="00807EC6"/>
    <w:rsid w:val="0081032C"/>
    <w:rsid w:val="008105AE"/>
    <w:rsid w:val="008111E4"/>
    <w:rsid w:val="008114C4"/>
    <w:rsid w:val="008119C6"/>
    <w:rsid w:val="00811A29"/>
    <w:rsid w:val="00811B6C"/>
    <w:rsid w:val="00811E63"/>
    <w:rsid w:val="00811F32"/>
    <w:rsid w:val="00812474"/>
    <w:rsid w:val="008124A9"/>
    <w:rsid w:val="008124C1"/>
    <w:rsid w:val="0081258B"/>
    <w:rsid w:val="0081279B"/>
    <w:rsid w:val="00812A94"/>
    <w:rsid w:val="00812D0D"/>
    <w:rsid w:val="00812D69"/>
    <w:rsid w:val="008135AD"/>
    <w:rsid w:val="008135B3"/>
    <w:rsid w:val="00813664"/>
    <w:rsid w:val="00813AD1"/>
    <w:rsid w:val="00813C87"/>
    <w:rsid w:val="00813E65"/>
    <w:rsid w:val="008143A8"/>
    <w:rsid w:val="008144C4"/>
    <w:rsid w:val="00814709"/>
    <w:rsid w:val="0081480C"/>
    <w:rsid w:val="00814A0D"/>
    <w:rsid w:val="00814C26"/>
    <w:rsid w:val="00814C70"/>
    <w:rsid w:val="00814E93"/>
    <w:rsid w:val="00814F68"/>
    <w:rsid w:val="00815303"/>
    <w:rsid w:val="0081537C"/>
    <w:rsid w:val="008153CC"/>
    <w:rsid w:val="008156D2"/>
    <w:rsid w:val="00815875"/>
    <w:rsid w:val="00815903"/>
    <w:rsid w:val="00815BBE"/>
    <w:rsid w:val="00815E1C"/>
    <w:rsid w:val="00815FB0"/>
    <w:rsid w:val="00816176"/>
    <w:rsid w:val="008162CB"/>
    <w:rsid w:val="00816623"/>
    <w:rsid w:val="00816743"/>
    <w:rsid w:val="0081676A"/>
    <w:rsid w:val="008168A1"/>
    <w:rsid w:val="00817121"/>
    <w:rsid w:val="0081771D"/>
    <w:rsid w:val="00817B67"/>
    <w:rsid w:val="00817D57"/>
    <w:rsid w:val="00820038"/>
    <w:rsid w:val="008202A9"/>
    <w:rsid w:val="008202AC"/>
    <w:rsid w:val="00820354"/>
    <w:rsid w:val="00820750"/>
    <w:rsid w:val="008208C2"/>
    <w:rsid w:val="00820BF0"/>
    <w:rsid w:val="00820D93"/>
    <w:rsid w:val="00820F0A"/>
    <w:rsid w:val="008210F8"/>
    <w:rsid w:val="008211FF"/>
    <w:rsid w:val="00821243"/>
    <w:rsid w:val="008215B9"/>
    <w:rsid w:val="008217B6"/>
    <w:rsid w:val="00821903"/>
    <w:rsid w:val="00822207"/>
    <w:rsid w:val="008223B2"/>
    <w:rsid w:val="00822693"/>
    <w:rsid w:val="00822860"/>
    <w:rsid w:val="00822BC8"/>
    <w:rsid w:val="00823110"/>
    <w:rsid w:val="0082337A"/>
    <w:rsid w:val="00823596"/>
    <w:rsid w:val="00823EBD"/>
    <w:rsid w:val="00824185"/>
    <w:rsid w:val="00824186"/>
    <w:rsid w:val="00824968"/>
    <w:rsid w:val="00824C1F"/>
    <w:rsid w:val="00824CF0"/>
    <w:rsid w:val="0082632B"/>
    <w:rsid w:val="00826420"/>
    <w:rsid w:val="00826691"/>
    <w:rsid w:val="00826809"/>
    <w:rsid w:val="00826C6C"/>
    <w:rsid w:val="00826D45"/>
    <w:rsid w:val="00826E8A"/>
    <w:rsid w:val="00827093"/>
    <w:rsid w:val="00827274"/>
    <w:rsid w:val="00827361"/>
    <w:rsid w:val="008275D7"/>
    <w:rsid w:val="00827A1D"/>
    <w:rsid w:val="00827C15"/>
    <w:rsid w:val="0083003B"/>
    <w:rsid w:val="008302B4"/>
    <w:rsid w:val="00830526"/>
    <w:rsid w:val="0083071E"/>
    <w:rsid w:val="0083099F"/>
    <w:rsid w:val="00830EC7"/>
    <w:rsid w:val="008311A4"/>
    <w:rsid w:val="00831369"/>
    <w:rsid w:val="00831AF4"/>
    <w:rsid w:val="00831DF0"/>
    <w:rsid w:val="0083207D"/>
    <w:rsid w:val="0083231F"/>
    <w:rsid w:val="00832377"/>
    <w:rsid w:val="008324A3"/>
    <w:rsid w:val="0083275F"/>
    <w:rsid w:val="008327D5"/>
    <w:rsid w:val="00832A49"/>
    <w:rsid w:val="00832B2C"/>
    <w:rsid w:val="00832B62"/>
    <w:rsid w:val="00832E97"/>
    <w:rsid w:val="00833544"/>
    <w:rsid w:val="00833632"/>
    <w:rsid w:val="00833B76"/>
    <w:rsid w:val="00833BAF"/>
    <w:rsid w:val="008340C1"/>
    <w:rsid w:val="008340DF"/>
    <w:rsid w:val="008341D3"/>
    <w:rsid w:val="00834593"/>
    <w:rsid w:val="00834CA5"/>
    <w:rsid w:val="00834CC7"/>
    <w:rsid w:val="008350FB"/>
    <w:rsid w:val="00835449"/>
    <w:rsid w:val="00835450"/>
    <w:rsid w:val="00835942"/>
    <w:rsid w:val="008359EF"/>
    <w:rsid w:val="00835BB7"/>
    <w:rsid w:val="00835BEA"/>
    <w:rsid w:val="008361A3"/>
    <w:rsid w:val="00836698"/>
    <w:rsid w:val="0083672A"/>
    <w:rsid w:val="008367FE"/>
    <w:rsid w:val="00836B41"/>
    <w:rsid w:val="00836EA4"/>
    <w:rsid w:val="008371AA"/>
    <w:rsid w:val="008371E8"/>
    <w:rsid w:val="008372E8"/>
    <w:rsid w:val="008374A9"/>
    <w:rsid w:val="008375CE"/>
    <w:rsid w:val="00837A9F"/>
    <w:rsid w:val="00837FE3"/>
    <w:rsid w:val="00840526"/>
    <w:rsid w:val="008407E4"/>
    <w:rsid w:val="00841014"/>
    <w:rsid w:val="00841193"/>
    <w:rsid w:val="00841696"/>
    <w:rsid w:val="00841879"/>
    <w:rsid w:val="00841A24"/>
    <w:rsid w:val="00841A81"/>
    <w:rsid w:val="00841B3A"/>
    <w:rsid w:val="00841B3D"/>
    <w:rsid w:val="00841E6C"/>
    <w:rsid w:val="008423A6"/>
    <w:rsid w:val="00842697"/>
    <w:rsid w:val="0084292C"/>
    <w:rsid w:val="00842AD8"/>
    <w:rsid w:val="00842C0A"/>
    <w:rsid w:val="00842C22"/>
    <w:rsid w:val="00842D55"/>
    <w:rsid w:val="008432C5"/>
    <w:rsid w:val="0084335F"/>
    <w:rsid w:val="00843550"/>
    <w:rsid w:val="00843585"/>
    <w:rsid w:val="00843ACA"/>
    <w:rsid w:val="00843D84"/>
    <w:rsid w:val="00843E47"/>
    <w:rsid w:val="0084428A"/>
    <w:rsid w:val="008442E1"/>
    <w:rsid w:val="00844556"/>
    <w:rsid w:val="00844892"/>
    <w:rsid w:val="00844CCF"/>
    <w:rsid w:val="00844DBA"/>
    <w:rsid w:val="00844DE2"/>
    <w:rsid w:val="00845937"/>
    <w:rsid w:val="00845BD4"/>
    <w:rsid w:val="008460F5"/>
    <w:rsid w:val="0084642A"/>
    <w:rsid w:val="00846A7D"/>
    <w:rsid w:val="00846F0B"/>
    <w:rsid w:val="00847379"/>
    <w:rsid w:val="00847860"/>
    <w:rsid w:val="00847B58"/>
    <w:rsid w:val="00847BBB"/>
    <w:rsid w:val="00847F21"/>
    <w:rsid w:val="00847F97"/>
    <w:rsid w:val="00850728"/>
    <w:rsid w:val="00850795"/>
    <w:rsid w:val="00850A32"/>
    <w:rsid w:val="00850B06"/>
    <w:rsid w:val="00850C0B"/>
    <w:rsid w:val="00850F24"/>
    <w:rsid w:val="008511BB"/>
    <w:rsid w:val="00851482"/>
    <w:rsid w:val="008515D2"/>
    <w:rsid w:val="008519B5"/>
    <w:rsid w:val="0085212B"/>
    <w:rsid w:val="008522E6"/>
    <w:rsid w:val="00852840"/>
    <w:rsid w:val="00852B16"/>
    <w:rsid w:val="00852E59"/>
    <w:rsid w:val="0085316D"/>
    <w:rsid w:val="00853294"/>
    <w:rsid w:val="00853417"/>
    <w:rsid w:val="008538F3"/>
    <w:rsid w:val="00853AFD"/>
    <w:rsid w:val="00853B95"/>
    <w:rsid w:val="00853CBF"/>
    <w:rsid w:val="00853DC8"/>
    <w:rsid w:val="00853DE4"/>
    <w:rsid w:val="00853DFF"/>
    <w:rsid w:val="00854028"/>
    <w:rsid w:val="0085402C"/>
    <w:rsid w:val="008542A9"/>
    <w:rsid w:val="00854BAF"/>
    <w:rsid w:val="00854BBE"/>
    <w:rsid w:val="00854C6B"/>
    <w:rsid w:val="00854E3B"/>
    <w:rsid w:val="00854FB7"/>
    <w:rsid w:val="00855177"/>
    <w:rsid w:val="008552F6"/>
    <w:rsid w:val="008554FB"/>
    <w:rsid w:val="00855598"/>
    <w:rsid w:val="00855840"/>
    <w:rsid w:val="00855BBA"/>
    <w:rsid w:val="00855D86"/>
    <w:rsid w:val="00856078"/>
    <w:rsid w:val="0085660A"/>
    <w:rsid w:val="0085667C"/>
    <w:rsid w:val="008567CD"/>
    <w:rsid w:val="008567F9"/>
    <w:rsid w:val="008569BA"/>
    <w:rsid w:val="00856CE9"/>
    <w:rsid w:val="00856DE5"/>
    <w:rsid w:val="00856EC5"/>
    <w:rsid w:val="0085706E"/>
    <w:rsid w:val="00857269"/>
    <w:rsid w:val="00857371"/>
    <w:rsid w:val="0085754B"/>
    <w:rsid w:val="00857582"/>
    <w:rsid w:val="0085770B"/>
    <w:rsid w:val="00860037"/>
    <w:rsid w:val="0086033D"/>
    <w:rsid w:val="008603E5"/>
    <w:rsid w:val="00860A09"/>
    <w:rsid w:val="008610C8"/>
    <w:rsid w:val="0086169D"/>
    <w:rsid w:val="00861E01"/>
    <w:rsid w:val="00861E87"/>
    <w:rsid w:val="00861F16"/>
    <w:rsid w:val="00862512"/>
    <w:rsid w:val="008628B5"/>
    <w:rsid w:val="0086295E"/>
    <w:rsid w:val="00862A18"/>
    <w:rsid w:val="00862FB8"/>
    <w:rsid w:val="0086327A"/>
    <w:rsid w:val="008632FE"/>
    <w:rsid w:val="008633F9"/>
    <w:rsid w:val="00863619"/>
    <w:rsid w:val="00863717"/>
    <w:rsid w:val="00863B44"/>
    <w:rsid w:val="00863D1C"/>
    <w:rsid w:val="00863D5E"/>
    <w:rsid w:val="00863DD5"/>
    <w:rsid w:val="00863E5A"/>
    <w:rsid w:val="00863F03"/>
    <w:rsid w:val="008646E8"/>
    <w:rsid w:val="00864A96"/>
    <w:rsid w:val="00864AC5"/>
    <w:rsid w:val="00864F46"/>
    <w:rsid w:val="00865327"/>
    <w:rsid w:val="00865565"/>
    <w:rsid w:val="008657A0"/>
    <w:rsid w:val="00865BFD"/>
    <w:rsid w:val="00865C7E"/>
    <w:rsid w:val="00865EB7"/>
    <w:rsid w:val="00866491"/>
    <w:rsid w:val="00866AE9"/>
    <w:rsid w:val="00866BFB"/>
    <w:rsid w:val="00866C6D"/>
    <w:rsid w:val="00866D4B"/>
    <w:rsid w:val="00866DC3"/>
    <w:rsid w:val="00866E43"/>
    <w:rsid w:val="00866E73"/>
    <w:rsid w:val="008671D2"/>
    <w:rsid w:val="00867372"/>
    <w:rsid w:val="00867398"/>
    <w:rsid w:val="0086741B"/>
    <w:rsid w:val="00867582"/>
    <w:rsid w:val="008676F6"/>
    <w:rsid w:val="00867741"/>
    <w:rsid w:val="00867893"/>
    <w:rsid w:val="00867A7A"/>
    <w:rsid w:val="00867D65"/>
    <w:rsid w:val="008701D2"/>
    <w:rsid w:val="00870393"/>
    <w:rsid w:val="008703F8"/>
    <w:rsid w:val="008706F1"/>
    <w:rsid w:val="008708F5"/>
    <w:rsid w:val="00870922"/>
    <w:rsid w:val="00870AFA"/>
    <w:rsid w:val="00870C78"/>
    <w:rsid w:val="0087114A"/>
    <w:rsid w:val="00871420"/>
    <w:rsid w:val="0087167E"/>
    <w:rsid w:val="008717F2"/>
    <w:rsid w:val="00872357"/>
    <w:rsid w:val="0087258F"/>
    <w:rsid w:val="00872717"/>
    <w:rsid w:val="008729A0"/>
    <w:rsid w:val="00872D6E"/>
    <w:rsid w:val="00872DCA"/>
    <w:rsid w:val="008732DA"/>
    <w:rsid w:val="00873355"/>
    <w:rsid w:val="0087378B"/>
    <w:rsid w:val="00873871"/>
    <w:rsid w:val="00873E04"/>
    <w:rsid w:val="00873E35"/>
    <w:rsid w:val="00873EB0"/>
    <w:rsid w:val="00874300"/>
    <w:rsid w:val="008745A4"/>
    <w:rsid w:val="00874826"/>
    <w:rsid w:val="00874B2A"/>
    <w:rsid w:val="00874C5E"/>
    <w:rsid w:val="00874D15"/>
    <w:rsid w:val="00874FFF"/>
    <w:rsid w:val="008752F1"/>
    <w:rsid w:val="008756C3"/>
    <w:rsid w:val="008756EE"/>
    <w:rsid w:val="00875C5F"/>
    <w:rsid w:val="00876132"/>
    <w:rsid w:val="00876302"/>
    <w:rsid w:val="00876325"/>
    <w:rsid w:val="00876412"/>
    <w:rsid w:val="0087647B"/>
    <w:rsid w:val="00876638"/>
    <w:rsid w:val="008767B3"/>
    <w:rsid w:val="00877085"/>
    <w:rsid w:val="00877200"/>
    <w:rsid w:val="00877618"/>
    <w:rsid w:val="0087792C"/>
    <w:rsid w:val="00877966"/>
    <w:rsid w:val="00877C62"/>
    <w:rsid w:val="008800E6"/>
    <w:rsid w:val="008801FF"/>
    <w:rsid w:val="008802A7"/>
    <w:rsid w:val="008806D7"/>
    <w:rsid w:val="0088093B"/>
    <w:rsid w:val="0088098F"/>
    <w:rsid w:val="00880A74"/>
    <w:rsid w:val="008813A6"/>
    <w:rsid w:val="008818D3"/>
    <w:rsid w:val="008819E0"/>
    <w:rsid w:val="00881AB5"/>
    <w:rsid w:val="00881DEE"/>
    <w:rsid w:val="00882255"/>
    <w:rsid w:val="0088229F"/>
    <w:rsid w:val="00882336"/>
    <w:rsid w:val="00882461"/>
    <w:rsid w:val="0088296E"/>
    <w:rsid w:val="0088298D"/>
    <w:rsid w:val="00882C3F"/>
    <w:rsid w:val="00882D0E"/>
    <w:rsid w:val="00883D57"/>
    <w:rsid w:val="00883DD1"/>
    <w:rsid w:val="00884597"/>
    <w:rsid w:val="0088469F"/>
    <w:rsid w:val="00884CCA"/>
    <w:rsid w:val="00884E99"/>
    <w:rsid w:val="0088501D"/>
    <w:rsid w:val="00885226"/>
    <w:rsid w:val="008859EE"/>
    <w:rsid w:val="00885B3F"/>
    <w:rsid w:val="00885C52"/>
    <w:rsid w:val="00885F7D"/>
    <w:rsid w:val="008861E3"/>
    <w:rsid w:val="008862C3"/>
    <w:rsid w:val="008868BC"/>
    <w:rsid w:val="00886F06"/>
    <w:rsid w:val="008871D8"/>
    <w:rsid w:val="0088738E"/>
    <w:rsid w:val="0088742C"/>
    <w:rsid w:val="0088747B"/>
    <w:rsid w:val="00887706"/>
    <w:rsid w:val="00887855"/>
    <w:rsid w:val="008879A8"/>
    <w:rsid w:val="00887C0F"/>
    <w:rsid w:val="00887E2E"/>
    <w:rsid w:val="00890291"/>
    <w:rsid w:val="00890535"/>
    <w:rsid w:val="008905CF"/>
    <w:rsid w:val="00890D6F"/>
    <w:rsid w:val="00890DED"/>
    <w:rsid w:val="00891191"/>
    <w:rsid w:val="00891606"/>
    <w:rsid w:val="00891624"/>
    <w:rsid w:val="00891676"/>
    <w:rsid w:val="008919EF"/>
    <w:rsid w:val="00891C3E"/>
    <w:rsid w:val="00892350"/>
    <w:rsid w:val="008923AD"/>
    <w:rsid w:val="008923CB"/>
    <w:rsid w:val="00892456"/>
    <w:rsid w:val="00892660"/>
    <w:rsid w:val="00892777"/>
    <w:rsid w:val="008928F0"/>
    <w:rsid w:val="00892A15"/>
    <w:rsid w:val="00892C00"/>
    <w:rsid w:val="00892CE5"/>
    <w:rsid w:val="00892DB6"/>
    <w:rsid w:val="00892E4C"/>
    <w:rsid w:val="00892F2D"/>
    <w:rsid w:val="00893124"/>
    <w:rsid w:val="0089312F"/>
    <w:rsid w:val="0089322F"/>
    <w:rsid w:val="00893425"/>
    <w:rsid w:val="00893634"/>
    <w:rsid w:val="00893638"/>
    <w:rsid w:val="008936A4"/>
    <w:rsid w:val="008936FD"/>
    <w:rsid w:val="00893934"/>
    <w:rsid w:val="00893AD6"/>
    <w:rsid w:val="00893C35"/>
    <w:rsid w:val="00893C53"/>
    <w:rsid w:val="00893F45"/>
    <w:rsid w:val="00894140"/>
    <w:rsid w:val="00894747"/>
    <w:rsid w:val="00894864"/>
    <w:rsid w:val="00894986"/>
    <w:rsid w:val="00894A90"/>
    <w:rsid w:val="00894AEE"/>
    <w:rsid w:val="00894D97"/>
    <w:rsid w:val="0089514E"/>
    <w:rsid w:val="00895154"/>
    <w:rsid w:val="0089525E"/>
    <w:rsid w:val="008952C2"/>
    <w:rsid w:val="00895391"/>
    <w:rsid w:val="00895409"/>
    <w:rsid w:val="008955C4"/>
    <w:rsid w:val="008955F1"/>
    <w:rsid w:val="0089563F"/>
    <w:rsid w:val="00895A18"/>
    <w:rsid w:val="00895CEB"/>
    <w:rsid w:val="00895D1F"/>
    <w:rsid w:val="0089623A"/>
    <w:rsid w:val="00896425"/>
    <w:rsid w:val="008965E6"/>
    <w:rsid w:val="008966CA"/>
    <w:rsid w:val="00896A2E"/>
    <w:rsid w:val="008972E0"/>
    <w:rsid w:val="008977C5"/>
    <w:rsid w:val="008978D3"/>
    <w:rsid w:val="00897A03"/>
    <w:rsid w:val="00897B8E"/>
    <w:rsid w:val="00897EBC"/>
    <w:rsid w:val="008A01D3"/>
    <w:rsid w:val="008A02B1"/>
    <w:rsid w:val="008A05F7"/>
    <w:rsid w:val="008A0A31"/>
    <w:rsid w:val="008A0AE7"/>
    <w:rsid w:val="008A16AA"/>
    <w:rsid w:val="008A16FF"/>
    <w:rsid w:val="008A1AB5"/>
    <w:rsid w:val="008A1B48"/>
    <w:rsid w:val="008A1B57"/>
    <w:rsid w:val="008A1D74"/>
    <w:rsid w:val="008A22AC"/>
    <w:rsid w:val="008A27DD"/>
    <w:rsid w:val="008A3299"/>
    <w:rsid w:val="008A3658"/>
    <w:rsid w:val="008A38B4"/>
    <w:rsid w:val="008A3B93"/>
    <w:rsid w:val="008A45DC"/>
    <w:rsid w:val="008A47C0"/>
    <w:rsid w:val="008A4A10"/>
    <w:rsid w:val="008A5352"/>
    <w:rsid w:val="008A573B"/>
    <w:rsid w:val="008A5785"/>
    <w:rsid w:val="008A5A89"/>
    <w:rsid w:val="008A6428"/>
    <w:rsid w:val="008A6597"/>
    <w:rsid w:val="008A6686"/>
    <w:rsid w:val="008A6FE7"/>
    <w:rsid w:val="008A7305"/>
    <w:rsid w:val="008A7510"/>
    <w:rsid w:val="008A77A6"/>
    <w:rsid w:val="008A7995"/>
    <w:rsid w:val="008A79D3"/>
    <w:rsid w:val="008A7CC9"/>
    <w:rsid w:val="008B0610"/>
    <w:rsid w:val="008B0E1F"/>
    <w:rsid w:val="008B0F5B"/>
    <w:rsid w:val="008B134B"/>
    <w:rsid w:val="008B1A17"/>
    <w:rsid w:val="008B1C49"/>
    <w:rsid w:val="008B1C8C"/>
    <w:rsid w:val="008B1DDB"/>
    <w:rsid w:val="008B1F0E"/>
    <w:rsid w:val="008B2075"/>
    <w:rsid w:val="008B2143"/>
    <w:rsid w:val="008B2AD0"/>
    <w:rsid w:val="008B30E8"/>
    <w:rsid w:val="008B345D"/>
    <w:rsid w:val="008B3528"/>
    <w:rsid w:val="008B3C4C"/>
    <w:rsid w:val="008B3CA0"/>
    <w:rsid w:val="008B403A"/>
    <w:rsid w:val="008B4240"/>
    <w:rsid w:val="008B4655"/>
    <w:rsid w:val="008B46B4"/>
    <w:rsid w:val="008B4758"/>
    <w:rsid w:val="008B499D"/>
    <w:rsid w:val="008B55D9"/>
    <w:rsid w:val="008B5957"/>
    <w:rsid w:val="008B5999"/>
    <w:rsid w:val="008B5FDD"/>
    <w:rsid w:val="008B60E2"/>
    <w:rsid w:val="008B6372"/>
    <w:rsid w:val="008B6389"/>
    <w:rsid w:val="008B69B8"/>
    <w:rsid w:val="008B6B8A"/>
    <w:rsid w:val="008B6CFD"/>
    <w:rsid w:val="008B6D0C"/>
    <w:rsid w:val="008B761D"/>
    <w:rsid w:val="008B771D"/>
    <w:rsid w:val="008B778B"/>
    <w:rsid w:val="008B77C5"/>
    <w:rsid w:val="008B7F14"/>
    <w:rsid w:val="008C011C"/>
    <w:rsid w:val="008C0197"/>
    <w:rsid w:val="008C02DC"/>
    <w:rsid w:val="008C0594"/>
    <w:rsid w:val="008C0903"/>
    <w:rsid w:val="008C0D1E"/>
    <w:rsid w:val="008C0FC0"/>
    <w:rsid w:val="008C14ED"/>
    <w:rsid w:val="008C1716"/>
    <w:rsid w:val="008C180D"/>
    <w:rsid w:val="008C1837"/>
    <w:rsid w:val="008C18FC"/>
    <w:rsid w:val="008C19FE"/>
    <w:rsid w:val="008C1CBA"/>
    <w:rsid w:val="008C1E67"/>
    <w:rsid w:val="008C2340"/>
    <w:rsid w:val="008C29A2"/>
    <w:rsid w:val="008C2C31"/>
    <w:rsid w:val="008C2EF9"/>
    <w:rsid w:val="008C3309"/>
    <w:rsid w:val="008C3413"/>
    <w:rsid w:val="008C35D9"/>
    <w:rsid w:val="008C372A"/>
    <w:rsid w:val="008C3878"/>
    <w:rsid w:val="008C414B"/>
    <w:rsid w:val="008C4261"/>
    <w:rsid w:val="008C4CB2"/>
    <w:rsid w:val="008C4F68"/>
    <w:rsid w:val="008C58C6"/>
    <w:rsid w:val="008C5AA5"/>
    <w:rsid w:val="008C5B1F"/>
    <w:rsid w:val="008C72A4"/>
    <w:rsid w:val="008C73A0"/>
    <w:rsid w:val="008C743D"/>
    <w:rsid w:val="008C74D9"/>
    <w:rsid w:val="008C7DB0"/>
    <w:rsid w:val="008D034D"/>
    <w:rsid w:val="008D040A"/>
    <w:rsid w:val="008D04C9"/>
    <w:rsid w:val="008D05B2"/>
    <w:rsid w:val="008D0B0A"/>
    <w:rsid w:val="008D0B4E"/>
    <w:rsid w:val="008D0C6E"/>
    <w:rsid w:val="008D1037"/>
    <w:rsid w:val="008D11A5"/>
    <w:rsid w:val="008D1368"/>
    <w:rsid w:val="008D1912"/>
    <w:rsid w:val="008D1DD4"/>
    <w:rsid w:val="008D238B"/>
    <w:rsid w:val="008D24C4"/>
    <w:rsid w:val="008D305C"/>
    <w:rsid w:val="008D3264"/>
    <w:rsid w:val="008D374D"/>
    <w:rsid w:val="008D3D57"/>
    <w:rsid w:val="008D407E"/>
    <w:rsid w:val="008D41F1"/>
    <w:rsid w:val="008D4517"/>
    <w:rsid w:val="008D49E9"/>
    <w:rsid w:val="008D4A00"/>
    <w:rsid w:val="008D4BDD"/>
    <w:rsid w:val="008D4C08"/>
    <w:rsid w:val="008D5280"/>
    <w:rsid w:val="008D54A7"/>
    <w:rsid w:val="008D5555"/>
    <w:rsid w:val="008D55BB"/>
    <w:rsid w:val="008D5860"/>
    <w:rsid w:val="008D58BA"/>
    <w:rsid w:val="008D5966"/>
    <w:rsid w:val="008D597C"/>
    <w:rsid w:val="008D5EC2"/>
    <w:rsid w:val="008D6387"/>
    <w:rsid w:val="008D671D"/>
    <w:rsid w:val="008D6BC2"/>
    <w:rsid w:val="008D6C19"/>
    <w:rsid w:val="008D6E19"/>
    <w:rsid w:val="008D72C2"/>
    <w:rsid w:val="008D7471"/>
    <w:rsid w:val="008D782B"/>
    <w:rsid w:val="008D79A2"/>
    <w:rsid w:val="008D7BEF"/>
    <w:rsid w:val="008D7CAD"/>
    <w:rsid w:val="008D7CB2"/>
    <w:rsid w:val="008D7DEA"/>
    <w:rsid w:val="008D7E59"/>
    <w:rsid w:val="008D7F1D"/>
    <w:rsid w:val="008E0039"/>
    <w:rsid w:val="008E0B86"/>
    <w:rsid w:val="008E0CBF"/>
    <w:rsid w:val="008E0EF5"/>
    <w:rsid w:val="008E1028"/>
    <w:rsid w:val="008E13FB"/>
    <w:rsid w:val="008E1998"/>
    <w:rsid w:val="008E1A7C"/>
    <w:rsid w:val="008E1E2E"/>
    <w:rsid w:val="008E2492"/>
    <w:rsid w:val="008E291D"/>
    <w:rsid w:val="008E29C8"/>
    <w:rsid w:val="008E2B1B"/>
    <w:rsid w:val="008E3414"/>
    <w:rsid w:val="008E35F3"/>
    <w:rsid w:val="008E3BCA"/>
    <w:rsid w:val="008E3D65"/>
    <w:rsid w:val="008E3D68"/>
    <w:rsid w:val="008E3D76"/>
    <w:rsid w:val="008E3F6B"/>
    <w:rsid w:val="008E4149"/>
    <w:rsid w:val="008E4187"/>
    <w:rsid w:val="008E4760"/>
    <w:rsid w:val="008E476B"/>
    <w:rsid w:val="008E490A"/>
    <w:rsid w:val="008E4A93"/>
    <w:rsid w:val="008E4DE3"/>
    <w:rsid w:val="008E4E9B"/>
    <w:rsid w:val="008E5310"/>
    <w:rsid w:val="008E5557"/>
    <w:rsid w:val="008E590F"/>
    <w:rsid w:val="008E5B56"/>
    <w:rsid w:val="008E5CE7"/>
    <w:rsid w:val="008E6046"/>
    <w:rsid w:val="008E617B"/>
    <w:rsid w:val="008E61C3"/>
    <w:rsid w:val="008E626D"/>
    <w:rsid w:val="008E63AC"/>
    <w:rsid w:val="008E63F7"/>
    <w:rsid w:val="008E6A50"/>
    <w:rsid w:val="008E6F32"/>
    <w:rsid w:val="008E710B"/>
    <w:rsid w:val="008E72B0"/>
    <w:rsid w:val="008E7338"/>
    <w:rsid w:val="008E7722"/>
    <w:rsid w:val="008E7790"/>
    <w:rsid w:val="008E78C3"/>
    <w:rsid w:val="008E7BBC"/>
    <w:rsid w:val="008E7CBB"/>
    <w:rsid w:val="008E7E15"/>
    <w:rsid w:val="008E7F24"/>
    <w:rsid w:val="008F0224"/>
    <w:rsid w:val="008F0252"/>
    <w:rsid w:val="008F041F"/>
    <w:rsid w:val="008F049D"/>
    <w:rsid w:val="008F073E"/>
    <w:rsid w:val="008F088D"/>
    <w:rsid w:val="008F0CA1"/>
    <w:rsid w:val="008F0F49"/>
    <w:rsid w:val="008F1058"/>
    <w:rsid w:val="008F1DC2"/>
    <w:rsid w:val="008F21C8"/>
    <w:rsid w:val="008F2409"/>
    <w:rsid w:val="008F276C"/>
    <w:rsid w:val="008F2E05"/>
    <w:rsid w:val="008F2EBD"/>
    <w:rsid w:val="008F2F20"/>
    <w:rsid w:val="008F2FB9"/>
    <w:rsid w:val="008F3182"/>
    <w:rsid w:val="008F33A0"/>
    <w:rsid w:val="008F3459"/>
    <w:rsid w:val="008F36CF"/>
    <w:rsid w:val="008F3CE2"/>
    <w:rsid w:val="008F4008"/>
    <w:rsid w:val="008F40EE"/>
    <w:rsid w:val="008F41B1"/>
    <w:rsid w:val="008F41B2"/>
    <w:rsid w:val="008F43FD"/>
    <w:rsid w:val="008F4645"/>
    <w:rsid w:val="008F4763"/>
    <w:rsid w:val="008F4D83"/>
    <w:rsid w:val="008F4E55"/>
    <w:rsid w:val="008F4EAB"/>
    <w:rsid w:val="008F4F68"/>
    <w:rsid w:val="008F55A6"/>
    <w:rsid w:val="008F570A"/>
    <w:rsid w:val="008F5787"/>
    <w:rsid w:val="008F585B"/>
    <w:rsid w:val="008F58DD"/>
    <w:rsid w:val="008F5B4E"/>
    <w:rsid w:val="008F5BBA"/>
    <w:rsid w:val="008F626D"/>
    <w:rsid w:val="008F633D"/>
    <w:rsid w:val="008F6536"/>
    <w:rsid w:val="008F6948"/>
    <w:rsid w:val="008F69AF"/>
    <w:rsid w:val="008F6AB8"/>
    <w:rsid w:val="008F6BAB"/>
    <w:rsid w:val="008F7B3A"/>
    <w:rsid w:val="009002DE"/>
    <w:rsid w:val="00900379"/>
    <w:rsid w:val="00900401"/>
    <w:rsid w:val="0090046F"/>
    <w:rsid w:val="009004B1"/>
    <w:rsid w:val="00900737"/>
    <w:rsid w:val="009009AD"/>
    <w:rsid w:val="00900E99"/>
    <w:rsid w:val="009010DC"/>
    <w:rsid w:val="00901659"/>
    <w:rsid w:val="009017B3"/>
    <w:rsid w:val="00901F86"/>
    <w:rsid w:val="00902742"/>
    <w:rsid w:val="00902D37"/>
    <w:rsid w:val="00902D74"/>
    <w:rsid w:val="009036C5"/>
    <w:rsid w:val="00903724"/>
    <w:rsid w:val="0090373B"/>
    <w:rsid w:val="00903A7F"/>
    <w:rsid w:val="00903BA0"/>
    <w:rsid w:val="009041A6"/>
    <w:rsid w:val="00904768"/>
    <w:rsid w:val="00904B1E"/>
    <w:rsid w:val="00904B8D"/>
    <w:rsid w:val="00904E61"/>
    <w:rsid w:val="0090501C"/>
    <w:rsid w:val="00905515"/>
    <w:rsid w:val="009055A5"/>
    <w:rsid w:val="00905763"/>
    <w:rsid w:val="00905B7D"/>
    <w:rsid w:val="00905B7F"/>
    <w:rsid w:val="00905C4E"/>
    <w:rsid w:val="00905C95"/>
    <w:rsid w:val="00905D39"/>
    <w:rsid w:val="00905F09"/>
    <w:rsid w:val="00905FBC"/>
    <w:rsid w:val="00905FE9"/>
    <w:rsid w:val="00906035"/>
    <w:rsid w:val="0090634B"/>
    <w:rsid w:val="00906422"/>
    <w:rsid w:val="0090690C"/>
    <w:rsid w:val="00906B2E"/>
    <w:rsid w:val="00906B96"/>
    <w:rsid w:val="00906BCB"/>
    <w:rsid w:val="00906E2B"/>
    <w:rsid w:val="00907166"/>
    <w:rsid w:val="00907181"/>
    <w:rsid w:val="00907590"/>
    <w:rsid w:val="00907A05"/>
    <w:rsid w:val="00907B83"/>
    <w:rsid w:val="00907C69"/>
    <w:rsid w:val="00907EA5"/>
    <w:rsid w:val="009101FE"/>
    <w:rsid w:val="009102C9"/>
    <w:rsid w:val="009104AE"/>
    <w:rsid w:val="00910533"/>
    <w:rsid w:val="009108A0"/>
    <w:rsid w:val="009108C3"/>
    <w:rsid w:val="00910A49"/>
    <w:rsid w:val="00910EFE"/>
    <w:rsid w:val="00910FD4"/>
    <w:rsid w:val="0091146A"/>
    <w:rsid w:val="00911934"/>
    <w:rsid w:val="00911B19"/>
    <w:rsid w:val="00911CD2"/>
    <w:rsid w:val="00911F64"/>
    <w:rsid w:val="00912041"/>
    <w:rsid w:val="0091220C"/>
    <w:rsid w:val="0091259F"/>
    <w:rsid w:val="009125C1"/>
    <w:rsid w:val="0091267B"/>
    <w:rsid w:val="00912C0E"/>
    <w:rsid w:val="00913618"/>
    <w:rsid w:val="00913709"/>
    <w:rsid w:val="00913946"/>
    <w:rsid w:val="00913949"/>
    <w:rsid w:val="00913B77"/>
    <w:rsid w:val="00913CE2"/>
    <w:rsid w:val="00913F68"/>
    <w:rsid w:val="009142A8"/>
    <w:rsid w:val="009144D1"/>
    <w:rsid w:val="0091470A"/>
    <w:rsid w:val="009147E9"/>
    <w:rsid w:val="00914BCA"/>
    <w:rsid w:val="00914BD9"/>
    <w:rsid w:val="00915109"/>
    <w:rsid w:val="00915117"/>
    <w:rsid w:val="00915190"/>
    <w:rsid w:val="00915483"/>
    <w:rsid w:val="009156B2"/>
    <w:rsid w:val="0091598E"/>
    <w:rsid w:val="00915E94"/>
    <w:rsid w:val="0091627B"/>
    <w:rsid w:val="009164FA"/>
    <w:rsid w:val="00916518"/>
    <w:rsid w:val="009165EC"/>
    <w:rsid w:val="00916AAB"/>
    <w:rsid w:val="00916D58"/>
    <w:rsid w:val="0091713D"/>
    <w:rsid w:val="0091798B"/>
    <w:rsid w:val="00917C9F"/>
    <w:rsid w:val="00917F3B"/>
    <w:rsid w:val="00920316"/>
    <w:rsid w:val="00920490"/>
    <w:rsid w:val="00920852"/>
    <w:rsid w:val="00920A8F"/>
    <w:rsid w:val="00920AD2"/>
    <w:rsid w:val="00920D44"/>
    <w:rsid w:val="0092107D"/>
    <w:rsid w:val="009210F5"/>
    <w:rsid w:val="0092114B"/>
    <w:rsid w:val="009213BA"/>
    <w:rsid w:val="009214B2"/>
    <w:rsid w:val="009214D8"/>
    <w:rsid w:val="00921531"/>
    <w:rsid w:val="00921679"/>
    <w:rsid w:val="0092172D"/>
    <w:rsid w:val="0092176B"/>
    <w:rsid w:val="00921C14"/>
    <w:rsid w:val="00921C36"/>
    <w:rsid w:val="0092200F"/>
    <w:rsid w:val="00922366"/>
    <w:rsid w:val="00922AE6"/>
    <w:rsid w:val="00922DCF"/>
    <w:rsid w:val="00922E93"/>
    <w:rsid w:val="00923257"/>
    <w:rsid w:val="00923396"/>
    <w:rsid w:val="009234A5"/>
    <w:rsid w:val="009237A5"/>
    <w:rsid w:val="00923984"/>
    <w:rsid w:val="00923BDD"/>
    <w:rsid w:val="00923D2E"/>
    <w:rsid w:val="00923F0B"/>
    <w:rsid w:val="0092442C"/>
    <w:rsid w:val="009245C4"/>
    <w:rsid w:val="00924636"/>
    <w:rsid w:val="00924642"/>
    <w:rsid w:val="00924ED5"/>
    <w:rsid w:val="00924FAC"/>
    <w:rsid w:val="00925217"/>
    <w:rsid w:val="00925661"/>
    <w:rsid w:val="0092577C"/>
    <w:rsid w:val="00925D54"/>
    <w:rsid w:val="00925D81"/>
    <w:rsid w:val="00925F1A"/>
    <w:rsid w:val="00925FB2"/>
    <w:rsid w:val="0092600A"/>
    <w:rsid w:val="009261B1"/>
    <w:rsid w:val="009261D3"/>
    <w:rsid w:val="00926543"/>
    <w:rsid w:val="009266ED"/>
    <w:rsid w:val="009269E8"/>
    <w:rsid w:val="00926C89"/>
    <w:rsid w:val="00926F26"/>
    <w:rsid w:val="009271F8"/>
    <w:rsid w:val="0092726B"/>
    <w:rsid w:val="0092733D"/>
    <w:rsid w:val="00927596"/>
    <w:rsid w:val="00927D9A"/>
    <w:rsid w:val="00927F0D"/>
    <w:rsid w:val="00927FEE"/>
    <w:rsid w:val="00930186"/>
    <w:rsid w:val="00930966"/>
    <w:rsid w:val="00930A11"/>
    <w:rsid w:val="00931072"/>
    <w:rsid w:val="0093121A"/>
    <w:rsid w:val="0093142E"/>
    <w:rsid w:val="0093150D"/>
    <w:rsid w:val="0093172F"/>
    <w:rsid w:val="00931D73"/>
    <w:rsid w:val="00931F9D"/>
    <w:rsid w:val="00932019"/>
    <w:rsid w:val="0093286F"/>
    <w:rsid w:val="009328C4"/>
    <w:rsid w:val="0093292D"/>
    <w:rsid w:val="00932E2A"/>
    <w:rsid w:val="0093364A"/>
    <w:rsid w:val="009345BD"/>
    <w:rsid w:val="009350D0"/>
    <w:rsid w:val="009354E2"/>
    <w:rsid w:val="009357A4"/>
    <w:rsid w:val="0093587A"/>
    <w:rsid w:val="00935895"/>
    <w:rsid w:val="00935B78"/>
    <w:rsid w:val="009363E5"/>
    <w:rsid w:val="00936569"/>
    <w:rsid w:val="00936B1D"/>
    <w:rsid w:val="00937A90"/>
    <w:rsid w:val="00937D22"/>
    <w:rsid w:val="00937D30"/>
    <w:rsid w:val="00937D89"/>
    <w:rsid w:val="009401F9"/>
    <w:rsid w:val="009405B7"/>
    <w:rsid w:val="009406CE"/>
    <w:rsid w:val="00940906"/>
    <w:rsid w:val="009409F5"/>
    <w:rsid w:val="00940A09"/>
    <w:rsid w:val="00940A64"/>
    <w:rsid w:val="00940BDB"/>
    <w:rsid w:val="00941037"/>
    <w:rsid w:val="0094134E"/>
    <w:rsid w:val="00941776"/>
    <w:rsid w:val="00941896"/>
    <w:rsid w:val="0094195F"/>
    <w:rsid w:val="00941D2F"/>
    <w:rsid w:val="00941D9F"/>
    <w:rsid w:val="00941E11"/>
    <w:rsid w:val="00942176"/>
    <w:rsid w:val="009422D3"/>
    <w:rsid w:val="009423FA"/>
    <w:rsid w:val="009428DD"/>
    <w:rsid w:val="00942A6F"/>
    <w:rsid w:val="00942B49"/>
    <w:rsid w:val="00942F2B"/>
    <w:rsid w:val="00942F6D"/>
    <w:rsid w:val="0094312A"/>
    <w:rsid w:val="00943459"/>
    <w:rsid w:val="00943614"/>
    <w:rsid w:val="00943C1D"/>
    <w:rsid w:val="00943C47"/>
    <w:rsid w:val="00943FC9"/>
    <w:rsid w:val="00944667"/>
    <w:rsid w:val="00944B46"/>
    <w:rsid w:val="00944C65"/>
    <w:rsid w:val="00945107"/>
    <w:rsid w:val="00945251"/>
    <w:rsid w:val="009457D8"/>
    <w:rsid w:val="009458D8"/>
    <w:rsid w:val="00945B0C"/>
    <w:rsid w:val="00945E04"/>
    <w:rsid w:val="0094626C"/>
    <w:rsid w:val="00946643"/>
    <w:rsid w:val="00946855"/>
    <w:rsid w:val="00946BC4"/>
    <w:rsid w:val="00947172"/>
    <w:rsid w:val="009475CF"/>
    <w:rsid w:val="009476AE"/>
    <w:rsid w:val="00947C16"/>
    <w:rsid w:val="00950015"/>
    <w:rsid w:val="009503E2"/>
    <w:rsid w:val="009506E7"/>
    <w:rsid w:val="009508D6"/>
    <w:rsid w:val="00950CC2"/>
    <w:rsid w:val="00951046"/>
    <w:rsid w:val="009514D2"/>
    <w:rsid w:val="009521CF"/>
    <w:rsid w:val="0095225B"/>
    <w:rsid w:val="009523C6"/>
    <w:rsid w:val="00952523"/>
    <w:rsid w:val="00952593"/>
    <w:rsid w:val="00952BA3"/>
    <w:rsid w:val="00952BED"/>
    <w:rsid w:val="00952EAC"/>
    <w:rsid w:val="009533E8"/>
    <w:rsid w:val="009538DD"/>
    <w:rsid w:val="009539AB"/>
    <w:rsid w:val="00953B23"/>
    <w:rsid w:val="00953D31"/>
    <w:rsid w:val="00954861"/>
    <w:rsid w:val="009548E3"/>
    <w:rsid w:val="00954A01"/>
    <w:rsid w:val="00954A16"/>
    <w:rsid w:val="00954ABF"/>
    <w:rsid w:val="00954B6C"/>
    <w:rsid w:val="00954B87"/>
    <w:rsid w:val="00954D3B"/>
    <w:rsid w:val="00954F22"/>
    <w:rsid w:val="00954F2E"/>
    <w:rsid w:val="00954FE9"/>
    <w:rsid w:val="00955461"/>
    <w:rsid w:val="0095558D"/>
    <w:rsid w:val="00955A75"/>
    <w:rsid w:val="00955A95"/>
    <w:rsid w:val="00955E18"/>
    <w:rsid w:val="00956713"/>
    <w:rsid w:val="009567CA"/>
    <w:rsid w:val="009568B4"/>
    <w:rsid w:val="00956C15"/>
    <w:rsid w:val="00956E17"/>
    <w:rsid w:val="00956E7D"/>
    <w:rsid w:val="0095702A"/>
    <w:rsid w:val="00957312"/>
    <w:rsid w:val="009574B1"/>
    <w:rsid w:val="009575C9"/>
    <w:rsid w:val="009578F4"/>
    <w:rsid w:val="00957936"/>
    <w:rsid w:val="00957D61"/>
    <w:rsid w:val="00957E43"/>
    <w:rsid w:val="00960256"/>
    <w:rsid w:val="009603D2"/>
    <w:rsid w:val="009604C2"/>
    <w:rsid w:val="00960816"/>
    <w:rsid w:val="00960E51"/>
    <w:rsid w:val="00960E85"/>
    <w:rsid w:val="00961026"/>
    <w:rsid w:val="009614DF"/>
    <w:rsid w:val="00961613"/>
    <w:rsid w:val="00961621"/>
    <w:rsid w:val="00961B32"/>
    <w:rsid w:val="00961DC8"/>
    <w:rsid w:val="0096200E"/>
    <w:rsid w:val="00962077"/>
    <w:rsid w:val="00962611"/>
    <w:rsid w:val="00962954"/>
    <w:rsid w:val="00963224"/>
    <w:rsid w:val="0096343D"/>
    <w:rsid w:val="00963485"/>
    <w:rsid w:val="0096382A"/>
    <w:rsid w:val="0096389C"/>
    <w:rsid w:val="00963BB0"/>
    <w:rsid w:val="00963C0D"/>
    <w:rsid w:val="00963E63"/>
    <w:rsid w:val="00963FB0"/>
    <w:rsid w:val="009640CD"/>
    <w:rsid w:val="009640F9"/>
    <w:rsid w:val="009641A1"/>
    <w:rsid w:val="00964424"/>
    <w:rsid w:val="00964883"/>
    <w:rsid w:val="009649D2"/>
    <w:rsid w:val="00964A0F"/>
    <w:rsid w:val="00964B3D"/>
    <w:rsid w:val="00964CE9"/>
    <w:rsid w:val="00964E39"/>
    <w:rsid w:val="00965106"/>
    <w:rsid w:val="00965531"/>
    <w:rsid w:val="0096585A"/>
    <w:rsid w:val="00965E57"/>
    <w:rsid w:val="009664C8"/>
    <w:rsid w:val="009664DC"/>
    <w:rsid w:val="009668B6"/>
    <w:rsid w:val="009674EE"/>
    <w:rsid w:val="00967E5A"/>
    <w:rsid w:val="00967F33"/>
    <w:rsid w:val="00967FCD"/>
    <w:rsid w:val="0097004C"/>
    <w:rsid w:val="00970097"/>
    <w:rsid w:val="009704C9"/>
    <w:rsid w:val="00970932"/>
    <w:rsid w:val="0097109B"/>
    <w:rsid w:val="00971901"/>
    <w:rsid w:val="00971BFC"/>
    <w:rsid w:val="00971C51"/>
    <w:rsid w:val="00971D73"/>
    <w:rsid w:val="0097216A"/>
    <w:rsid w:val="00972339"/>
    <w:rsid w:val="0097237A"/>
    <w:rsid w:val="00972568"/>
    <w:rsid w:val="00973186"/>
    <w:rsid w:val="0097361B"/>
    <w:rsid w:val="009738B3"/>
    <w:rsid w:val="00973F2A"/>
    <w:rsid w:val="00973FCA"/>
    <w:rsid w:val="0097460C"/>
    <w:rsid w:val="00974E1E"/>
    <w:rsid w:val="00975281"/>
    <w:rsid w:val="00975298"/>
    <w:rsid w:val="00975566"/>
    <w:rsid w:val="00975CF0"/>
    <w:rsid w:val="00976910"/>
    <w:rsid w:val="00976981"/>
    <w:rsid w:val="00976A21"/>
    <w:rsid w:val="00976AE0"/>
    <w:rsid w:val="00976B18"/>
    <w:rsid w:val="00976EB5"/>
    <w:rsid w:val="0097765D"/>
    <w:rsid w:val="0097783A"/>
    <w:rsid w:val="00977858"/>
    <w:rsid w:val="0098065A"/>
    <w:rsid w:val="0098067E"/>
    <w:rsid w:val="00980C18"/>
    <w:rsid w:val="00980F03"/>
    <w:rsid w:val="0098117D"/>
    <w:rsid w:val="00981248"/>
    <w:rsid w:val="009815E2"/>
    <w:rsid w:val="00981AAB"/>
    <w:rsid w:val="00981C57"/>
    <w:rsid w:val="00981D34"/>
    <w:rsid w:val="00982094"/>
    <w:rsid w:val="009821B0"/>
    <w:rsid w:val="00982279"/>
    <w:rsid w:val="00982441"/>
    <w:rsid w:val="009824BC"/>
    <w:rsid w:val="00982B05"/>
    <w:rsid w:val="00982F46"/>
    <w:rsid w:val="00983144"/>
    <w:rsid w:val="00983189"/>
    <w:rsid w:val="00983A44"/>
    <w:rsid w:val="00983BD2"/>
    <w:rsid w:val="00983F20"/>
    <w:rsid w:val="009841B7"/>
    <w:rsid w:val="009843A2"/>
    <w:rsid w:val="00984494"/>
    <w:rsid w:val="0098454C"/>
    <w:rsid w:val="009846BF"/>
    <w:rsid w:val="00984C3C"/>
    <w:rsid w:val="00984FBD"/>
    <w:rsid w:val="00985514"/>
    <w:rsid w:val="009855C2"/>
    <w:rsid w:val="00985916"/>
    <w:rsid w:val="009869FE"/>
    <w:rsid w:val="00986B34"/>
    <w:rsid w:val="00986F26"/>
    <w:rsid w:val="0098718F"/>
    <w:rsid w:val="00987B99"/>
    <w:rsid w:val="0099038B"/>
    <w:rsid w:val="009904C6"/>
    <w:rsid w:val="009904DD"/>
    <w:rsid w:val="00990515"/>
    <w:rsid w:val="0099085C"/>
    <w:rsid w:val="009908C8"/>
    <w:rsid w:val="00990909"/>
    <w:rsid w:val="00990970"/>
    <w:rsid w:val="00990B4D"/>
    <w:rsid w:val="00990C56"/>
    <w:rsid w:val="00990F47"/>
    <w:rsid w:val="00990F9A"/>
    <w:rsid w:val="00990FC7"/>
    <w:rsid w:val="00991210"/>
    <w:rsid w:val="009917DB"/>
    <w:rsid w:val="00991974"/>
    <w:rsid w:val="00991A0E"/>
    <w:rsid w:val="00991ACE"/>
    <w:rsid w:val="00991DD6"/>
    <w:rsid w:val="00992184"/>
    <w:rsid w:val="009922E1"/>
    <w:rsid w:val="009923AF"/>
    <w:rsid w:val="0099255B"/>
    <w:rsid w:val="009926DD"/>
    <w:rsid w:val="00992B51"/>
    <w:rsid w:val="00992D9B"/>
    <w:rsid w:val="00992DD5"/>
    <w:rsid w:val="00992E4F"/>
    <w:rsid w:val="009931A7"/>
    <w:rsid w:val="00993B29"/>
    <w:rsid w:val="00993B71"/>
    <w:rsid w:val="00993B86"/>
    <w:rsid w:val="00993EAB"/>
    <w:rsid w:val="00993F7B"/>
    <w:rsid w:val="00994583"/>
    <w:rsid w:val="0099460A"/>
    <w:rsid w:val="00994721"/>
    <w:rsid w:val="009950F2"/>
    <w:rsid w:val="00995108"/>
    <w:rsid w:val="009955D9"/>
    <w:rsid w:val="00995636"/>
    <w:rsid w:val="00995704"/>
    <w:rsid w:val="009957CF"/>
    <w:rsid w:val="00995E36"/>
    <w:rsid w:val="00995F51"/>
    <w:rsid w:val="009960DD"/>
    <w:rsid w:val="009966F4"/>
    <w:rsid w:val="0099670D"/>
    <w:rsid w:val="00996C46"/>
    <w:rsid w:val="00996DBD"/>
    <w:rsid w:val="00996EF0"/>
    <w:rsid w:val="0099710B"/>
    <w:rsid w:val="009971EB"/>
    <w:rsid w:val="009977AF"/>
    <w:rsid w:val="00997A07"/>
    <w:rsid w:val="00997D9F"/>
    <w:rsid w:val="00997E04"/>
    <w:rsid w:val="009A035B"/>
    <w:rsid w:val="009A0612"/>
    <w:rsid w:val="009A0C47"/>
    <w:rsid w:val="009A0C98"/>
    <w:rsid w:val="009A0D07"/>
    <w:rsid w:val="009A1494"/>
    <w:rsid w:val="009A14FB"/>
    <w:rsid w:val="009A15C0"/>
    <w:rsid w:val="009A166D"/>
    <w:rsid w:val="009A1720"/>
    <w:rsid w:val="009A1CE4"/>
    <w:rsid w:val="009A233A"/>
    <w:rsid w:val="009A23DC"/>
    <w:rsid w:val="009A275F"/>
    <w:rsid w:val="009A287C"/>
    <w:rsid w:val="009A288E"/>
    <w:rsid w:val="009A2B47"/>
    <w:rsid w:val="009A2C3B"/>
    <w:rsid w:val="009A2EB2"/>
    <w:rsid w:val="009A2EF6"/>
    <w:rsid w:val="009A3254"/>
    <w:rsid w:val="009A3577"/>
    <w:rsid w:val="009A37B0"/>
    <w:rsid w:val="009A39BA"/>
    <w:rsid w:val="009A40F6"/>
    <w:rsid w:val="009A4320"/>
    <w:rsid w:val="009A45E7"/>
    <w:rsid w:val="009A4947"/>
    <w:rsid w:val="009A4ECB"/>
    <w:rsid w:val="009A571F"/>
    <w:rsid w:val="009A5899"/>
    <w:rsid w:val="009A5BA3"/>
    <w:rsid w:val="009A6186"/>
    <w:rsid w:val="009A62E1"/>
    <w:rsid w:val="009A691D"/>
    <w:rsid w:val="009A693A"/>
    <w:rsid w:val="009A6941"/>
    <w:rsid w:val="009A6B43"/>
    <w:rsid w:val="009A6D4B"/>
    <w:rsid w:val="009A756C"/>
    <w:rsid w:val="009A7610"/>
    <w:rsid w:val="009A7978"/>
    <w:rsid w:val="009B0150"/>
    <w:rsid w:val="009B0B54"/>
    <w:rsid w:val="009B0E7D"/>
    <w:rsid w:val="009B1110"/>
    <w:rsid w:val="009B1411"/>
    <w:rsid w:val="009B1908"/>
    <w:rsid w:val="009B1C00"/>
    <w:rsid w:val="009B1C54"/>
    <w:rsid w:val="009B1FA9"/>
    <w:rsid w:val="009B2540"/>
    <w:rsid w:val="009B25A4"/>
    <w:rsid w:val="009B2606"/>
    <w:rsid w:val="009B27BC"/>
    <w:rsid w:val="009B2869"/>
    <w:rsid w:val="009B29AD"/>
    <w:rsid w:val="009B2A95"/>
    <w:rsid w:val="009B2CD6"/>
    <w:rsid w:val="009B2D70"/>
    <w:rsid w:val="009B2E38"/>
    <w:rsid w:val="009B3088"/>
    <w:rsid w:val="009B33A2"/>
    <w:rsid w:val="009B345F"/>
    <w:rsid w:val="009B35AD"/>
    <w:rsid w:val="009B3888"/>
    <w:rsid w:val="009B3A03"/>
    <w:rsid w:val="009B3BCA"/>
    <w:rsid w:val="009B3C0F"/>
    <w:rsid w:val="009B3C19"/>
    <w:rsid w:val="009B3F22"/>
    <w:rsid w:val="009B4477"/>
    <w:rsid w:val="009B483D"/>
    <w:rsid w:val="009B49A4"/>
    <w:rsid w:val="009B4A65"/>
    <w:rsid w:val="009B4D5F"/>
    <w:rsid w:val="009B4ECF"/>
    <w:rsid w:val="009B51AF"/>
    <w:rsid w:val="009B54FA"/>
    <w:rsid w:val="009B579E"/>
    <w:rsid w:val="009B592A"/>
    <w:rsid w:val="009B5DDA"/>
    <w:rsid w:val="009B69B4"/>
    <w:rsid w:val="009B6ED4"/>
    <w:rsid w:val="009B7178"/>
    <w:rsid w:val="009B71B8"/>
    <w:rsid w:val="009B7395"/>
    <w:rsid w:val="009B7641"/>
    <w:rsid w:val="009B766C"/>
    <w:rsid w:val="009B7A46"/>
    <w:rsid w:val="009B7D25"/>
    <w:rsid w:val="009B7F23"/>
    <w:rsid w:val="009C011C"/>
    <w:rsid w:val="009C0276"/>
    <w:rsid w:val="009C0286"/>
    <w:rsid w:val="009C064D"/>
    <w:rsid w:val="009C08AB"/>
    <w:rsid w:val="009C0984"/>
    <w:rsid w:val="009C0A73"/>
    <w:rsid w:val="009C0F17"/>
    <w:rsid w:val="009C1029"/>
    <w:rsid w:val="009C1048"/>
    <w:rsid w:val="009C1357"/>
    <w:rsid w:val="009C1416"/>
    <w:rsid w:val="009C161D"/>
    <w:rsid w:val="009C187C"/>
    <w:rsid w:val="009C18FF"/>
    <w:rsid w:val="009C1C35"/>
    <w:rsid w:val="009C1E73"/>
    <w:rsid w:val="009C2017"/>
    <w:rsid w:val="009C211A"/>
    <w:rsid w:val="009C254B"/>
    <w:rsid w:val="009C275C"/>
    <w:rsid w:val="009C2900"/>
    <w:rsid w:val="009C2B8F"/>
    <w:rsid w:val="009C2C20"/>
    <w:rsid w:val="009C2E25"/>
    <w:rsid w:val="009C335C"/>
    <w:rsid w:val="009C3418"/>
    <w:rsid w:val="009C36BF"/>
    <w:rsid w:val="009C3FE4"/>
    <w:rsid w:val="009C402E"/>
    <w:rsid w:val="009C4101"/>
    <w:rsid w:val="009C4194"/>
    <w:rsid w:val="009C4328"/>
    <w:rsid w:val="009C4331"/>
    <w:rsid w:val="009C4881"/>
    <w:rsid w:val="009C4AF7"/>
    <w:rsid w:val="009C4FE3"/>
    <w:rsid w:val="009C59B9"/>
    <w:rsid w:val="009C5F6A"/>
    <w:rsid w:val="009C63E4"/>
    <w:rsid w:val="009C66F3"/>
    <w:rsid w:val="009C679A"/>
    <w:rsid w:val="009C6ED9"/>
    <w:rsid w:val="009C709C"/>
    <w:rsid w:val="009C73FB"/>
    <w:rsid w:val="009C7B7D"/>
    <w:rsid w:val="009C7B89"/>
    <w:rsid w:val="009C7E2C"/>
    <w:rsid w:val="009D0025"/>
    <w:rsid w:val="009D0292"/>
    <w:rsid w:val="009D085C"/>
    <w:rsid w:val="009D0A46"/>
    <w:rsid w:val="009D0B44"/>
    <w:rsid w:val="009D0E5B"/>
    <w:rsid w:val="009D0F61"/>
    <w:rsid w:val="009D1023"/>
    <w:rsid w:val="009D10B3"/>
    <w:rsid w:val="009D1183"/>
    <w:rsid w:val="009D169F"/>
    <w:rsid w:val="009D1B73"/>
    <w:rsid w:val="009D1BBA"/>
    <w:rsid w:val="009D1FBA"/>
    <w:rsid w:val="009D24AD"/>
    <w:rsid w:val="009D24EB"/>
    <w:rsid w:val="009D266F"/>
    <w:rsid w:val="009D2F96"/>
    <w:rsid w:val="009D306F"/>
    <w:rsid w:val="009D385E"/>
    <w:rsid w:val="009D3C04"/>
    <w:rsid w:val="009D4249"/>
    <w:rsid w:val="009D4420"/>
    <w:rsid w:val="009D4513"/>
    <w:rsid w:val="009D486E"/>
    <w:rsid w:val="009D4CE1"/>
    <w:rsid w:val="009D572E"/>
    <w:rsid w:val="009D5760"/>
    <w:rsid w:val="009D5D33"/>
    <w:rsid w:val="009D5DAF"/>
    <w:rsid w:val="009D6657"/>
    <w:rsid w:val="009D6706"/>
    <w:rsid w:val="009D6908"/>
    <w:rsid w:val="009D6E09"/>
    <w:rsid w:val="009D6ED7"/>
    <w:rsid w:val="009D710F"/>
    <w:rsid w:val="009D735B"/>
    <w:rsid w:val="009D7786"/>
    <w:rsid w:val="009D7961"/>
    <w:rsid w:val="009E03A4"/>
    <w:rsid w:val="009E0401"/>
    <w:rsid w:val="009E0849"/>
    <w:rsid w:val="009E0937"/>
    <w:rsid w:val="009E0E8E"/>
    <w:rsid w:val="009E12D2"/>
    <w:rsid w:val="009E1528"/>
    <w:rsid w:val="009E1AE8"/>
    <w:rsid w:val="009E1D9D"/>
    <w:rsid w:val="009E1F84"/>
    <w:rsid w:val="009E24D6"/>
    <w:rsid w:val="009E2629"/>
    <w:rsid w:val="009E27CA"/>
    <w:rsid w:val="009E2B0C"/>
    <w:rsid w:val="009E2C3F"/>
    <w:rsid w:val="009E300F"/>
    <w:rsid w:val="009E31EE"/>
    <w:rsid w:val="009E340F"/>
    <w:rsid w:val="009E39DA"/>
    <w:rsid w:val="009E3E82"/>
    <w:rsid w:val="009E3F4D"/>
    <w:rsid w:val="009E428B"/>
    <w:rsid w:val="009E487D"/>
    <w:rsid w:val="009E4AA7"/>
    <w:rsid w:val="009E4B59"/>
    <w:rsid w:val="009E4F9B"/>
    <w:rsid w:val="009E52C4"/>
    <w:rsid w:val="009E5B2F"/>
    <w:rsid w:val="009E5C0D"/>
    <w:rsid w:val="009E5CF9"/>
    <w:rsid w:val="009E621C"/>
    <w:rsid w:val="009E6385"/>
    <w:rsid w:val="009E646C"/>
    <w:rsid w:val="009E64CF"/>
    <w:rsid w:val="009E653B"/>
    <w:rsid w:val="009E6D7C"/>
    <w:rsid w:val="009E7511"/>
    <w:rsid w:val="009E7B6E"/>
    <w:rsid w:val="009E7C6D"/>
    <w:rsid w:val="009E7D04"/>
    <w:rsid w:val="009E7FBF"/>
    <w:rsid w:val="009F029D"/>
    <w:rsid w:val="009F0329"/>
    <w:rsid w:val="009F0417"/>
    <w:rsid w:val="009F0972"/>
    <w:rsid w:val="009F0D04"/>
    <w:rsid w:val="009F0D98"/>
    <w:rsid w:val="009F0E57"/>
    <w:rsid w:val="009F1023"/>
    <w:rsid w:val="009F110A"/>
    <w:rsid w:val="009F1181"/>
    <w:rsid w:val="009F122B"/>
    <w:rsid w:val="009F14C0"/>
    <w:rsid w:val="009F249B"/>
    <w:rsid w:val="009F29BD"/>
    <w:rsid w:val="009F29DC"/>
    <w:rsid w:val="009F2A1C"/>
    <w:rsid w:val="009F2ADE"/>
    <w:rsid w:val="009F2C66"/>
    <w:rsid w:val="009F333C"/>
    <w:rsid w:val="009F3B8E"/>
    <w:rsid w:val="009F3CA8"/>
    <w:rsid w:val="009F3D48"/>
    <w:rsid w:val="009F3DC2"/>
    <w:rsid w:val="009F449B"/>
    <w:rsid w:val="009F44AF"/>
    <w:rsid w:val="009F48D6"/>
    <w:rsid w:val="009F5129"/>
    <w:rsid w:val="009F52B9"/>
    <w:rsid w:val="009F55B8"/>
    <w:rsid w:val="009F5775"/>
    <w:rsid w:val="009F5D7C"/>
    <w:rsid w:val="009F65B8"/>
    <w:rsid w:val="009F6DBC"/>
    <w:rsid w:val="009F6F05"/>
    <w:rsid w:val="009F71A0"/>
    <w:rsid w:val="009F73C3"/>
    <w:rsid w:val="009F73F9"/>
    <w:rsid w:val="009F7545"/>
    <w:rsid w:val="009F782D"/>
    <w:rsid w:val="009F7F7A"/>
    <w:rsid w:val="00A0008B"/>
    <w:rsid w:val="00A01435"/>
    <w:rsid w:val="00A01443"/>
    <w:rsid w:val="00A016F7"/>
    <w:rsid w:val="00A0186F"/>
    <w:rsid w:val="00A019D6"/>
    <w:rsid w:val="00A01BF1"/>
    <w:rsid w:val="00A01E77"/>
    <w:rsid w:val="00A02188"/>
    <w:rsid w:val="00A02252"/>
    <w:rsid w:val="00A0231A"/>
    <w:rsid w:val="00A0282F"/>
    <w:rsid w:val="00A028DA"/>
    <w:rsid w:val="00A0294A"/>
    <w:rsid w:val="00A02971"/>
    <w:rsid w:val="00A02982"/>
    <w:rsid w:val="00A02B35"/>
    <w:rsid w:val="00A03340"/>
    <w:rsid w:val="00A033F8"/>
    <w:rsid w:val="00A03532"/>
    <w:rsid w:val="00A03623"/>
    <w:rsid w:val="00A0376F"/>
    <w:rsid w:val="00A0383D"/>
    <w:rsid w:val="00A0421D"/>
    <w:rsid w:val="00A0442D"/>
    <w:rsid w:val="00A045D9"/>
    <w:rsid w:val="00A04694"/>
    <w:rsid w:val="00A04831"/>
    <w:rsid w:val="00A04AD3"/>
    <w:rsid w:val="00A04F26"/>
    <w:rsid w:val="00A04FFB"/>
    <w:rsid w:val="00A05343"/>
    <w:rsid w:val="00A0563E"/>
    <w:rsid w:val="00A05B10"/>
    <w:rsid w:val="00A05C2E"/>
    <w:rsid w:val="00A06280"/>
    <w:rsid w:val="00A067A0"/>
    <w:rsid w:val="00A06E1C"/>
    <w:rsid w:val="00A07524"/>
    <w:rsid w:val="00A0778D"/>
    <w:rsid w:val="00A07934"/>
    <w:rsid w:val="00A07B24"/>
    <w:rsid w:val="00A07E57"/>
    <w:rsid w:val="00A10351"/>
    <w:rsid w:val="00A10433"/>
    <w:rsid w:val="00A104DF"/>
    <w:rsid w:val="00A105E8"/>
    <w:rsid w:val="00A10738"/>
    <w:rsid w:val="00A10ED8"/>
    <w:rsid w:val="00A11564"/>
    <w:rsid w:val="00A1196D"/>
    <w:rsid w:val="00A11E88"/>
    <w:rsid w:val="00A12586"/>
    <w:rsid w:val="00A12D71"/>
    <w:rsid w:val="00A12DC7"/>
    <w:rsid w:val="00A12DF2"/>
    <w:rsid w:val="00A12E65"/>
    <w:rsid w:val="00A1317C"/>
    <w:rsid w:val="00A132C2"/>
    <w:rsid w:val="00A133C8"/>
    <w:rsid w:val="00A134E2"/>
    <w:rsid w:val="00A13A2A"/>
    <w:rsid w:val="00A13C41"/>
    <w:rsid w:val="00A1478E"/>
    <w:rsid w:val="00A14AF8"/>
    <w:rsid w:val="00A14CC7"/>
    <w:rsid w:val="00A14DFE"/>
    <w:rsid w:val="00A14F9E"/>
    <w:rsid w:val="00A151B1"/>
    <w:rsid w:val="00A1545F"/>
    <w:rsid w:val="00A155A3"/>
    <w:rsid w:val="00A155FE"/>
    <w:rsid w:val="00A15CAE"/>
    <w:rsid w:val="00A160A6"/>
    <w:rsid w:val="00A169C8"/>
    <w:rsid w:val="00A16C8C"/>
    <w:rsid w:val="00A16FC0"/>
    <w:rsid w:val="00A17233"/>
    <w:rsid w:val="00A17759"/>
    <w:rsid w:val="00A17BA6"/>
    <w:rsid w:val="00A17C85"/>
    <w:rsid w:val="00A17E21"/>
    <w:rsid w:val="00A20016"/>
    <w:rsid w:val="00A2017C"/>
    <w:rsid w:val="00A201D5"/>
    <w:rsid w:val="00A20629"/>
    <w:rsid w:val="00A207FC"/>
    <w:rsid w:val="00A20C22"/>
    <w:rsid w:val="00A21250"/>
    <w:rsid w:val="00A21642"/>
    <w:rsid w:val="00A224A0"/>
    <w:rsid w:val="00A226B5"/>
    <w:rsid w:val="00A228C3"/>
    <w:rsid w:val="00A229E4"/>
    <w:rsid w:val="00A22A06"/>
    <w:rsid w:val="00A22CE3"/>
    <w:rsid w:val="00A22F15"/>
    <w:rsid w:val="00A23153"/>
    <w:rsid w:val="00A231AF"/>
    <w:rsid w:val="00A23430"/>
    <w:rsid w:val="00A236BB"/>
    <w:rsid w:val="00A23790"/>
    <w:rsid w:val="00A23C73"/>
    <w:rsid w:val="00A23D0A"/>
    <w:rsid w:val="00A23D90"/>
    <w:rsid w:val="00A23FAB"/>
    <w:rsid w:val="00A240FA"/>
    <w:rsid w:val="00A24697"/>
    <w:rsid w:val="00A248DC"/>
    <w:rsid w:val="00A24950"/>
    <w:rsid w:val="00A24C4F"/>
    <w:rsid w:val="00A25124"/>
    <w:rsid w:val="00A25236"/>
    <w:rsid w:val="00A253FD"/>
    <w:rsid w:val="00A2558F"/>
    <w:rsid w:val="00A25811"/>
    <w:rsid w:val="00A259EF"/>
    <w:rsid w:val="00A25B14"/>
    <w:rsid w:val="00A25CE8"/>
    <w:rsid w:val="00A25FDA"/>
    <w:rsid w:val="00A25FFB"/>
    <w:rsid w:val="00A260C6"/>
    <w:rsid w:val="00A26178"/>
    <w:rsid w:val="00A26208"/>
    <w:rsid w:val="00A262AD"/>
    <w:rsid w:val="00A266C8"/>
    <w:rsid w:val="00A26B60"/>
    <w:rsid w:val="00A26C8F"/>
    <w:rsid w:val="00A27227"/>
    <w:rsid w:val="00A2723A"/>
    <w:rsid w:val="00A273C8"/>
    <w:rsid w:val="00A2761B"/>
    <w:rsid w:val="00A2781C"/>
    <w:rsid w:val="00A27D14"/>
    <w:rsid w:val="00A30235"/>
    <w:rsid w:val="00A30314"/>
    <w:rsid w:val="00A303BB"/>
    <w:rsid w:val="00A3090F"/>
    <w:rsid w:val="00A30939"/>
    <w:rsid w:val="00A30E31"/>
    <w:rsid w:val="00A30E63"/>
    <w:rsid w:val="00A31001"/>
    <w:rsid w:val="00A31297"/>
    <w:rsid w:val="00A312B0"/>
    <w:rsid w:val="00A3154F"/>
    <w:rsid w:val="00A31614"/>
    <w:rsid w:val="00A31CEB"/>
    <w:rsid w:val="00A32316"/>
    <w:rsid w:val="00A32446"/>
    <w:rsid w:val="00A32709"/>
    <w:rsid w:val="00A32A75"/>
    <w:rsid w:val="00A32AC2"/>
    <w:rsid w:val="00A32CC1"/>
    <w:rsid w:val="00A32D02"/>
    <w:rsid w:val="00A33805"/>
    <w:rsid w:val="00A3388B"/>
    <w:rsid w:val="00A338B6"/>
    <w:rsid w:val="00A33BD7"/>
    <w:rsid w:val="00A34014"/>
    <w:rsid w:val="00A34686"/>
    <w:rsid w:val="00A349D3"/>
    <w:rsid w:val="00A34DA5"/>
    <w:rsid w:val="00A34DEF"/>
    <w:rsid w:val="00A35251"/>
    <w:rsid w:val="00A356EB"/>
    <w:rsid w:val="00A35CDC"/>
    <w:rsid w:val="00A35DF5"/>
    <w:rsid w:val="00A35F37"/>
    <w:rsid w:val="00A36426"/>
    <w:rsid w:val="00A36B01"/>
    <w:rsid w:val="00A36BA6"/>
    <w:rsid w:val="00A37031"/>
    <w:rsid w:val="00A37115"/>
    <w:rsid w:val="00A379EC"/>
    <w:rsid w:val="00A37A47"/>
    <w:rsid w:val="00A37B08"/>
    <w:rsid w:val="00A37C9B"/>
    <w:rsid w:val="00A37E50"/>
    <w:rsid w:val="00A4008C"/>
    <w:rsid w:val="00A400EA"/>
    <w:rsid w:val="00A401CB"/>
    <w:rsid w:val="00A40281"/>
    <w:rsid w:val="00A40403"/>
    <w:rsid w:val="00A40DE2"/>
    <w:rsid w:val="00A41102"/>
    <w:rsid w:val="00A4137F"/>
    <w:rsid w:val="00A414C0"/>
    <w:rsid w:val="00A41575"/>
    <w:rsid w:val="00A416AC"/>
    <w:rsid w:val="00A4172E"/>
    <w:rsid w:val="00A41C0D"/>
    <w:rsid w:val="00A41CB7"/>
    <w:rsid w:val="00A420FF"/>
    <w:rsid w:val="00A42398"/>
    <w:rsid w:val="00A423C9"/>
    <w:rsid w:val="00A423E3"/>
    <w:rsid w:val="00A424FA"/>
    <w:rsid w:val="00A428D4"/>
    <w:rsid w:val="00A42C60"/>
    <w:rsid w:val="00A42F9F"/>
    <w:rsid w:val="00A4321A"/>
    <w:rsid w:val="00A436D1"/>
    <w:rsid w:val="00A436ED"/>
    <w:rsid w:val="00A43AAA"/>
    <w:rsid w:val="00A447DA"/>
    <w:rsid w:val="00A4493C"/>
    <w:rsid w:val="00A4499E"/>
    <w:rsid w:val="00A44C5E"/>
    <w:rsid w:val="00A44E01"/>
    <w:rsid w:val="00A44E1C"/>
    <w:rsid w:val="00A457C7"/>
    <w:rsid w:val="00A45AEB"/>
    <w:rsid w:val="00A45D1A"/>
    <w:rsid w:val="00A45DD5"/>
    <w:rsid w:val="00A4601F"/>
    <w:rsid w:val="00A46051"/>
    <w:rsid w:val="00A46487"/>
    <w:rsid w:val="00A4653B"/>
    <w:rsid w:val="00A46813"/>
    <w:rsid w:val="00A46A15"/>
    <w:rsid w:val="00A46D98"/>
    <w:rsid w:val="00A46F66"/>
    <w:rsid w:val="00A47044"/>
    <w:rsid w:val="00A475F5"/>
    <w:rsid w:val="00A4777E"/>
    <w:rsid w:val="00A500A5"/>
    <w:rsid w:val="00A503DC"/>
    <w:rsid w:val="00A50526"/>
    <w:rsid w:val="00A50992"/>
    <w:rsid w:val="00A50BAA"/>
    <w:rsid w:val="00A51057"/>
    <w:rsid w:val="00A5105E"/>
    <w:rsid w:val="00A5136B"/>
    <w:rsid w:val="00A5147A"/>
    <w:rsid w:val="00A51CAB"/>
    <w:rsid w:val="00A51D4D"/>
    <w:rsid w:val="00A525C8"/>
    <w:rsid w:val="00A52924"/>
    <w:rsid w:val="00A53083"/>
    <w:rsid w:val="00A53239"/>
    <w:rsid w:val="00A5332E"/>
    <w:rsid w:val="00A534FA"/>
    <w:rsid w:val="00A53600"/>
    <w:rsid w:val="00A53629"/>
    <w:rsid w:val="00A53707"/>
    <w:rsid w:val="00A53798"/>
    <w:rsid w:val="00A53ABA"/>
    <w:rsid w:val="00A53E4B"/>
    <w:rsid w:val="00A54079"/>
    <w:rsid w:val="00A54101"/>
    <w:rsid w:val="00A54265"/>
    <w:rsid w:val="00A5435C"/>
    <w:rsid w:val="00A5455E"/>
    <w:rsid w:val="00A5553A"/>
    <w:rsid w:val="00A555EB"/>
    <w:rsid w:val="00A559B4"/>
    <w:rsid w:val="00A55A34"/>
    <w:rsid w:val="00A55A4D"/>
    <w:rsid w:val="00A55ED7"/>
    <w:rsid w:val="00A5609D"/>
    <w:rsid w:val="00A560A7"/>
    <w:rsid w:val="00A561FA"/>
    <w:rsid w:val="00A57A3B"/>
    <w:rsid w:val="00A600E7"/>
    <w:rsid w:val="00A6015A"/>
    <w:rsid w:val="00A60843"/>
    <w:rsid w:val="00A60CA9"/>
    <w:rsid w:val="00A613C4"/>
    <w:rsid w:val="00A61AE9"/>
    <w:rsid w:val="00A61C4E"/>
    <w:rsid w:val="00A623A9"/>
    <w:rsid w:val="00A62B6B"/>
    <w:rsid w:val="00A62C3F"/>
    <w:rsid w:val="00A63189"/>
    <w:rsid w:val="00A63442"/>
    <w:rsid w:val="00A63574"/>
    <w:rsid w:val="00A637BD"/>
    <w:rsid w:val="00A638EC"/>
    <w:rsid w:val="00A63947"/>
    <w:rsid w:val="00A63B10"/>
    <w:rsid w:val="00A640DA"/>
    <w:rsid w:val="00A64117"/>
    <w:rsid w:val="00A64263"/>
    <w:rsid w:val="00A644AD"/>
    <w:rsid w:val="00A6453F"/>
    <w:rsid w:val="00A64ACB"/>
    <w:rsid w:val="00A64B65"/>
    <w:rsid w:val="00A64CF9"/>
    <w:rsid w:val="00A64DA4"/>
    <w:rsid w:val="00A64FB6"/>
    <w:rsid w:val="00A6528F"/>
    <w:rsid w:val="00A65543"/>
    <w:rsid w:val="00A6566C"/>
    <w:rsid w:val="00A6583C"/>
    <w:rsid w:val="00A658A4"/>
    <w:rsid w:val="00A65D88"/>
    <w:rsid w:val="00A65DA1"/>
    <w:rsid w:val="00A661FB"/>
    <w:rsid w:val="00A66259"/>
    <w:rsid w:val="00A667E0"/>
    <w:rsid w:val="00A66EE2"/>
    <w:rsid w:val="00A67408"/>
    <w:rsid w:val="00A67946"/>
    <w:rsid w:val="00A679F2"/>
    <w:rsid w:val="00A702AB"/>
    <w:rsid w:val="00A7064F"/>
    <w:rsid w:val="00A7072A"/>
    <w:rsid w:val="00A70733"/>
    <w:rsid w:val="00A70853"/>
    <w:rsid w:val="00A70B5A"/>
    <w:rsid w:val="00A70D3A"/>
    <w:rsid w:val="00A712D7"/>
    <w:rsid w:val="00A7132E"/>
    <w:rsid w:val="00A71337"/>
    <w:rsid w:val="00A7144D"/>
    <w:rsid w:val="00A715D8"/>
    <w:rsid w:val="00A719DC"/>
    <w:rsid w:val="00A71B09"/>
    <w:rsid w:val="00A71B6E"/>
    <w:rsid w:val="00A71EA3"/>
    <w:rsid w:val="00A72387"/>
    <w:rsid w:val="00A7242F"/>
    <w:rsid w:val="00A72688"/>
    <w:rsid w:val="00A72854"/>
    <w:rsid w:val="00A72BD9"/>
    <w:rsid w:val="00A72E1C"/>
    <w:rsid w:val="00A72E43"/>
    <w:rsid w:val="00A7323C"/>
    <w:rsid w:val="00A7343C"/>
    <w:rsid w:val="00A745E9"/>
    <w:rsid w:val="00A74A71"/>
    <w:rsid w:val="00A74AC8"/>
    <w:rsid w:val="00A74C59"/>
    <w:rsid w:val="00A74DED"/>
    <w:rsid w:val="00A7502B"/>
    <w:rsid w:val="00A754E9"/>
    <w:rsid w:val="00A7603F"/>
    <w:rsid w:val="00A76854"/>
    <w:rsid w:val="00A76E36"/>
    <w:rsid w:val="00A772ED"/>
    <w:rsid w:val="00A80385"/>
    <w:rsid w:val="00A8059A"/>
    <w:rsid w:val="00A81189"/>
    <w:rsid w:val="00A8173E"/>
    <w:rsid w:val="00A817CE"/>
    <w:rsid w:val="00A81E59"/>
    <w:rsid w:val="00A81F28"/>
    <w:rsid w:val="00A82141"/>
    <w:rsid w:val="00A82901"/>
    <w:rsid w:val="00A82A83"/>
    <w:rsid w:val="00A82B9C"/>
    <w:rsid w:val="00A82BE8"/>
    <w:rsid w:val="00A83113"/>
    <w:rsid w:val="00A83308"/>
    <w:rsid w:val="00A836AA"/>
    <w:rsid w:val="00A83792"/>
    <w:rsid w:val="00A83B12"/>
    <w:rsid w:val="00A844A5"/>
    <w:rsid w:val="00A847CC"/>
    <w:rsid w:val="00A849E8"/>
    <w:rsid w:val="00A84AFC"/>
    <w:rsid w:val="00A84B71"/>
    <w:rsid w:val="00A84F22"/>
    <w:rsid w:val="00A85410"/>
    <w:rsid w:val="00A861B6"/>
    <w:rsid w:val="00A866EE"/>
    <w:rsid w:val="00A868FD"/>
    <w:rsid w:val="00A86977"/>
    <w:rsid w:val="00A86D3E"/>
    <w:rsid w:val="00A86E18"/>
    <w:rsid w:val="00A877E1"/>
    <w:rsid w:val="00A879D2"/>
    <w:rsid w:val="00A87B9B"/>
    <w:rsid w:val="00A87F0A"/>
    <w:rsid w:val="00A87F56"/>
    <w:rsid w:val="00A90439"/>
    <w:rsid w:val="00A90B48"/>
    <w:rsid w:val="00A917E5"/>
    <w:rsid w:val="00A91862"/>
    <w:rsid w:val="00A91D1B"/>
    <w:rsid w:val="00A91DEE"/>
    <w:rsid w:val="00A91EA1"/>
    <w:rsid w:val="00A91FCB"/>
    <w:rsid w:val="00A92470"/>
    <w:rsid w:val="00A9261A"/>
    <w:rsid w:val="00A926E2"/>
    <w:rsid w:val="00A92C14"/>
    <w:rsid w:val="00A92D2D"/>
    <w:rsid w:val="00A92E76"/>
    <w:rsid w:val="00A93063"/>
    <w:rsid w:val="00A9318E"/>
    <w:rsid w:val="00A9325D"/>
    <w:rsid w:val="00A9330D"/>
    <w:rsid w:val="00A93323"/>
    <w:rsid w:val="00A9353F"/>
    <w:rsid w:val="00A9370F"/>
    <w:rsid w:val="00A93902"/>
    <w:rsid w:val="00A9451C"/>
    <w:rsid w:val="00A945CA"/>
    <w:rsid w:val="00A9491D"/>
    <w:rsid w:val="00A94C16"/>
    <w:rsid w:val="00A94C1A"/>
    <w:rsid w:val="00A94EA3"/>
    <w:rsid w:val="00A95852"/>
    <w:rsid w:val="00A95AFB"/>
    <w:rsid w:val="00A95B05"/>
    <w:rsid w:val="00A95C63"/>
    <w:rsid w:val="00A9615B"/>
    <w:rsid w:val="00A964E7"/>
    <w:rsid w:val="00A967C9"/>
    <w:rsid w:val="00A96C4F"/>
    <w:rsid w:val="00A96C7B"/>
    <w:rsid w:val="00A96DB5"/>
    <w:rsid w:val="00A96E72"/>
    <w:rsid w:val="00A96F9F"/>
    <w:rsid w:val="00A971CD"/>
    <w:rsid w:val="00A97234"/>
    <w:rsid w:val="00A972ED"/>
    <w:rsid w:val="00A97392"/>
    <w:rsid w:val="00A97547"/>
    <w:rsid w:val="00A97768"/>
    <w:rsid w:val="00A97A9E"/>
    <w:rsid w:val="00A97BCE"/>
    <w:rsid w:val="00A97C22"/>
    <w:rsid w:val="00A97D7C"/>
    <w:rsid w:val="00AA0266"/>
    <w:rsid w:val="00AA0886"/>
    <w:rsid w:val="00AA0ED4"/>
    <w:rsid w:val="00AA0FDF"/>
    <w:rsid w:val="00AA12D4"/>
    <w:rsid w:val="00AA1721"/>
    <w:rsid w:val="00AA1A6A"/>
    <w:rsid w:val="00AA1E16"/>
    <w:rsid w:val="00AA237E"/>
    <w:rsid w:val="00AA2409"/>
    <w:rsid w:val="00AA2721"/>
    <w:rsid w:val="00AA2B0A"/>
    <w:rsid w:val="00AA2B8F"/>
    <w:rsid w:val="00AA2E75"/>
    <w:rsid w:val="00AA3355"/>
    <w:rsid w:val="00AA3448"/>
    <w:rsid w:val="00AA3459"/>
    <w:rsid w:val="00AA3AC0"/>
    <w:rsid w:val="00AA3FA7"/>
    <w:rsid w:val="00AA400F"/>
    <w:rsid w:val="00AA4460"/>
    <w:rsid w:val="00AA4550"/>
    <w:rsid w:val="00AA46FA"/>
    <w:rsid w:val="00AA4737"/>
    <w:rsid w:val="00AA482E"/>
    <w:rsid w:val="00AA4B6E"/>
    <w:rsid w:val="00AA4C8B"/>
    <w:rsid w:val="00AA4D6B"/>
    <w:rsid w:val="00AA5372"/>
    <w:rsid w:val="00AA57AA"/>
    <w:rsid w:val="00AA5881"/>
    <w:rsid w:val="00AA5BDF"/>
    <w:rsid w:val="00AA5E6F"/>
    <w:rsid w:val="00AA5F13"/>
    <w:rsid w:val="00AA602A"/>
    <w:rsid w:val="00AA62DE"/>
    <w:rsid w:val="00AA65EB"/>
    <w:rsid w:val="00AA6644"/>
    <w:rsid w:val="00AA6679"/>
    <w:rsid w:val="00AA670C"/>
    <w:rsid w:val="00AA6729"/>
    <w:rsid w:val="00AA6752"/>
    <w:rsid w:val="00AA727D"/>
    <w:rsid w:val="00AA7688"/>
    <w:rsid w:val="00AA796D"/>
    <w:rsid w:val="00AA7999"/>
    <w:rsid w:val="00AA7E86"/>
    <w:rsid w:val="00AB060C"/>
    <w:rsid w:val="00AB061B"/>
    <w:rsid w:val="00AB14BB"/>
    <w:rsid w:val="00AB18A4"/>
    <w:rsid w:val="00AB1A22"/>
    <w:rsid w:val="00AB1E79"/>
    <w:rsid w:val="00AB214A"/>
    <w:rsid w:val="00AB218E"/>
    <w:rsid w:val="00AB2603"/>
    <w:rsid w:val="00AB27AB"/>
    <w:rsid w:val="00AB2C1B"/>
    <w:rsid w:val="00AB2CD6"/>
    <w:rsid w:val="00AB2FCD"/>
    <w:rsid w:val="00AB3109"/>
    <w:rsid w:val="00AB3414"/>
    <w:rsid w:val="00AB3518"/>
    <w:rsid w:val="00AB362D"/>
    <w:rsid w:val="00AB3772"/>
    <w:rsid w:val="00AB3977"/>
    <w:rsid w:val="00AB3B7A"/>
    <w:rsid w:val="00AB3C4B"/>
    <w:rsid w:val="00AB40A4"/>
    <w:rsid w:val="00AB4B1B"/>
    <w:rsid w:val="00AB4B6B"/>
    <w:rsid w:val="00AB4CD7"/>
    <w:rsid w:val="00AB51B4"/>
    <w:rsid w:val="00AB52E3"/>
    <w:rsid w:val="00AB5392"/>
    <w:rsid w:val="00AB53AF"/>
    <w:rsid w:val="00AB559C"/>
    <w:rsid w:val="00AB589A"/>
    <w:rsid w:val="00AB6048"/>
    <w:rsid w:val="00AB68ED"/>
    <w:rsid w:val="00AB699F"/>
    <w:rsid w:val="00AB6E0E"/>
    <w:rsid w:val="00AB7551"/>
    <w:rsid w:val="00AB75E7"/>
    <w:rsid w:val="00AB7785"/>
    <w:rsid w:val="00AB77B2"/>
    <w:rsid w:val="00AB7A6B"/>
    <w:rsid w:val="00AB7CB7"/>
    <w:rsid w:val="00AB7EE6"/>
    <w:rsid w:val="00AB7F6F"/>
    <w:rsid w:val="00AC02DB"/>
    <w:rsid w:val="00AC0B35"/>
    <w:rsid w:val="00AC0CB0"/>
    <w:rsid w:val="00AC1007"/>
    <w:rsid w:val="00AC10BF"/>
    <w:rsid w:val="00AC160A"/>
    <w:rsid w:val="00AC1FDE"/>
    <w:rsid w:val="00AC22B8"/>
    <w:rsid w:val="00AC2667"/>
    <w:rsid w:val="00AC2969"/>
    <w:rsid w:val="00AC2AC7"/>
    <w:rsid w:val="00AC3074"/>
    <w:rsid w:val="00AC324B"/>
    <w:rsid w:val="00AC32D6"/>
    <w:rsid w:val="00AC330A"/>
    <w:rsid w:val="00AC33D5"/>
    <w:rsid w:val="00AC3520"/>
    <w:rsid w:val="00AC36B4"/>
    <w:rsid w:val="00AC37A5"/>
    <w:rsid w:val="00AC39B1"/>
    <w:rsid w:val="00AC4679"/>
    <w:rsid w:val="00AC475A"/>
    <w:rsid w:val="00AC476A"/>
    <w:rsid w:val="00AC4ABF"/>
    <w:rsid w:val="00AC4C06"/>
    <w:rsid w:val="00AC4D34"/>
    <w:rsid w:val="00AC4DC5"/>
    <w:rsid w:val="00AC5108"/>
    <w:rsid w:val="00AC56C0"/>
    <w:rsid w:val="00AC57FC"/>
    <w:rsid w:val="00AC5D8F"/>
    <w:rsid w:val="00AC5EFB"/>
    <w:rsid w:val="00AC5F5B"/>
    <w:rsid w:val="00AC5F70"/>
    <w:rsid w:val="00AC6245"/>
    <w:rsid w:val="00AC6271"/>
    <w:rsid w:val="00AC64BE"/>
    <w:rsid w:val="00AC66C2"/>
    <w:rsid w:val="00AC6797"/>
    <w:rsid w:val="00AC69B9"/>
    <w:rsid w:val="00AC6F1B"/>
    <w:rsid w:val="00AC71A1"/>
    <w:rsid w:val="00AD0226"/>
    <w:rsid w:val="00AD04C6"/>
    <w:rsid w:val="00AD08D3"/>
    <w:rsid w:val="00AD0AF1"/>
    <w:rsid w:val="00AD145B"/>
    <w:rsid w:val="00AD14FE"/>
    <w:rsid w:val="00AD1A5C"/>
    <w:rsid w:val="00AD1AC6"/>
    <w:rsid w:val="00AD1D4F"/>
    <w:rsid w:val="00AD34E4"/>
    <w:rsid w:val="00AD3713"/>
    <w:rsid w:val="00AD3AEC"/>
    <w:rsid w:val="00AD3BA1"/>
    <w:rsid w:val="00AD3C3E"/>
    <w:rsid w:val="00AD3DF4"/>
    <w:rsid w:val="00AD3EBF"/>
    <w:rsid w:val="00AD4C6D"/>
    <w:rsid w:val="00AD4FD9"/>
    <w:rsid w:val="00AD4FE9"/>
    <w:rsid w:val="00AD509B"/>
    <w:rsid w:val="00AD5141"/>
    <w:rsid w:val="00AD549D"/>
    <w:rsid w:val="00AD57A9"/>
    <w:rsid w:val="00AD5886"/>
    <w:rsid w:val="00AD5C32"/>
    <w:rsid w:val="00AD5C42"/>
    <w:rsid w:val="00AD5CF1"/>
    <w:rsid w:val="00AD5F6C"/>
    <w:rsid w:val="00AD5F7C"/>
    <w:rsid w:val="00AD5FA6"/>
    <w:rsid w:val="00AD62ED"/>
    <w:rsid w:val="00AD6759"/>
    <w:rsid w:val="00AD6A67"/>
    <w:rsid w:val="00AD6B1E"/>
    <w:rsid w:val="00AD6C7D"/>
    <w:rsid w:val="00AD6D83"/>
    <w:rsid w:val="00AD701F"/>
    <w:rsid w:val="00AD70BF"/>
    <w:rsid w:val="00AD723E"/>
    <w:rsid w:val="00AD7560"/>
    <w:rsid w:val="00AD77ED"/>
    <w:rsid w:val="00AD7C2E"/>
    <w:rsid w:val="00AE00FD"/>
    <w:rsid w:val="00AE02B7"/>
    <w:rsid w:val="00AE034F"/>
    <w:rsid w:val="00AE0354"/>
    <w:rsid w:val="00AE0373"/>
    <w:rsid w:val="00AE0B75"/>
    <w:rsid w:val="00AE0C31"/>
    <w:rsid w:val="00AE0E19"/>
    <w:rsid w:val="00AE0E90"/>
    <w:rsid w:val="00AE0F75"/>
    <w:rsid w:val="00AE1023"/>
    <w:rsid w:val="00AE133D"/>
    <w:rsid w:val="00AE14DB"/>
    <w:rsid w:val="00AE151B"/>
    <w:rsid w:val="00AE1535"/>
    <w:rsid w:val="00AE16D6"/>
    <w:rsid w:val="00AE18A2"/>
    <w:rsid w:val="00AE1990"/>
    <w:rsid w:val="00AE1A6B"/>
    <w:rsid w:val="00AE1B88"/>
    <w:rsid w:val="00AE1D78"/>
    <w:rsid w:val="00AE1F7F"/>
    <w:rsid w:val="00AE22E7"/>
    <w:rsid w:val="00AE2428"/>
    <w:rsid w:val="00AE24C0"/>
    <w:rsid w:val="00AE2614"/>
    <w:rsid w:val="00AE2B30"/>
    <w:rsid w:val="00AE302B"/>
    <w:rsid w:val="00AE377E"/>
    <w:rsid w:val="00AE480A"/>
    <w:rsid w:val="00AE483A"/>
    <w:rsid w:val="00AE48B6"/>
    <w:rsid w:val="00AE49C2"/>
    <w:rsid w:val="00AE4C84"/>
    <w:rsid w:val="00AE4E1B"/>
    <w:rsid w:val="00AE56D9"/>
    <w:rsid w:val="00AE57DE"/>
    <w:rsid w:val="00AE5950"/>
    <w:rsid w:val="00AE5A01"/>
    <w:rsid w:val="00AE5BF6"/>
    <w:rsid w:val="00AE5D69"/>
    <w:rsid w:val="00AE5DC2"/>
    <w:rsid w:val="00AE60FA"/>
    <w:rsid w:val="00AE62E8"/>
    <w:rsid w:val="00AE65D1"/>
    <w:rsid w:val="00AE6604"/>
    <w:rsid w:val="00AE6748"/>
    <w:rsid w:val="00AE67B2"/>
    <w:rsid w:val="00AE69A6"/>
    <w:rsid w:val="00AE6D02"/>
    <w:rsid w:val="00AE6DF2"/>
    <w:rsid w:val="00AE6FE2"/>
    <w:rsid w:val="00AE717B"/>
    <w:rsid w:val="00AE7F4C"/>
    <w:rsid w:val="00AF01F7"/>
    <w:rsid w:val="00AF0221"/>
    <w:rsid w:val="00AF0378"/>
    <w:rsid w:val="00AF038A"/>
    <w:rsid w:val="00AF07AC"/>
    <w:rsid w:val="00AF1A1A"/>
    <w:rsid w:val="00AF1ADF"/>
    <w:rsid w:val="00AF1BA7"/>
    <w:rsid w:val="00AF1C85"/>
    <w:rsid w:val="00AF1E2F"/>
    <w:rsid w:val="00AF2219"/>
    <w:rsid w:val="00AF22D7"/>
    <w:rsid w:val="00AF247D"/>
    <w:rsid w:val="00AF25A2"/>
    <w:rsid w:val="00AF27C2"/>
    <w:rsid w:val="00AF2837"/>
    <w:rsid w:val="00AF2B29"/>
    <w:rsid w:val="00AF2EA8"/>
    <w:rsid w:val="00AF31EE"/>
    <w:rsid w:val="00AF3329"/>
    <w:rsid w:val="00AF343E"/>
    <w:rsid w:val="00AF3475"/>
    <w:rsid w:val="00AF37D6"/>
    <w:rsid w:val="00AF37DB"/>
    <w:rsid w:val="00AF38CE"/>
    <w:rsid w:val="00AF39FF"/>
    <w:rsid w:val="00AF3B31"/>
    <w:rsid w:val="00AF3D91"/>
    <w:rsid w:val="00AF4075"/>
    <w:rsid w:val="00AF4085"/>
    <w:rsid w:val="00AF4386"/>
    <w:rsid w:val="00AF4407"/>
    <w:rsid w:val="00AF4548"/>
    <w:rsid w:val="00AF45AE"/>
    <w:rsid w:val="00AF467B"/>
    <w:rsid w:val="00AF4A63"/>
    <w:rsid w:val="00AF4C48"/>
    <w:rsid w:val="00AF4EEF"/>
    <w:rsid w:val="00AF4FD0"/>
    <w:rsid w:val="00AF51DF"/>
    <w:rsid w:val="00AF55DE"/>
    <w:rsid w:val="00AF5606"/>
    <w:rsid w:val="00AF5C07"/>
    <w:rsid w:val="00AF5D9F"/>
    <w:rsid w:val="00AF5E4E"/>
    <w:rsid w:val="00AF5FB4"/>
    <w:rsid w:val="00AF5FC1"/>
    <w:rsid w:val="00AF61D3"/>
    <w:rsid w:val="00AF62E0"/>
    <w:rsid w:val="00AF69C5"/>
    <w:rsid w:val="00AF6BB2"/>
    <w:rsid w:val="00AF70C1"/>
    <w:rsid w:val="00AF767C"/>
    <w:rsid w:val="00AF7B5E"/>
    <w:rsid w:val="00AF7BF6"/>
    <w:rsid w:val="00B000F9"/>
    <w:rsid w:val="00B003B9"/>
    <w:rsid w:val="00B003CA"/>
    <w:rsid w:val="00B007C0"/>
    <w:rsid w:val="00B0094A"/>
    <w:rsid w:val="00B00E24"/>
    <w:rsid w:val="00B010F5"/>
    <w:rsid w:val="00B015B5"/>
    <w:rsid w:val="00B01B52"/>
    <w:rsid w:val="00B020B0"/>
    <w:rsid w:val="00B0213C"/>
    <w:rsid w:val="00B02756"/>
    <w:rsid w:val="00B02869"/>
    <w:rsid w:val="00B02938"/>
    <w:rsid w:val="00B02AAA"/>
    <w:rsid w:val="00B030CA"/>
    <w:rsid w:val="00B0315B"/>
    <w:rsid w:val="00B033B3"/>
    <w:rsid w:val="00B03A92"/>
    <w:rsid w:val="00B03E84"/>
    <w:rsid w:val="00B0414D"/>
    <w:rsid w:val="00B04837"/>
    <w:rsid w:val="00B04FBB"/>
    <w:rsid w:val="00B0525F"/>
    <w:rsid w:val="00B0527D"/>
    <w:rsid w:val="00B053C9"/>
    <w:rsid w:val="00B05503"/>
    <w:rsid w:val="00B058B6"/>
    <w:rsid w:val="00B05A94"/>
    <w:rsid w:val="00B05B56"/>
    <w:rsid w:val="00B05BDA"/>
    <w:rsid w:val="00B05BDE"/>
    <w:rsid w:val="00B05CA6"/>
    <w:rsid w:val="00B05E5C"/>
    <w:rsid w:val="00B05EA2"/>
    <w:rsid w:val="00B06339"/>
    <w:rsid w:val="00B06526"/>
    <w:rsid w:val="00B06AE1"/>
    <w:rsid w:val="00B06EF3"/>
    <w:rsid w:val="00B07017"/>
    <w:rsid w:val="00B076FD"/>
    <w:rsid w:val="00B07750"/>
    <w:rsid w:val="00B077C9"/>
    <w:rsid w:val="00B07973"/>
    <w:rsid w:val="00B07EE6"/>
    <w:rsid w:val="00B101A3"/>
    <w:rsid w:val="00B10303"/>
    <w:rsid w:val="00B10466"/>
    <w:rsid w:val="00B105AD"/>
    <w:rsid w:val="00B10620"/>
    <w:rsid w:val="00B10903"/>
    <w:rsid w:val="00B10FBD"/>
    <w:rsid w:val="00B11165"/>
    <w:rsid w:val="00B1129A"/>
    <w:rsid w:val="00B11402"/>
    <w:rsid w:val="00B116F6"/>
    <w:rsid w:val="00B11922"/>
    <w:rsid w:val="00B1199C"/>
    <w:rsid w:val="00B11B53"/>
    <w:rsid w:val="00B11B71"/>
    <w:rsid w:val="00B11E35"/>
    <w:rsid w:val="00B11F38"/>
    <w:rsid w:val="00B11F5E"/>
    <w:rsid w:val="00B12026"/>
    <w:rsid w:val="00B12131"/>
    <w:rsid w:val="00B124A3"/>
    <w:rsid w:val="00B127E4"/>
    <w:rsid w:val="00B12904"/>
    <w:rsid w:val="00B1293A"/>
    <w:rsid w:val="00B13360"/>
    <w:rsid w:val="00B134B3"/>
    <w:rsid w:val="00B134C1"/>
    <w:rsid w:val="00B143B6"/>
    <w:rsid w:val="00B143F5"/>
    <w:rsid w:val="00B14485"/>
    <w:rsid w:val="00B1450D"/>
    <w:rsid w:val="00B14BEF"/>
    <w:rsid w:val="00B14C32"/>
    <w:rsid w:val="00B14EAE"/>
    <w:rsid w:val="00B15070"/>
    <w:rsid w:val="00B1519C"/>
    <w:rsid w:val="00B15627"/>
    <w:rsid w:val="00B15853"/>
    <w:rsid w:val="00B158AE"/>
    <w:rsid w:val="00B15B10"/>
    <w:rsid w:val="00B15F09"/>
    <w:rsid w:val="00B160ED"/>
    <w:rsid w:val="00B1612D"/>
    <w:rsid w:val="00B16219"/>
    <w:rsid w:val="00B162C9"/>
    <w:rsid w:val="00B16404"/>
    <w:rsid w:val="00B165F5"/>
    <w:rsid w:val="00B1696B"/>
    <w:rsid w:val="00B16988"/>
    <w:rsid w:val="00B16DAC"/>
    <w:rsid w:val="00B16E1B"/>
    <w:rsid w:val="00B16E25"/>
    <w:rsid w:val="00B1703E"/>
    <w:rsid w:val="00B172F9"/>
    <w:rsid w:val="00B1753A"/>
    <w:rsid w:val="00B17A99"/>
    <w:rsid w:val="00B20492"/>
    <w:rsid w:val="00B2089F"/>
    <w:rsid w:val="00B208AA"/>
    <w:rsid w:val="00B208B5"/>
    <w:rsid w:val="00B2108C"/>
    <w:rsid w:val="00B21375"/>
    <w:rsid w:val="00B21720"/>
    <w:rsid w:val="00B21BA9"/>
    <w:rsid w:val="00B21BC5"/>
    <w:rsid w:val="00B21BC9"/>
    <w:rsid w:val="00B21BD2"/>
    <w:rsid w:val="00B224BA"/>
    <w:rsid w:val="00B22E57"/>
    <w:rsid w:val="00B22E84"/>
    <w:rsid w:val="00B23499"/>
    <w:rsid w:val="00B23560"/>
    <w:rsid w:val="00B235F8"/>
    <w:rsid w:val="00B23647"/>
    <w:rsid w:val="00B236FE"/>
    <w:rsid w:val="00B23709"/>
    <w:rsid w:val="00B23780"/>
    <w:rsid w:val="00B2381B"/>
    <w:rsid w:val="00B23856"/>
    <w:rsid w:val="00B238A8"/>
    <w:rsid w:val="00B23C45"/>
    <w:rsid w:val="00B23D9A"/>
    <w:rsid w:val="00B23EDF"/>
    <w:rsid w:val="00B24520"/>
    <w:rsid w:val="00B24789"/>
    <w:rsid w:val="00B24AE3"/>
    <w:rsid w:val="00B24D48"/>
    <w:rsid w:val="00B24FE7"/>
    <w:rsid w:val="00B2503F"/>
    <w:rsid w:val="00B25478"/>
    <w:rsid w:val="00B256FB"/>
    <w:rsid w:val="00B25A24"/>
    <w:rsid w:val="00B25E9C"/>
    <w:rsid w:val="00B25EC5"/>
    <w:rsid w:val="00B260F0"/>
    <w:rsid w:val="00B26440"/>
    <w:rsid w:val="00B2721E"/>
    <w:rsid w:val="00B27583"/>
    <w:rsid w:val="00B275C0"/>
    <w:rsid w:val="00B279B6"/>
    <w:rsid w:val="00B27D8C"/>
    <w:rsid w:val="00B27ED7"/>
    <w:rsid w:val="00B27F2B"/>
    <w:rsid w:val="00B27F78"/>
    <w:rsid w:val="00B30495"/>
    <w:rsid w:val="00B30BC8"/>
    <w:rsid w:val="00B30C0D"/>
    <w:rsid w:val="00B31670"/>
    <w:rsid w:val="00B318AC"/>
    <w:rsid w:val="00B31C59"/>
    <w:rsid w:val="00B31C82"/>
    <w:rsid w:val="00B31D1B"/>
    <w:rsid w:val="00B31DFB"/>
    <w:rsid w:val="00B321C2"/>
    <w:rsid w:val="00B3236A"/>
    <w:rsid w:val="00B324CB"/>
    <w:rsid w:val="00B325C0"/>
    <w:rsid w:val="00B329C9"/>
    <w:rsid w:val="00B32C30"/>
    <w:rsid w:val="00B32CD6"/>
    <w:rsid w:val="00B32F1A"/>
    <w:rsid w:val="00B33705"/>
    <w:rsid w:val="00B33DA0"/>
    <w:rsid w:val="00B3401C"/>
    <w:rsid w:val="00B34061"/>
    <w:rsid w:val="00B34757"/>
    <w:rsid w:val="00B34AD3"/>
    <w:rsid w:val="00B34B62"/>
    <w:rsid w:val="00B34C35"/>
    <w:rsid w:val="00B34EDD"/>
    <w:rsid w:val="00B35087"/>
    <w:rsid w:val="00B35145"/>
    <w:rsid w:val="00B35188"/>
    <w:rsid w:val="00B3540C"/>
    <w:rsid w:val="00B35422"/>
    <w:rsid w:val="00B35605"/>
    <w:rsid w:val="00B36719"/>
    <w:rsid w:val="00B370DD"/>
    <w:rsid w:val="00B3717E"/>
    <w:rsid w:val="00B3717F"/>
    <w:rsid w:val="00B377E3"/>
    <w:rsid w:val="00B37BC0"/>
    <w:rsid w:val="00B37F15"/>
    <w:rsid w:val="00B4014D"/>
    <w:rsid w:val="00B402C6"/>
    <w:rsid w:val="00B403F3"/>
    <w:rsid w:val="00B40475"/>
    <w:rsid w:val="00B407EB"/>
    <w:rsid w:val="00B409D6"/>
    <w:rsid w:val="00B40BEF"/>
    <w:rsid w:val="00B40C55"/>
    <w:rsid w:val="00B40DE7"/>
    <w:rsid w:val="00B40E6A"/>
    <w:rsid w:val="00B410D7"/>
    <w:rsid w:val="00B411BF"/>
    <w:rsid w:val="00B41788"/>
    <w:rsid w:val="00B41834"/>
    <w:rsid w:val="00B41A3C"/>
    <w:rsid w:val="00B41AE7"/>
    <w:rsid w:val="00B41EFE"/>
    <w:rsid w:val="00B42226"/>
    <w:rsid w:val="00B42449"/>
    <w:rsid w:val="00B4259B"/>
    <w:rsid w:val="00B427D4"/>
    <w:rsid w:val="00B429DA"/>
    <w:rsid w:val="00B42CD3"/>
    <w:rsid w:val="00B42EED"/>
    <w:rsid w:val="00B430CF"/>
    <w:rsid w:val="00B4363C"/>
    <w:rsid w:val="00B436BD"/>
    <w:rsid w:val="00B439B2"/>
    <w:rsid w:val="00B43B92"/>
    <w:rsid w:val="00B44E45"/>
    <w:rsid w:val="00B44F45"/>
    <w:rsid w:val="00B450A0"/>
    <w:rsid w:val="00B451D2"/>
    <w:rsid w:val="00B45346"/>
    <w:rsid w:val="00B4539F"/>
    <w:rsid w:val="00B45E4E"/>
    <w:rsid w:val="00B45F93"/>
    <w:rsid w:val="00B46135"/>
    <w:rsid w:val="00B46251"/>
    <w:rsid w:val="00B46406"/>
    <w:rsid w:val="00B46457"/>
    <w:rsid w:val="00B46748"/>
    <w:rsid w:val="00B46A04"/>
    <w:rsid w:val="00B46AAD"/>
    <w:rsid w:val="00B46B5D"/>
    <w:rsid w:val="00B46F28"/>
    <w:rsid w:val="00B471AA"/>
    <w:rsid w:val="00B47337"/>
    <w:rsid w:val="00B475B1"/>
    <w:rsid w:val="00B47908"/>
    <w:rsid w:val="00B47A77"/>
    <w:rsid w:val="00B47ACD"/>
    <w:rsid w:val="00B47EDC"/>
    <w:rsid w:val="00B50223"/>
    <w:rsid w:val="00B50279"/>
    <w:rsid w:val="00B50508"/>
    <w:rsid w:val="00B50985"/>
    <w:rsid w:val="00B50F08"/>
    <w:rsid w:val="00B51202"/>
    <w:rsid w:val="00B515C1"/>
    <w:rsid w:val="00B51856"/>
    <w:rsid w:val="00B5192C"/>
    <w:rsid w:val="00B51C81"/>
    <w:rsid w:val="00B51CB8"/>
    <w:rsid w:val="00B51D6C"/>
    <w:rsid w:val="00B51F8E"/>
    <w:rsid w:val="00B523BC"/>
    <w:rsid w:val="00B52B9F"/>
    <w:rsid w:val="00B52BA3"/>
    <w:rsid w:val="00B52D24"/>
    <w:rsid w:val="00B52EFC"/>
    <w:rsid w:val="00B53075"/>
    <w:rsid w:val="00B535C3"/>
    <w:rsid w:val="00B53DB9"/>
    <w:rsid w:val="00B543B3"/>
    <w:rsid w:val="00B54F11"/>
    <w:rsid w:val="00B553B1"/>
    <w:rsid w:val="00B55484"/>
    <w:rsid w:val="00B55C36"/>
    <w:rsid w:val="00B5631F"/>
    <w:rsid w:val="00B566EA"/>
    <w:rsid w:val="00B569B4"/>
    <w:rsid w:val="00B56B52"/>
    <w:rsid w:val="00B56D3A"/>
    <w:rsid w:val="00B56DED"/>
    <w:rsid w:val="00B56F94"/>
    <w:rsid w:val="00B5730B"/>
    <w:rsid w:val="00B574E1"/>
    <w:rsid w:val="00B57701"/>
    <w:rsid w:val="00B57949"/>
    <w:rsid w:val="00B57AF2"/>
    <w:rsid w:val="00B57D53"/>
    <w:rsid w:val="00B57F19"/>
    <w:rsid w:val="00B6055A"/>
    <w:rsid w:val="00B60997"/>
    <w:rsid w:val="00B60AF0"/>
    <w:rsid w:val="00B616C7"/>
    <w:rsid w:val="00B61901"/>
    <w:rsid w:val="00B6238C"/>
    <w:rsid w:val="00B62470"/>
    <w:rsid w:val="00B62676"/>
    <w:rsid w:val="00B6267A"/>
    <w:rsid w:val="00B63103"/>
    <w:rsid w:val="00B63413"/>
    <w:rsid w:val="00B635C6"/>
    <w:rsid w:val="00B63A32"/>
    <w:rsid w:val="00B63C61"/>
    <w:rsid w:val="00B63DC0"/>
    <w:rsid w:val="00B63F70"/>
    <w:rsid w:val="00B64021"/>
    <w:rsid w:val="00B640DF"/>
    <w:rsid w:val="00B64429"/>
    <w:rsid w:val="00B6465F"/>
    <w:rsid w:val="00B64742"/>
    <w:rsid w:val="00B64845"/>
    <w:rsid w:val="00B64C34"/>
    <w:rsid w:val="00B64D58"/>
    <w:rsid w:val="00B65101"/>
    <w:rsid w:val="00B6533B"/>
    <w:rsid w:val="00B655D4"/>
    <w:rsid w:val="00B65BCB"/>
    <w:rsid w:val="00B66807"/>
    <w:rsid w:val="00B66D01"/>
    <w:rsid w:val="00B66F44"/>
    <w:rsid w:val="00B6707F"/>
    <w:rsid w:val="00B67330"/>
    <w:rsid w:val="00B674D0"/>
    <w:rsid w:val="00B677D6"/>
    <w:rsid w:val="00B67895"/>
    <w:rsid w:val="00B6797D"/>
    <w:rsid w:val="00B67C16"/>
    <w:rsid w:val="00B67C20"/>
    <w:rsid w:val="00B67CE4"/>
    <w:rsid w:val="00B705F0"/>
    <w:rsid w:val="00B705FD"/>
    <w:rsid w:val="00B70BC4"/>
    <w:rsid w:val="00B70BD7"/>
    <w:rsid w:val="00B70C60"/>
    <w:rsid w:val="00B70E2D"/>
    <w:rsid w:val="00B70F09"/>
    <w:rsid w:val="00B70F47"/>
    <w:rsid w:val="00B70FCF"/>
    <w:rsid w:val="00B7107F"/>
    <w:rsid w:val="00B713CB"/>
    <w:rsid w:val="00B71521"/>
    <w:rsid w:val="00B71830"/>
    <w:rsid w:val="00B71981"/>
    <w:rsid w:val="00B71B69"/>
    <w:rsid w:val="00B7221F"/>
    <w:rsid w:val="00B7249F"/>
    <w:rsid w:val="00B72615"/>
    <w:rsid w:val="00B726B2"/>
    <w:rsid w:val="00B72A0B"/>
    <w:rsid w:val="00B733AE"/>
    <w:rsid w:val="00B733EC"/>
    <w:rsid w:val="00B73AAD"/>
    <w:rsid w:val="00B73B72"/>
    <w:rsid w:val="00B73E27"/>
    <w:rsid w:val="00B74106"/>
    <w:rsid w:val="00B741B4"/>
    <w:rsid w:val="00B743F5"/>
    <w:rsid w:val="00B74593"/>
    <w:rsid w:val="00B7473D"/>
    <w:rsid w:val="00B74907"/>
    <w:rsid w:val="00B74E1B"/>
    <w:rsid w:val="00B74FDE"/>
    <w:rsid w:val="00B755B5"/>
    <w:rsid w:val="00B75618"/>
    <w:rsid w:val="00B7591E"/>
    <w:rsid w:val="00B759FF"/>
    <w:rsid w:val="00B75DA2"/>
    <w:rsid w:val="00B7616F"/>
    <w:rsid w:val="00B76427"/>
    <w:rsid w:val="00B7686A"/>
    <w:rsid w:val="00B768D1"/>
    <w:rsid w:val="00B76C3D"/>
    <w:rsid w:val="00B76FCA"/>
    <w:rsid w:val="00B7716B"/>
    <w:rsid w:val="00B77ADA"/>
    <w:rsid w:val="00B77DBB"/>
    <w:rsid w:val="00B77F15"/>
    <w:rsid w:val="00B803CA"/>
    <w:rsid w:val="00B80563"/>
    <w:rsid w:val="00B808F3"/>
    <w:rsid w:val="00B80AEA"/>
    <w:rsid w:val="00B80F4C"/>
    <w:rsid w:val="00B81213"/>
    <w:rsid w:val="00B8170F"/>
    <w:rsid w:val="00B81A59"/>
    <w:rsid w:val="00B81A7E"/>
    <w:rsid w:val="00B81D1D"/>
    <w:rsid w:val="00B81F35"/>
    <w:rsid w:val="00B82116"/>
    <w:rsid w:val="00B82430"/>
    <w:rsid w:val="00B829B2"/>
    <w:rsid w:val="00B82AFD"/>
    <w:rsid w:val="00B82C9D"/>
    <w:rsid w:val="00B82F88"/>
    <w:rsid w:val="00B832A3"/>
    <w:rsid w:val="00B8333A"/>
    <w:rsid w:val="00B8360D"/>
    <w:rsid w:val="00B83626"/>
    <w:rsid w:val="00B837AA"/>
    <w:rsid w:val="00B8385B"/>
    <w:rsid w:val="00B83A03"/>
    <w:rsid w:val="00B83A1F"/>
    <w:rsid w:val="00B83B50"/>
    <w:rsid w:val="00B83EBF"/>
    <w:rsid w:val="00B84499"/>
    <w:rsid w:val="00B84903"/>
    <w:rsid w:val="00B85216"/>
    <w:rsid w:val="00B853E2"/>
    <w:rsid w:val="00B85581"/>
    <w:rsid w:val="00B8609F"/>
    <w:rsid w:val="00B866F8"/>
    <w:rsid w:val="00B86980"/>
    <w:rsid w:val="00B86BA4"/>
    <w:rsid w:val="00B872E8"/>
    <w:rsid w:val="00B872FE"/>
    <w:rsid w:val="00B87381"/>
    <w:rsid w:val="00B879BC"/>
    <w:rsid w:val="00B87CDE"/>
    <w:rsid w:val="00B90139"/>
    <w:rsid w:val="00B9075C"/>
    <w:rsid w:val="00B908DD"/>
    <w:rsid w:val="00B90CD2"/>
    <w:rsid w:val="00B90CDF"/>
    <w:rsid w:val="00B9159C"/>
    <w:rsid w:val="00B9169C"/>
    <w:rsid w:val="00B91878"/>
    <w:rsid w:val="00B92589"/>
    <w:rsid w:val="00B9280C"/>
    <w:rsid w:val="00B92B8B"/>
    <w:rsid w:val="00B92C46"/>
    <w:rsid w:val="00B92F4D"/>
    <w:rsid w:val="00B931EE"/>
    <w:rsid w:val="00B93624"/>
    <w:rsid w:val="00B936DF"/>
    <w:rsid w:val="00B93B3C"/>
    <w:rsid w:val="00B94057"/>
    <w:rsid w:val="00B941A3"/>
    <w:rsid w:val="00B945E4"/>
    <w:rsid w:val="00B94DB7"/>
    <w:rsid w:val="00B94F65"/>
    <w:rsid w:val="00B9505F"/>
    <w:rsid w:val="00B9527D"/>
    <w:rsid w:val="00B960F4"/>
    <w:rsid w:val="00B964A3"/>
    <w:rsid w:val="00B96A15"/>
    <w:rsid w:val="00B96AA5"/>
    <w:rsid w:val="00B96C0D"/>
    <w:rsid w:val="00B97320"/>
    <w:rsid w:val="00B97C6D"/>
    <w:rsid w:val="00BA069E"/>
    <w:rsid w:val="00BA0902"/>
    <w:rsid w:val="00BA0EBA"/>
    <w:rsid w:val="00BA0FB0"/>
    <w:rsid w:val="00BA105A"/>
    <w:rsid w:val="00BA11BB"/>
    <w:rsid w:val="00BA1376"/>
    <w:rsid w:val="00BA13F1"/>
    <w:rsid w:val="00BA1779"/>
    <w:rsid w:val="00BA1889"/>
    <w:rsid w:val="00BA1934"/>
    <w:rsid w:val="00BA1AFD"/>
    <w:rsid w:val="00BA1BF7"/>
    <w:rsid w:val="00BA1C13"/>
    <w:rsid w:val="00BA1E49"/>
    <w:rsid w:val="00BA20FC"/>
    <w:rsid w:val="00BA21D5"/>
    <w:rsid w:val="00BA224D"/>
    <w:rsid w:val="00BA2323"/>
    <w:rsid w:val="00BA29B0"/>
    <w:rsid w:val="00BA2D77"/>
    <w:rsid w:val="00BA34C6"/>
    <w:rsid w:val="00BA377F"/>
    <w:rsid w:val="00BA3B63"/>
    <w:rsid w:val="00BA3CD8"/>
    <w:rsid w:val="00BA40DC"/>
    <w:rsid w:val="00BA41D3"/>
    <w:rsid w:val="00BA4D29"/>
    <w:rsid w:val="00BA4F6F"/>
    <w:rsid w:val="00BA5011"/>
    <w:rsid w:val="00BA52E5"/>
    <w:rsid w:val="00BA541C"/>
    <w:rsid w:val="00BA54D8"/>
    <w:rsid w:val="00BA5519"/>
    <w:rsid w:val="00BA630C"/>
    <w:rsid w:val="00BA66CC"/>
    <w:rsid w:val="00BA688A"/>
    <w:rsid w:val="00BA68B0"/>
    <w:rsid w:val="00BA693A"/>
    <w:rsid w:val="00BA6CBB"/>
    <w:rsid w:val="00BA6CC8"/>
    <w:rsid w:val="00BA733F"/>
    <w:rsid w:val="00BA74B6"/>
    <w:rsid w:val="00BA7599"/>
    <w:rsid w:val="00BA77D1"/>
    <w:rsid w:val="00BA79E0"/>
    <w:rsid w:val="00BA7E97"/>
    <w:rsid w:val="00BA7EAB"/>
    <w:rsid w:val="00BA7EBF"/>
    <w:rsid w:val="00BA7EC7"/>
    <w:rsid w:val="00BA7FD5"/>
    <w:rsid w:val="00BB0141"/>
    <w:rsid w:val="00BB031B"/>
    <w:rsid w:val="00BB0409"/>
    <w:rsid w:val="00BB050A"/>
    <w:rsid w:val="00BB0866"/>
    <w:rsid w:val="00BB0F6E"/>
    <w:rsid w:val="00BB0FB2"/>
    <w:rsid w:val="00BB10F1"/>
    <w:rsid w:val="00BB1400"/>
    <w:rsid w:val="00BB1ADC"/>
    <w:rsid w:val="00BB1BD2"/>
    <w:rsid w:val="00BB2193"/>
    <w:rsid w:val="00BB22E3"/>
    <w:rsid w:val="00BB22E9"/>
    <w:rsid w:val="00BB2436"/>
    <w:rsid w:val="00BB2462"/>
    <w:rsid w:val="00BB24B4"/>
    <w:rsid w:val="00BB25F3"/>
    <w:rsid w:val="00BB26EF"/>
    <w:rsid w:val="00BB2A67"/>
    <w:rsid w:val="00BB2B0A"/>
    <w:rsid w:val="00BB2EAE"/>
    <w:rsid w:val="00BB2FEA"/>
    <w:rsid w:val="00BB3443"/>
    <w:rsid w:val="00BB35EC"/>
    <w:rsid w:val="00BB3643"/>
    <w:rsid w:val="00BB3914"/>
    <w:rsid w:val="00BB3C0C"/>
    <w:rsid w:val="00BB3C61"/>
    <w:rsid w:val="00BB4376"/>
    <w:rsid w:val="00BB438A"/>
    <w:rsid w:val="00BB46D9"/>
    <w:rsid w:val="00BB4704"/>
    <w:rsid w:val="00BB47F5"/>
    <w:rsid w:val="00BB4C6F"/>
    <w:rsid w:val="00BB4EE4"/>
    <w:rsid w:val="00BB5D49"/>
    <w:rsid w:val="00BB5E84"/>
    <w:rsid w:val="00BB606C"/>
    <w:rsid w:val="00BB6139"/>
    <w:rsid w:val="00BB6166"/>
    <w:rsid w:val="00BB624A"/>
    <w:rsid w:val="00BB636F"/>
    <w:rsid w:val="00BB6437"/>
    <w:rsid w:val="00BB66CD"/>
    <w:rsid w:val="00BB68DB"/>
    <w:rsid w:val="00BB6902"/>
    <w:rsid w:val="00BB694A"/>
    <w:rsid w:val="00BB6A13"/>
    <w:rsid w:val="00BB6E6D"/>
    <w:rsid w:val="00BB6EB5"/>
    <w:rsid w:val="00BB6F35"/>
    <w:rsid w:val="00BB721C"/>
    <w:rsid w:val="00BB78A3"/>
    <w:rsid w:val="00BB7B66"/>
    <w:rsid w:val="00BB7C5C"/>
    <w:rsid w:val="00BC02D6"/>
    <w:rsid w:val="00BC03E3"/>
    <w:rsid w:val="00BC04FD"/>
    <w:rsid w:val="00BC058A"/>
    <w:rsid w:val="00BC06E1"/>
    <w:rsid w:val="00BC0C6F"/>
    <w:rsid w:val="00BC1459"/>
    <w:rsid w:val="00BC174A"/>
    <w:rsid w:val="00BC1CB6"/>
    <w:rsid w:val="00BC2037"/>
    <w:rsid w:val="00BC20E3"/>
    <w:rsid w:val="00BC28EE"/>
    <w:rsid w:val="00BC2925"/>
    <w:rsid w:val="00BC2A3A"/>
    <w:rsid w:val="00BC2A88"/>
    <w:rsid w:val="00BC3387"/>
    <w:rsid w:val="00BC37DD"/>
    <w:rsid w:val="00BC3F10"/>
    <w:rsid w:val="00BC4859"/>
    <w:rsid w:val="00BC49CF"/>
    <w:rsid w:val="00BC4A19"/>
    <w:rsid w:val="00BC5300"/>
    <w:rsid w:val="00BC5351"/>
    <w:rsid w:val="00BC5380"/>
    <w:rsid w:val="00BC58FF"/>
    <w:rsid w:val="00BC5AF0"/>
    <w:rsid w:val="00BC5C1B"/>
    <w:rsid w:val="00BC5E7E"/>
    <w:rsid w:val="00BC617A"/>
    <w:rsid w:val="00BC649E"/>
    <w:rsid w:val="00BC6D61"/>
    <w:rsid w:val="00BC7151"/>
    <w:rsid w:val="00BC7EC3"/>
    <w:rsid w:val="00BD0014"/>
    <w:rsid w:val="00BD09EC"/>
    <w:rsid w:val="00BD0A29"/>
    <w:rsid w:val="00BD0E92"/>
    <w:rsid w:val="00BD0ED8"/>
    <w:rsid w:val="00BD0F4B"/>
    <w:rsid w:val="00BD1966"/>
    <w:rsid w:val="00BD1B0E"/>
    <w:rsid w:val="00BD1B3B"/>
    <w:rsid w:val="00BD1F1D"/>
    <w:rsid w:val="00BD1FA8"/>
    <w:rsid w:val="00BD2215"/>
    <w:rsid w:val="00BD22CE"/>
    <w:rsid w:val="00BD26B7"/>
    <w:rsid w:val="00BD27CC"/>
    <w:rsid w:val="00BD38D0"/>
    <w:rsid w:val="00BD3C71"/>
    <w:rsid w:val="00BD431B"/>
    <w:rsid w:val="00BD4343"/>
    <w:rsid w:val="00BD43F1"/>
    <w:rsid w:val="00BD4797"/>
    <w:rsid w:val="00BD488C"/>
    <w:rsid w:val="00BD4A3D"/>
    <w:rsid w:val="00BD4C49"/>
    <w:rsid w:val="00BD4D8A"/>
    <w:rsid w:val="00BD4DBE"/>
    <w:rsid w:val="00BD5770"/>
    <w:rsid w:val="00BD5860"/>
    <w:rsid w:val="00BD5A54"/>
    <w:rsid w:val="00BD5C3A"/>
    <w:rsid w:val="00BD633E"/>
    <w:rsid w:val="00BD6792"/>
    <w:rsid w:val="00BD6899"/>
    <w:rsid w:val="00BD6A0F"/>
    <w:rsid w:val="00BD6A3F"/>
    <w:rsid w:val="00BD70A6"/>
    <w:rsid w:val="00BD715A"/>
    <w:rsid w:val="00BD73BC"/>
    <w:rsid w:val="00BD785B"/>
    <w:rsid w:val="00BE0016"/>
    <w:rsid w:val="00BE0853"/>
    <w:rsid w:val="00BE0D9A"/>
    <w:rsid w:val="00BE0F2F"/>
    <w:rsid w:val="00BE1178"/>
    <w:rsid w:val="00BE13D7"/>
    <w:rsid w:val="00BE13F5"/>
    <w:rsid w:val="00BE1451"/>
    <w:rsid w:val="00BE1A19"/>
    <w:rsid w:val="00BE1A87"/>
    <w:rsid w:val="00BE1B89"/>
    <w:rsid w:val="00BE1D1D"/>
    <w:rsid w:val="00BE1EB9"/>
    <w:rsid w:val="00BE1FC4"/>
    <w:rsid w:val="00BE21E1"/>
    <w:rsid w:val="00BE25E3"/>
    <w:rsid w:val="00BE26D2"/>
    <w:rsid w:val="00BE2840"/>
    <w:rsid w:val="00BE29B8"/>
    <w:rsid w:val="00BE2F77"/>
    <w:rsid w:val="00BE2FDA"/>
    <w:rsid w:val="00BE3171"/>
    <w:rsid w:val="00BE3374"/>
    <w:rsid w:val="00BE37FC"/>
    <w:rsid w:val="00BE3817"/>
    <w:rsid w:val="00BE39A8"/>
    <w:rsid w:val="00BE39BE"/>
    <w:rsid w:val="00BE3BA8"/>
    <w:rsid w:val="00BE3CCF"/>
    <w:rsid w:val="00BE41D2"/>
    <w:rsid w:val="00BE42B8"/>
    <w:rsid w:val="00BE445C"/>
    <w:rsid w:val="00BE450D"/>
    <w:rsid w:val="00BE4AC2"/>
    <w:rsid w:val="00BE515B"/>
    <w:rsid w:val="00BE51DA"/>
    <w:rsid w:val="00BE52F9"/>
    <w:rsid w:val="00BE5655"/>
    <w:rsid w:val="00BE5A51"/>
    <w:rsid w:val="00BE6376"/>
    <w:rsid w:val="00BE647C"/>
    <w:rsid w:val="00BE681C"/>
    <w:rsid w:val="00BE6C5E"/>
    <w:rsid w:val="00BE746E"/>
    <w:rsid w:val="00BE7DF3"/>
    <w:rsid w:val="00BF002A"/>
    <w:rsid w:val="00BF03B6"/>
    <w:rsid w:val="00BF0461"/>
    <w:rsid w:val="00BF086E"/>
    <w:rsid w:val="00BF1705"/>
    <w:rsid w:val="00BF19B1"/>
    <w:rsid w:val="00BF1F42"/>
    <w:rsid w:val="00BF2152"/>
    <w:rsid w:val="00BF238B"/>
    <w:rsid w:val="00BF23CC"/>
    <w:rsid w:val="00BF2980"/>
    <w:rsid w:val="00BF2B37"/>
    <w:rsid w:val="00BF2D1A"/>
    <w:rsid w:val="00BF2F76"/>
    <w:rsid w:val="00BF2F83"/>
    <w:rsid w:val="00BF31A9"/>
    <w:rsid w:val="00BF37CB"/>
    <w:rsid w:val="00BF453E"/>
    <w:rsid w:val="00BF482A"/>
    <w:rsid w:val="00BF4856"/>
    <w:rsid w:val="00BF48D7"/>
    <w:rsid w:val="00BF4DD0"/>
    <w:rsid w:val="00BF4DEB"/>
    <w:rsid w:val="00BF4E6B"/>
    <w:rsid w:val="00BF4E86"/>
    <w:rsid w:val="00BF4E9D"/>
    <w:rsid w:val="00BF519C"/>
    <w:rsid w:val="00BF553F"/>
    <w:rsid w:val="00BF55FF"/>
    <w:rsid w:val="00BF592C"/>
    <w:rsid w:val="00BF5AB8"/>
    <w:rsid w:val="00BF5C85"/>
    <w:rsid w:val="00BF6E0F"/>
    <w:rsid w:val="00BF7104"/>
    <w:rsid w:val="00BF71AC"/>
    <w:rsid w:val="00BF757E"/>
    <w:rsid w:val="00BF7A42"/>
    <w:rsid w:val="00BF7A6A"/>
    <w:rsid w:val="00BF7CEA"/>
    <w:rsid w:val="00BF7DDB"/>
    <w:rsid w:val="00BF7E2E"/>
    <w:rsid w:val="00C001CD"/>
    <w:rsid w:val="00C0065C"/>
    <w:rsid w:val="00C00839"/>
    <w:rsid w:val="00C00927"/>
    <w:rsid w:val="00C0096D"/>
    <w:rsid w:val="00C00D0F"/>
    <w:rsid w:val="00C0129D"/>
    <w:rsid w:val="00C017A2"/>
    <w:rsid w:val="00C017F2"/>
    <w:rsid w:val="00C019D4"/>
    <w:rsid w:val="00C01DA1"/>
    <w:rsid w:val="00C023F2"/>
    <w:rsid w:val="00C02C76"/>
    <w:rsid w:val="00C0314B"/>
    <w:rsid w:val="00C032A8"/>
    <w:rsid w:val="00C0364E"/>
    <w:rsid w:val="00C03A04"/>
    <w:rsid w:val="00C03C2C"/>
    <w:rsid w:val="00C03C9D"/>
    <w:rsid w:val="00C03FD2"/>
    <w:rsid w:val="00C04CDE"/>
    <w:rsid w:val="00C0546F"/>
    <w:rsid w:val="00C05759"/>
    <w:rsid w:val="00C0581E"/>
    <w:rsid w:val="00C0587A"/>
    <w:rsid w:val="00C0595E"/>
    <w:rsid w:val="00C05AA6"/>
    <w:rsid w:val="00C05B48"/>
    <w:rsid w:val="00C05F09"/>
    <w:rsid w:val="00C062EA"/>
    <w:rsid w:val="00C06440"/>
    <w:rsid w:val="00C06714"/>
    <w:rsid w:val="00C06BCC"/>
    <w:rsid w:val="00C06C6A"/>
    <w:rsid w:val="00C06EBD"/>
    <w:rsid w:val="00C07234"/>
    <w:rsid w:val="00C072B8"/>
    <w:rsid w:val="00C075FD"/>
    <w:rsid w:val="00C07860"/>
    <w:rsid w:val="00C07F7A"/>
    <w:rsid w:val="00C07F7F"/>
    <w:rsid w:val="00C103A2"/>
    <w:rsid w:val="00C1040A"/>
    <w:rsid w:val="00C104E8"/>
    <w:rsid w:val="00C10584"/>
    <w:rsid w:val="00C105F6"/>
    <w:rsid w:val="00C10674"/>
    <w:rsid w:val="00C10A71"/>
    <w:rsid w:val="00C10B27"/>
    <w:rsid w:val="00C10C93"/>
    <w:rsid w:val="00C10DE4"/>
    <w:rsid w:val="00C10ED0"/>
    <w:rsid w:val="00C10F5B"/>
    <w:rsid w:val="00C113D5"/>
    <w:rsid w:val="00C115E4"/>
    <w:rsid w:val="00C116F9"/>
    <w:rsid w:val="00C11B3B"/>
    <w:rsid w:val="00C11BC4"/>
    <w:rsid w:val="00C11DFB"/>
    <w:rsid w:val="00C11E96"/>
    <w:rsid w:val="00C11FE9"/>
    <w:rsid w:val="00C127F9"/>
    <w:rsid w:val="00C12B8C"/>
    <w:rsid w:val="00C13077"/>
    <w:rsid w:val="00C13254"/>
    <w:rsid w:val="00C13546"/>
    <w:rsid w:val="00C138B0"/>
    <w:rsid w:val="00C13A26"/>
    <w:rsid w:val="00C13B70"/>
    <w:rsid w:val="00C14351"/>
    <w:rsid w:val="00C147C1"/>
    <w:rsid w:val="00C148CB"/>
    <w:rsid w:val="00C1496E"/>
    <w:rsid w:val="00C14A64"/>
    <w:rsid w:val="00C14A90"/>
    <w:rsid w:val="00C14B8B"/>
    <w:rsid w:val="00C14C7D"/>
    <w:rsid w:val="00C14D10"/>
    <w:rsid w:val="00C14D13"/>
    <w:rsid w:val="00C14DDB"/>
    <w:rsid w:val="00C14E92"/>
    <w:rsid w:val="00C14F57"/>
    <w:rsid w:val="00C156A7"/>
    <w:rsid w:val="00C15789"/>
    <w:rsid w:val="00C159B5"/>
    <w:rsid w:val="00C15BEC"/>
    <w:rsid w:val="00C16504"/>
    <w:rsid w:val="00C16603"/>
    <w:rsid w:val="00C1689E"/>
    <w:rsid w:val="00C16BC4"/>
    <w:rsid w:val="00C16D29"/>
    <w:rsid w:val="00C172F0"/>
    <w:rsid w:val="00C173D0"/>
    <w:rsid w:val="00C17B2A"/>
    <w:rsid w:val="00C17C05"/>
    <w:rsid w:val="00C17EF4"/>
    <w:rsid w:val="00C20574"/>
    <w:rsid w:val="00C2058C"/>
    <w:rsid w:val="00C207B3"/>
    <w:rsid w:val="00C208DA"/>
    <w:rsid w:val="00C20914"/>
    <w:rsid w:val="00C20ECC"/>
    <w:rsid w:val="00C21CEB"/>
    <w:rsid w:val="00C21D12"/>
    <w:rsid w:val="00C22105"/>
    <w:rsid w:val="00C22401"/>
    <w:rsid w:val="00C2251D"/>
    <w:rsid w:val="00C2291A"/>
    <w:rsid w:val="00C22B37"/>
    <w:rsid w:val="00C23549"/>
    <w:rsid w:val="00C235E2"/>
    <w:rsid w:val="00C23692"/>
    <w:rsid w:val="00C23F2C"/>
    <w:rsid w:val="00C24545"/>
    <w:rsid w:val="00C24A0F"/>
    <w:rsid w:val="00C24A95"/>
    <w:rsid w:val="00C24AA6"/>
    <w:rsid w:val="00C24B8E"/>
    <w:rsid w:val="00C24FD6"/>
    <w:rsid w:val="00C254FD"/>
    <w:rsid w:val="00C2561F"/>
    <w:rsid w:val="00C25648"/>
    <w:rsid w:val="00C25674"/>
    <w:rsid w:val="00C25728"/>
    <w:rsid w:val="00C25CDC"/>
    <w:rsid w:val="00C26152"/>
    <w:rsid w:val="00C26374"/>
    <w:rsid w:val="00C267E0"/>
    <w:rsid w:val="00C26A73"/>
    <w:rsid w:val="00C26A9C"/>
    <w:rsid w:val="00C274DB"/>
    <w:rsid w:val="00C27581"/>
    <w:rsid w:val="00C278D4"/>
    <w:rsid w:val="00C27D45"/>
    <w:rsid w:val="00C27D59"/>
    <w:rsid w:val="00C27DDF"/>
    <w:rsid w:val="00C27F30"/>
    <w:rsid w:val="00C3088E"/>
    <w:rsid w:val="00C30A08"/>
    <w:rsid w:val="00C30F26"/>
    <w:rsid w:val="00C310D1"/>
    <w:rsid w:val="00C3122A"/>
    <w:rsid w:val="00C31436"/>
    <w:rsid w:val="00C31E38"/>
    <w:rsid w:val="00C31E60"/>
    <w:rsid w:val="00C31F90"/>
    <w:rsid w:val="00C32018"/>
    <w:rsid w:val="00C32075"/>
    <w:rsid w:val="00C32223"/>
    <w:rsid w:val="00C32414"/>
    <w:rsid w:val="00C329FC"/>
    <w:rsid w:val="00C32C50"/>
    <w:rsid w:val="00C32E0C"/>
    <w:rsid w:val="00C3312E"/>
    <w:rsid w:val="00C33220"/>
    <w:rsid w:val="00C33334"/>
    <w:rsid w:val="00C33350"/>
    <w:rsid w:val="00C3380A"/>
    <w:rsid w:val="00C3380D"/>
    <w:rsid w:val="00C33982"/>
    <w:rsid w:val="00C341AF"/>
    <w:rsid w:val="00C3423E"/>
    <w:rsid w:val="00C342B9"/>
    <w:rsid w:val="00C343FC"/>
    <w:rsid w:val="00C34564"/>
    <w:rsid w:val="00C3456C"/>
    <w:rsid w:val="00C351D9"/>
    <w:rsid w:val="00C351DB"/>
    <w:rsid w:val="00C3524D"/>
    <w:rsid w:val="00C35923"/>
    <w:rsid w:val="00C35BA6"/>
    <w:rsid w:val="00C35E45"/>
    <w:rsid w:val="00C35EB5"/>
    <w:rsid w:val="00C360CB"/>
    <w:rsid w:val="00C3631D"/>
    <w:rsid w:val="00C363D3"/>
    <w:rsid w:val="00C364C7"/>
    <w:rsid w:val="00C36834"/>
    <w:rsid w:val="00C368CE"/>
    <w:rsid w:val="00C36BAB"/>
    <w:rsid w:val="00C3707C"/>
    <w:rsid w:val="00C3713D"/>
    <w:rsid w:val="00C37CA7"/>
    <w:rsid w:val="00C37E4E"/>
    <w:rsid w:val="00C37ED8"/>
    <w:rsid w:val="00C407A9"/>
    <w:rsid w:val="00C408AB"/>
    <w:rsid w:val="00C40B1A"/>
    <w:rsid w:val="00C41238"/>
    <w:rsid w:val="00C4136A"/>
    <w:rsid w:val="00C413F8"/>
    <w:rsid w:val="00C415A2"/>
    <w:rsid w:val="00C41735"/>
    <w:rsid w:val="00C41741"/>
    <w:rsid w:val="00C419F9"/>
    <w:rsid w:val="00C41EC1"/>
    <w:rsid w:val="00C422D2"/>
    <w:rsid w:val="00C4238A"/>
    <w:rsid w:val="00C4239B"/>
    <w:rsid w:val="00C42652"/>
    <w:rsid w:val="00C42995"/>
    <w:rsid w:val="00C43161"/>
    <w:rsid w:val="00C431A1"/>
    <w:rsid w:val="00C431A9"/>
    <w:rsid w:val="00C432C2"/>
    <w:rsid w:val="00C432DF"/>
    <w:rsid w:val="00C439D3"/>
    <w:rsid w:val="00C43AD6"/>
    <w:rsid w:val="00C4418E"/>
    <w:rsid w:val="00C441F7"/>
    <w:rsid w:val="00C446FF"/>
    <w:rsid w:val="00C44B03"/>
    <w:rsid w:val="00C44C8E"/>
    <w:rsid w:val="00C451BC"/>
    <w:rsid w:val="00C453B1"/>
    <w:rsid w:val="00C45411"/>
    <w:rsid w:val="00C45534"/>
    <w:rsid w:val="00C45707"/>
    <w:rsid w:val="00C45C25"/>
    <w:rsid w:val="00C45C7B"/>
    <w:rsid w:val="00C46AB0"/>
    <w:rsid w:val="00C4745D"/>
    <w:rsid w:val="00C47661"/>
    <w:rsid w:val="00C477F8"/>
    <w:rsid w:val="00C47F2E"/>
    <w:rsid w:val="00C47F41"/>
    <w:rsid w:val="00C50409"/>
    <w:rsid w:val="00C50DBA"/>
    <w:rsid w:val="00C50EFF"/>
    <w:rsid w:val="00C511C0"/>
    <w:rsid w:val="00C516D0"/>
    <w:rsid w:val="00C519DD"/>
    <w:rsid w:val="00C51F55"/>
    <w:rsid w:val="00C5248C"/>
    <w:rsid w:val="00C524BC"/>
    <w:rsid w:val="00C5267A"/>
    <w:rsid w:val="00C52729"/>
    <w:rsid w:val="00C52C73"/>
    <w:rsid w:val="00C52F12"/>
    <w:rsid w:val="00C5318F"/>
    <w:rsid w:val="00C531DF"/>
    <w:rsid w:val="00C532DD"/>
    <w:rsid w:val="00C5334D"/>
    <w:rsid w:val="00C53367"/>
    <w:rsid w:val="00C533DC"/>
    <w:rsid w:val="00C5360E"/>
    <w:rsid w:val="00C536D3"/>
    <w:rsid w:val="00C53A34"/>
    <w:rsid w:val="00C53D18"/>
    <w:rsid w:val="00C53D48"/>
    <w:rsid w:val="00C546D3"/>
    <w:rsid w:val="00C5473F"/>
    <w:rsid w:val="00C54AE2"/>
    <w:rsid w:val="00C54B63"/>
    <w:rsid w:val="00C54DCD"/>
    <w:rsid w:val="00C553CF"/>
    <w:rsid w:val="00C55694"/>
    <w:rsid w:val="00C55865"/>
    <w:rsid w:val="00C55AA9"/>
    <w:rsid w:val="00C55E7F"/>
    <w:rsid w:val="00C5632F"/>
    <w:rsid w:val="00C56A56"/>
    <w:rsid w:val="00C56E2B"/>
    <w:rsid w:val="00C571E7"/>
    <w:rsid w:val="00C57882"/>
    <w:rsid w:val="00C60191"/>
    <w:rsid w:val="00C602A5"/>
    <w:rsid w:val="00C60648"/>
    <w:rsid w:val="00C60CEB"/>
    <w:rsid w:val="00C60F26"/>
    <w:rsid w:val="00C611B2"/>
    <w:rsid w:val="00C6135A"/>
    <w:rsid w:val="00C614B3"/>
    <w:rsid w:val="00C61956"/>
    <w:rsid w:val="00C61D7E"/>
    <w:rsid w:val="00C61FF8"/>
    <w:rsid w:val="00C62031"/>
    <w:rsid w:val="00C620A7"/>
    <w:rsid w:val="00C62247"/>
    <w:rsid w:val="00C62D7E"/>
    <w:rsid w:val="00C62FBA"/>
    <w:rsid w:val="00C62FC8"/>
    <w:rsid w:val="00C63008"/>
    <w:rsid w:val="00C6327C"/>
    <w:rsid w:val="00C632E2"/>
    <w:rsid w:val="00C6347E"/>
    <w:rsid w:val="00C6376B"/>
    <w:rsid w:val="00C63837"/>
    <w:rsid w:val="00C638EE"/>
    <w:rsid w:val="00C639F1"/>
    <w:rsid w:val="00C63ED0"/>
    <w:rsid w:val="00C6407A"/>
    <w:rsid w:val="00C64389"/>
    <w:rsid w:val="00C64C80"/>
    <w:rsid w:val="00C65759"/>
    <w:rsid w:val="00C6584B"/>
    <w:rsid w:val="00C65CFD"/>
    <w:rsid w:val="00C65F5C"/>
    <w:rsid w:val="00C661A5"/>
    <w:rsid w:val="00C661E0"/>
    <w:rsid w:val="00C66987"/>
    <w:rsid w:val="00C669BC"/>
    <w:rsid w:val="00C66FEF"/>
    <w:rsid w:val="00C67210"/>
    <w:rsid w:val="00C67639"/>
    <w:rsid w:val="00C67688"/>
    <w:rsid w:val="00C67718"/>
    <w:rsid w:val="00C67EE8"/>
    <w:rsid w:val="00C705B3"/>
    <w:rsid w:val="00C708B3"/>
    <w:rsid w:val="00C70B33"/>
    <w:rsid w:val="00C70CD8"/>
    <w:rsid w:val="00C70DE2"/>
    <w:rsid w:val="00C70F56"/>
    <w:rsid w:val="00C712FD"/>
    <w:rsid w:val="00C7132E"/>
    <w:rsid w:val="00C71FE7"/>
    <w:rsid w:val="00C723BD"/>
    <w:rsid w:val="00C72977"/>
    <w:rsid w:val="00C73D04"/>
    <w:rsid w:val="00C74089"/>
    <w:rsid w:val="00C740B0"/>
    <w:rsid w:val="00C74150"/>
    <w:rsid w:val="00C74235"/>
    <w:rsid w:val="00C74389"/>
    <w:rsid w:val="00C744CF"/>
    <w:rsid w:val="00C7455B"/>
    <w:rsid w:val="00C74875"/>
    <w:rsid w:val="00C74C27"/>
    <w:rsid w:val="00C74D0E"/>
    <w:rsid w:val="00C74EEE"/>
    <w:rsid w:val="00C74F03"/>
    <w:rsid w:val="00C75894"/>
    <w:rsid w:val="00C75D8A"/>
    <w:rsid w:val="00C75E16"/>
    <w:rsid w:val="00C75E30"/>
    <w:rsid w:val="00C75F81"/>
    <w:rsid w:val="00C76159"/>
    <w:rsid w:val="00C76198"/>
    <w:rsid w:val="00C76F53"/>
    <w:rsid w:val="00C7718B"/>
    <w:rsid w:val="00C77228"/>
    <w:rsid w:val="00C77918"/>
    <w:rsid w:val="00C77942"/>
    <w:rsid w:val="00C80638"/>
    <w:rsid w:val="00C806AE"/>
    <w:rsid w:val="00C80752"/>
    <w:rsid w:val="00C8080F"/>
    <w:rsid w:val="00C808EB"/>
    <w:rsid w:val="00C809F7"/>
    <w:rsid w:val="00C8106B"/>
    <w:rsid w:val="00C810D2"/>
    <w:rsid w:val="00C8140B"/>
    <w:rsid w:val="00C81481"/>
    <w:rsid w:val="00C81C70"/>
    <w:rsid w:val="00C81DE7"/>
    <w:rsid w:val="00C8239C"/>
    <w:rsid w:val="00C82483"/>
    <w:rsid w:val="00C825E8"/>
    <w:rsid w:val="00C82BAA"/>
    <w:rsid w:val="00C82F85"/>
    <w:rsid w:val="00C830AC"/>
    <w:rsid w:val="00C83404"/>
    <w:rsid w:val="00C835E0"/>
    <w:rsid w:val="00C83C2B"/>
    <w:rsid w:val="00C83CD1"/>
    <w:rsid w:val="00C84005"/>
    <w:rsid w:val="00C84218"/>
    <w:rsid w:val="00C84816"/>
    <w:rsid w:val="00C84907"/>
    <w:rsid w:val="00C84993"/>
    <w:rsid w:val="00C84A81"/>
    <w:rsid w:val="00C84BEC"/>
    <w:rsid w:val="00C850C2"/>
    <w:rsid w:val="00C8523B"/>
    <w:rsid w:val="00C853BF"/>
    <w:rsid w:val="00C85540"/>
    <w:rsid w:val="00C856CF"/>
    <w:rsid w:val="00C85A34"/>
    <w:rsid w:val="00C85B31"/>
    <w:rsid w:val="00C85D8A"/>
    <w:rsid w:val="00C86823"/>
    <w:rsid w:val="00C868C2"/>
    <w:rsid w:val="00C86969"/>
    <w:rsid w:val="00C86AE8"/>
    <w:rsid w:val="00C86F10"/>
    <w:rsid w:val="00C8789F"/>
    <w:rsid w:val="00C879CA"/>
    <w:rsid w:val="00C87A3B"/>
    <w:rsid w:val="00C901B8"/>
    <w:rsid w:val="00C9028C"/>
    <w:rsid w:val="00C904F9"/>
    <w:rsid w:val="00C905C8"/>
    <w:rsid w:val="00C905EF"/>
    <w:rsid w:val="00C90728"/>
    <w:rsid w:val="00C907AB"/>
    <w:rsid w:val="00C908C6"/>
    <w:rsid w:val="00C90CF7"/>
    <w:rsid w:val="00C90CF8"/>
    <w:rsid w:val="00C91165"/>
    <w:rsid w:val="00C91605"/>
    <w:rsid w:val="00C91688"/>
    <w:rsid w:val="00C91A03"/>
    <w:rsid w:val="00C91E99"/>
    <w:rsid w:val="00C91F91"/>
    <w:rsid w:val="00C9208F"/>
    <w:rsid w:val="00C923F3"/>
    <w:rsid w:val="00C9285A"/>
    <w:rsid w:val="00C92944"/>
    <w:rsid w:val="00C92CBF"/>
    <w:rsid w:val="00C92D19"/>
    <w:rsid w:val="00C93065"/>
    <w:rsid w:val="00C931F8"/>
    <w:rsid w:val="00C9349B"/>
    <w:rsid w:val="00C93B66"/>
    <w:rsid w:val="00C943DB"/>
    <w:rsid w:val="00C9446D"/>
    <w:rsid w:val="00C948E5"/>
    <w:rsid w:val="00C949A2"/>
    <w:rsid w:val="00C94C07"/>
    <w:rsid w:val="00C94C1C"/>
    <w:rsid w:val="00C94E3D"/>
    <w:rsid w:val="00C94EF5"/>
    <w:rsid w:val="00C951A8"/>
    <w:rsid w:val="00C95A2C"/>
    <w:rsid w:val="00C96472"/>
    <w:rsid w:val="00C9691B"/>
    <w:rsid w:val="00C96A75"/>
    <w:rsid w:val="00C96A8F"/>
    <w:rsid w:val="00C96E6E"/>
    <w:rsid w:val="00C96EB5"/>
    <w:rsid w:val="00C970BA"/>
    <w:rsid w:val="00C971D1"/>
    <w:rsid w:val="00C9729D"/>
    <w:rsid w:val="00C9737E"/>
    <w:rsid w:val="00C973A0"/>
    <w:rsid w:val="00C9772B"/>
    <w:rsid w:val="00C9774D"/>
    <w:rsid w:val="00C978F2"/>
    <w:rsid w:val="00CA03F6"/>
    <w:rsid w:val="00CA0500"/>
    <w:rsid w:val="00CA0646"/>
    <w:rsid w:val="00CA0AE1"/>
    <w:rsid w:val="00CA0F46"/>
    <w:rsid w:val="00CA18D4"/>
    <w:rsid w:val="00CA18E4"/>
    <w:rsid w:val="00CA1EFB"/>
    <w:rsid w:val="00CA2005"/>
    <w:rsid w:val="00CA200D"/>
    <w:rsid w:val="00CA2556"/>
    <w:rsid w:val="00CA25A1"/>
    <w:rsid w:val="00CA27AF"/>
    <w:rsid w:val="00CA29BB"/>
    <w:rsid w:val="00CA2E02"/>
    <w:rsid w:val="00CA2FB1"/>
    <w:rsid w:val="00CA3089"/>
    <w:rsid w:val="00CA3200"/>
    <w:rsid w:val="00CA3294"/>
    <w:rsid w:val="00CA3585"/>
    <w:rsid w:val="00CA3642"/>
    <w:rsid w:val="00CA380A"/>
    <w:rsid w:val="00CA3902"/>
    <w:rsid w:val="00CA39A8"/>
    <w:rsid w:val="00CA4317"/>
    <w:rsid w:val="00CA48F5"/>
    <w:rsid w:val="00CA4A8D"/>
    <w:rsid w:val="00CA4B8D"/>
    <w:rsid w:val="00CA4C55"/>
    <w:rsid w:val="00CA5078"/>
    <w:rsid w:val="00CA509D"/>
    <w:rsid w:val="00CA50F3"/>
    <w:rsid w:val="00CA511C"/>
    <w:rsid w:val="00CA51EB"/>
    <w:rsid w:val="00CA53F7"/>
    <w:rsid w:val="00CA55F6"/>
    <w:rsid w:val="00CA57B0"/>
    <w:rsid w:val="00CA5A58"/>
    <w:rsid w:val="00CA5D07"/>
    <w:rsid w:val="00CA6027"/>
    <w:rsid w:val="00CA609C"/>
    <w:rsid w:val="00CA61F4"/>
    <w:rsid w:val="00CA6E28"/>
    <w:rsid w:val="00CA6FC2"/>
    <w:rsid w:val="00CA7225"/>
    <w:rsid w:val="00CA7AB8"/>
    <w:rsid w:val="00CA7BDD"/>
    <w:rsid w:val="00CA7C36"/>
    <w:rsid w:val="00CA7D44"/>
    <w:rsid w:val="00CB0125"/>
    <w:rsid w:val="00CB0209"/>
    <w:rsid w:val="00CB03DC"/>
    <w:rsid w:val="00CB04FF"/>
    <w:rsid w:val="00CB08BB"/>
    <w:rsid w:val="00CB0B52"/>
    <w:rsid w:val="00CB0BFB"/>
    <w:rsid w:val="00CB0C72"/>
    <w:rsid w:val="00CB0CF8"/>
    <w:rsid w:val="00CB0DBA"/>
    <w:rsid w:val="00CB1019"/>
    <w:rsid w:val="00CB11A3"/>
    <w:rsid w:val="00CB1362"/>
    <w:rsid w:val="00CB1DB4"/>
    <w:rsid w:val="00CB1F78"/>
    <w:rsid w:val="00CB20A8"/>
    <w:rsid w:val="00CB210D"/>
    <w:rsid w:val="00CB2154"/>
    <w:rsid w:val="00CB234A"/>
    <w:rsid w:val="00CB23A1"/>
    <w:rsid w:val="00CB27C8"/>
    <w:rsid w:val="00CB27D2"/>
    <w:rsid w:val="00CB2900"/>
    <w:rsid w:val="00CB2C64"/>
    <w:rsid w:val="00CB2EBF"/>
    <w:rsid w:val="00CB3037"/>
    <w:rsid w:val="00CB3232"/>
    <w:rsid w:val="00CB3335"/>
    <w:rsid w:val="00CB3412"/>
    <w:rsid w:val="00CB3500"/>
    <w:rsid w:val="00CB4001"/>
    <w:rsid w:val="00CB4502"/>
    <w:rsid w:val="00CB4511"/>
    <w:rsid w:val="00CB4E62"/>
    <w:rsid w:val="00CB4EEE"/>
    <w:rsid w:val="00CB527F"/>
    <w:rsid w:val="00CB60EF"/>
    <w:rsid w:val="00CB614D"/>
    <w:rsid w:val="00CB6C60"/>
    <w:rsid w:val="00CB7293"/>
    <w:rsid w:val="00CB72EE"/>
    <w:rsid w:val="00CB7680"/>
    <w:rsid w:val="00CB79DC"/>
    <w:rsid w:val="00CC01C5"/>
    <w:rsid w:val="00CC06A5"/>
    <w:rsid w:val="00CC0859"/>
    <w:rsid w:val="00CC0C92"/>
    <w:rsid w:val="00CC0E1D"/>
    <w:rsid w:val="00CC0E84"/>
    <w:rsid w:val="00CC1385"/>
    <w:rsid w:val="00CC158A"/>
    <w:rsid w:val="00CC1915"/>
    <w:rsid w:val="00CC1A6D"/>
    <w:rsid w:val="00CC1CAD"/>
    <w:rsid w:val="00CC2064"/>
    <w:rsid w:val="00CC218A"/>
    <w:rsid w:val="00CC23A8"/>
    <w:rsid w:val="00CC266D"/>
    <w:rsid w:val="00CC286B"/>
    <w:rsid w:val="00CC28EF"/>
    <w:rsid w:val="00CC29E4"/>
    <w:rsid w:val="00CC2BD5"/>
    <w:rsid w:val="00CC2D8B"/>
    <w:rsid w:val="00CC2F4F"/>
    <w:rsid w:val="00CC31F3"/>
    <w:rsid w:val="00CC3261"/>
    <w:rsid w:val="00CC3494"/>
    <w:rsid w:val="00CC391F"/>
    <w:rsid w:val="00CC3C32"/>
    <w:rsid w:val="00CC3C39"/>
    <w:rsid w:val="00CC3D4F"/>
    <w:rsid w:val="00CC422A"/>
    <w:rsid w:val="00CC4656"/>
    <w:rsid w:val="00CC4DF6"/>
    <w:rsid w:val="00CC51D0"/>
    <w:rsid w:val="00CC52D4"/>
    <w:rsid w:val="00CC5B71"/>
    <w:rsid w:val="00CC6090"/>
    <w:rsid w:val="00CC62A5"/>
    <w:rsid w:val="00CC64C9"/>
    <w:rsid w:val="00CC6523"/>
    <w:rsid w:val="00CC6A55"/>
    <w:rsid w:val="00CC6CF5"/>
    <w:rsid w:val="00CC6D7D"/>
    <w:rsid w:val="00CC71F0"/>
    <w:rsid w:val="00CC747E"/>
    <w:rsid w:val="00CC74FF"/>
    <w:rsid w:val="00CC7BDC"/>
    <w:rsid w:val="00CC7BF7"/>
    <w:rsid w:val="00CC7C66"/>
    <w:rsid w:val="00CC7EC4"/>
    <w:rsid w:val="00CD0496"/>
    <w:rsid w:val="00CD0653"/>
    <w:rsid w:val="00CD078D"/>
    <w:rsid w:val="00CD07F1"/>
    <w:rsid w:val="00CD0A33"/>
    <w:rsid w:val="00CD0AC2"/>
    <w:rsid w:val="00CD0BF5"/>
    <w:rsid w:val="00CD0D00"/>
    <w:rsid w:val="00CD0D5A"/>
    <w:rsid w:val="00CD0EFA"/>
    <w:rsid w:val="00CD1539"/>
    <w:rsid w:val="00CD1B61"/>
    <w:rsid w:val="00CD1F41"/>
    <w:rsid w:val="00CD24DC"/>
    <w:rsid w:val="00CD2511"/>
    <w:rsid w:val="00CD2E9D"/>
    <w:rsid w:val="00CD36F3"/>
    <w:rsid w:val="00CD397F"/>
    <w:rsid w:val="00CD3E66"/>
    <w:rsid w:val="00CD40E1"/>
    <w:rsid w:val="00CD41C0"/>
    <w:rsid w:val="00CD4B02"/>
    <w:rsid w:val="00CD4DA1"/>
    <w:rsid w:val="00CD4EBA"/>
    <w:rsid w:val="00CD52C1"/>
    <w:rsid w:val="00CD55C9"/>
    <w:rsid w:val="00CD59E6"/>
    <w:rsid w:val="00CD5AC8"/>
    <w:rsid w:val="00CD5BB4"/>
    <w:rsid w:val="00CD5DDC"/>
    <w:rsid w:val="00CD5FE6"/>
    <w:rsid w:val="00CD6047"/>
    <w:rsid w:val="00CD612E"/>
    <w:rsid w:val="00CD62B5"/>
    <w:rsid w:val="00CD634A"/>
    <w:rsid w:val="00CD6452"/>
    <w:rsid w:val="00CD66C7"/>
    <w:rsid w:val="00CD67A3"/>
    <w:rsid w:val="00CD6CF1"/>
    <w:rsid w:val="00CD70EB"/>
    <w:rsid w:val="00CD720C"/>
    <w:rsid w:val="00CD724E"/>
    <w:rsid w:val="00CD72DD"/>
    <w:rsid w:val="00CD74A6"/>
    <w:rsid w:val="00CD7760"/>
    <w:rsid w:val="00CD77A5"/>
    <w:rsid w:val="00CD7BC0"/>
    <w:rsid w:val="00CE00DE"/>
    <w:rsid w:val="00CE02E6"/>
    <w:rsid w:val="00CE11C2"/>
    <w:rsid w:val="00CE13E3"/>
    <w:rsid w:val="00CE14E2"/>
    <w:rsid w:val="00CE152E"/>
    <w:rsid w:val="00CE1605"/>
    <w:rsid w:val="00CE1838"/>
    <w:rsid w:val="00CE1934"/>
    <w:rsid w:val="00CE195E"/>
    <w:rsid w:val="00CE1993"/>
    <w:rsid w:val="00CE19FB"/>
    <w:rsid w:val="00CE1EAF"/>
    <w:rsid w:val="00CE1F0B"/>
    <w:rsid w:val="00CE1F91"/>
    <w:rsid w:val="00CE20EC"/>
    <w:rsid w:val="00CE2552"/>
    <w:rsid w:val="00CE2AC7"/>
    <w:rsid w:val="00CE33BA"/>
    <w:rsid w:val="00CE39B5"/>
    <w:rsid w:val="00CE3BC6"/>
    <w:rsid w:val="00CE3EC3"/>
    <w:rsid w:val="00CE3F1A"/>
    <w:rsid w:val="00CE4125"/>
    <w:rsid w:val="00CE429E"/>
    <w:rsid w:val="00CE45CC"/>
    <w:rsid w:val="00CE45E1"/>
    <w:rsid w:val="00CE4956"/>
    <w:rsid w:val="00CE4A77"/>
    <w:rsid w:val="00CE4ABE"/>
    <w:rsid w:val="00CE4D91"/>
    <w:rsid w:val="00CE525B"/>
    <w:rsid w:val="00CE525C"/>
    <w:rsid w:val="00CE5B06"/>
    <w:rsid w:val="00CE5C68"/>
    <w:rsid w:val="00CE5F50"/>
    <w:rsid w:val="00CE6162"/>
    <w:rsid w:val="00CE6378"/>
    <w:rsid w:val="00CE68A8"/>
    <w:rsid w:val="00CE70F4"/>
    <w:rsid w:val="00CE7540"/>
    <w:rsid w:val="00CE7634"/>
    <w:rsid w:val="00CE7713"/>
    <w:rsid w:val="00CE7995"/>
    <w:rsid w:val="00CE7BDE"/>
    <w:rsid w:val="00CE7E13"/>
    <w:rsid w:val="00CE7EF6"/>
    <w:rsid w:val="00CF0122"/>
    <w:rsid w:val="00CF0184"/>
    <w:rsid w:val="00CF02C7"/>
    <w:rsid w:val="00CF054E"/>
    <w:rsid w:val="00CF0705"/>
    <w:rsid w:val="00CF095B"/>
    <w:rsid w:val="00CF0F72"/>
    <w:rsid w:val="00CF1436"/>
    <w:rsid w:val="00CF1A9D"/>
    <w:rsid w:val="00CF1CCB"/>
    <w:rsid w:val="00CF1EE2"/>
    <w:rsid w:val="00CF1EF6"/>
    <w:rsid w:val="00CF1F24"/>
    <w:rsid w:val="00CF25C0"/>
    <w:rsid w:val="00CF275E"/>
    <w:rsid w:val="00CF280F"/>
    <w:rsid w:val="00CF2DC2"/>
    <w:rsid w:val="00CF3612"/>
    <w:rsid w:val="00CF3673"/>
    <w:rsid w:val="00CF3773"/>
    <w:rsid w:val="00CF37E5"/>
    <w:rsid w:val="00CF3A84"/>
    <w:rsid w:val="00CF426C"/>
    <w:rsid w:val="00CF450B"/>
    <w:rsid w:val="00CF451E"/>
    <w:rsid w:val="00CF4568"/>
    <w:rsid w:val="00CF4592"/>
    <w:rsid w:val="00CF4597"/>
    <w:rsid w:val="00CF489E"/>
    <w:rsid w:val="00CF49A0"/>
    <w:rsid w:val="00CF4A06"/>
    <w:rsid w:val="00CF4CC0"/>
    <w:rsid w:val="00CF4DD2"/>
    <w:rsid w:val="00CF4E8A"/>
    <w:rsid w:val="00CF5168"/>
    <w:rsid w:val="00CF51B5"/>
    <w:rsid w:val="00CF5229"/>
    <w:rsid w:val="00CF5289"/>
    <w:rsid w:val="00CF553A"/>
    <w:rsid w:val="00CF57B0"/>
    <w:rsid w:val="00CF5ED7"/>
    <w:rsid w:val="00CF6322"/>
    <w:rsid w:val="00CF6370"/>
    <w:rsid w:val="00CF65F6"/>
    <w:rsid w:val="00CF666B"/>
    <w:rsid w:val="00CF6B66"/>
    <w:rsid w:val="00CF6DF0"/>
    <w:rsid w:val="00CF6E13"/>
    <w:rsid w:val="00CF7129"/>
    <w:rsid w:val="00CF7570"/>
    <w:rsid w:val="00CF78DC"/>
    <w:rsid w:val="00CF79A1"/>
    <w:rsid w:val="00D00229"/>
    <w:rsid w:val="00D006AD"/>
    <w:rsid w:val="00D006D6"/>
    <w:rsid w:val="00D00756"/>
    <w:rsid w:val="00D00ADE"/>
    <w:rsid w:val="00D01441"/>
    <w:rsid w:val="00D016B6"/>
    <w:rsid w:val="00D016D4"/>
    <w:rsid w:val="00D01C0B"/>
    <w:rsid w:val="00D01DC9"/>
    <w:rsid w:val="00D01FFF"/>
    <w:rsid w:val="00D0212E"/>
    <w:rsid w:val="00D02477"/>
    <w:rsid w:val="00D02853"/>
    <w:rsid w:val="00D0297F"/>
    <w:rsid w:val="00D02C6E"/>
    <w:rsid w:val="00D02FAC"/>
    <w:rsid w:val="00D03129"/>
    <w:rsid w:val="00D031D1"/>
    <w:rsid w:val="00D0336E"/>
    <w:rsid w:val="00D03581"/>
    <w:rsid w:val="00D03675"/>
    <w:rsid w:val="00D036D0"/>
    <w:rsid w:val="00D039A0"/>
    <w:rsid w:val="00D03A55"/>
    <w:rsid w:val="00D03A56"/>
    <w:rsid w:val="00D04044"/>
    <w:rsid w:val="00D04760"/>
    <w:rsid w:val="00D04816"/>
    <w:rsid w:val="00D04932"/>
    <w:rsid w:val="00D04A02"/>
    <w:rsid w:val="00D04A86"/>
    <w:rsid w:val="00D050EA"/>
    <w:rsid w:val="00D05148"/>
    <w:rsid w:val="00D051B1"/>
    <w:rsid w:val="00D061B2"/>
    <w:rsid w:val="00D063D3"/>
    <w:rsid w:val="00D067FC"/>
    <w:rsid w:val="00D06908"/>
    <w:rsid w:val="00D06E3C"/>
    <w:rsid w:val="00D07E78"/>
    <w:rsid w:val="00D101A4"/>
    <w:rsid w:val="00D1025D"/>
    <w:rsid w:val="00D10524"/>
    <w:rsid w:val="00D107E0"/>
    <w:rsid w:val="00D1088A"/>
    <w:rsid w:val="00D10FB4"/>
    <w:rsid w:val="00D11114"/>
    <w:rsid w:val="00D12246"/>
    <w:rsid w:val="00D1234F"/>
    <w:rsid w:val="00D128C0"/>
    <w:rsid w:val="00D12F75"/>
    <w:rsid w:val="00D131F2"/>
    <w:rsid w:val="00D13911"/>
    <w:rsid w:val="00D13912"/>
    <w:rsid w:val="00D13B59"/>
    <w:rsid w:val="00D13F48"/>
    <w:rsid w:val="00D13F64"/>
    <w:rsid w:val="00D140E7"/>
    <w:rsid w:val="00D142E3"/>
    <w:rsid w:val="00D14929"/>
    <w:rsid w:val="00D1493A"/>
    <w:rsid w:val="00D149ED"/>
    <w:rsid w:val="00D14C2C"/>
    <w:rsid w:val="00D14C84"/>
    <w:rsid w:val="00D14C95"/>
    <w:rsid w:val="00D14D42"/>
    <w:rsid w:val="00D14E14"/>
    <w:rsid w:val="00D15270"/>
    <w:rsid w:val="00D152B1"/>
    <w:rsid w:val="00D15A14"/>
    <w:rsid w:val="00D15A8A"/>
    <w:rsid w:val="00D15BEC"/>
    <w:rsid w:val="00D15C8C"/>
    <w:rsid w:val="00D15D44"/>
    <w:rsid w:val="00D15E51"/>
    <w:rsid w:val="00D15F47"/>
    <w:rsid w:val="00D162F6"/>
    <w:rsid w:val="00D1648E"/>
    <w:rsid w:val="00D164DC"/>
    <w:rsid w:val="00D16511"/>
    <w:rsid w:val="00D16575"/>
    <w:rsid w:val="00D16AED"/>
    <w:rsid w:val="00D16E03"/>
    <w:rsid w:val="00D16E51"/>
    <w:rsid w:val="00D16F19"/>
    <w:rsid w:val="00D17100"/>
    <w:rsid w:val="00D173FD"/>
    <w:rsid w:val="00D17863"/>
    <w:rsid w:val="00D17C28"/>
    <w:rsid w:val="00D17D04"/>
    <w:rsid w:val="00D17E6E"/>
    <w:rsid w:val="00D20207"/>
    <w:rsid w:val="00D20319"/>
    <w:rsid w:val="00D209D8"/>
    <w:rsid w:val="00D20B39"/>
    <w:rsid w:val="00D20B87"/>
    <w:rsid w:val="00D20E91"/>
    <w:rsid w:val="00D21021"/>
    <w:rsid w:val="00D2125A"/>
    <w:rsid w:val="00D21623"/>
    <w:rsid w:val="00D225BB"/>
    <w:rsid w:val="00D22660"/>
    <w:rsid w:val="00D228FD"/>
    <w:rsid w:val="00D229F3"/>
    <w:rsid w:val="00D23025"/>
    <w:rsid w:val="00D2326D"/>
    <w:rsid w:val="00D23658"/>
    <w:rsid w:val="00D23985"/>
    <w:rsid w:val="00D239FA"/>
    <w:rsid w:val="00D23CAA"/>
    <w:rsid w:val="00D241F8"/>
    <w:rsid w:val="00D24231"/>
    <w:rsid w:val="00D24280"/>
    <w:rsid w:val="00D242B5"/>
    <w:rsid w:val="00D246F0"/>
    <w:rsid w:val="00D24B25"/>
    <w:rsid w:val="00D24F38"/>
    <w:rsid w:val="00D2582C"/>
    <w:rsid w:val="00D25BB7"/>
    <w:rsid w:val="00D26263"/>
    <w:rsid w:val="00D26A00"/>
    <w:rsid w:val="00D27845"/>
    <w:rsid w:val="00D27A44"/>
    <w:rsid w:val="00D27C0A"/>
    <w:rsid w:val="00D3027E"/>
    <w:rsid w:val="00D305D9"/>
    <w:rsid w:val="00D3070B"/>
    <w:rsid w:val="00D3072F"/>
    <w:rsid w:val="00D30787"/>
    <w:rsid w:val="00D30962"/>
    <w:rsid w:val="00D30B5D"/>
    <w:rsid w:val="00D30FC5"/>
    <w:rsid w:val="00D30FE7"/>
    <w:rsid w:val="00D317E5"/>
    <w:rsid w:val="00D31AF8"/>
    <w:rsid w:val="00D31C65"/>
    <w:rsid w:val="00D31C8D"/>
    <w:rsid w:val="00D31F5D"/>
    <w:rsid w:val="00D3204A"/>
    <w:rsid w:val="00D3244A"/>
    <w:rsid w:val="00D32599"/>
    <w:rsid w:val="00D3263C"/>
    <w:rsid w:val="00D32694"/>
    <w:rsid w:val="00D326C7"/>
    <w:rsid w:val="00D32A0A"/>
    <w:rsid w:val="00D32B0A"/>
    <w:rsid w:val="00D32D93"/>
    <w:rsid w:val="00D32E4B"/>
    <w:rsid w:val="00D330D8"/>
    <w:rsid w:val="00D335F7"/>
    <w:rsid w:val="00D33773"/>
    <w:rsid w:val="00D33DC6"/>
    <w:rsid w:val="00D33F18"/>
    <w:rsid w:val="00D33F34"/>
    <w:rsid w:val="00D33F6C"/>
    <w:rsid w:val="00D3412E"/>
    <w:rsid w:val="00D34214"/>
    <w:rsid w:val="00D3445E"/>
    <w:rsid w:val="00D34544"/>
    <w:rsid w:val="00D345D6"/>
    <w:rsid w:val="00D34809"/>
    <w:rsid w:val="00D34868"/>
    <w:rsid w:val="00D34CB5"/>
    <w:rsid w:val="00D34E46"/>
    <w:rsid w:val="00D3532B"/>
    <w:rsid w:val="00D3594F"/>
    <w:rsid w:val="00D35E32"/>
    <w:rsid w:val="00D362F8"/>
    <w:rsid w:val="00D366ED"/>
    <w:rsid w:val="00D367FB"/>
    <w:rsid w:val="00D36A31"/>
    <w:rsid w:val="00D37081"/>
    <w:rsid w:val="00D37440"/>
    <w:rsid w:val="00D378FF"/>
    <w:rsid w:val="00D400F5"/>
    <w:rsid w:val="00D4013D"/>
    <w:rsid w:val="00D40292"/>
    <w:rsid w:val="00D4074E"/>
    <w:rsid w:val="00D408BB"/>
    <w:rsid w:val="00D40AB5"/>
    <w:rsid w:val="00D40BE2"/>
    <w:rsid w:val="00D40FD3"/>
    <w:rsid w:val="00D410A2"/>
    <w:rsid w:val="00D41169"/>
    <w:rsid w:val="00D41219"/>
    <w:rsid w:val="00D41269"/>
    <w:rsid w:val="00D4130B"/>
    <w:rsid w:val="00D414AC"/>
    <w:rsid w:val="00D41559"/>
    <w:rsid w:val="00D416C6"/>
    <w:rsid w:val="00D419BB"/>
    <w:rsid w:val="00D41C15"/>
    <w:rsid w:val="00D420EC"/>
    <w:rsid w:val="00D42523"/>
    <w:rsid w:val="00D4252F"/>
    <w:rsid w:val="00D42F44"/>
    <w:rsid w:val="00D431E9"/>
    <w:rsid w:val="00D43A11"/>
    <w:rsid w:val="00D43AA0"/>
    <w:rsid w:val="00D44077"/>
    <w:rsid w:val="00D442BA"/>
    <w:rsid w:val="00D443F8"/>
    <w:rsid w:val="00D4482D"/>
    <w:rsid w:val="00D44958"/>
    <w:rsid w:val="00D44DDE"/>
    <w:rsid w:val="00D4508F"/>
    <w:rsid w:val="00D450BC"/>
    <w:rsid w:val="00D4531C"/>
    <w:rsid w:val="00D453ED"/>
    <w:rsid w:val="00D454CC"/>
    <w:rsid w:val="00D4590F"/>
    <w:rsid w:val="00D46312"/>
    <w:rsid w:val="00D46386"/>
    <w:rsid w:val="00D46672"/>
    <w:rsid w:val="00D4683D"/>
    <w:rsid w:val="00D468B8"/>
    <w:rsid w:val="00D468E2"/>
    <w:rsid w:val="00D46A4E"/>
    <w:rsid w:val="00D46BFC"/>
    <w:rsid w:val="00D46D67"/>
    <w:rsid w:val="00D4729A"/>
    <w:rsid w:val="00D47419"/>
    <w:rsid w:val="00D47887"/>
    <w:rsid w:val="00D479EA"/>
    <w:rsid w:val="00D47A68"/>
    <w:rsid w:val="00D50115"/>
    <w:rsid w:val="00D50415"/>
    <w:rsid w:val="00D5044F"/>
    <w:rsid w:val="00D504B6"/>
    <w:rsid w:val="00D50510"/>
    <w:rsid w:val="00D50A8C"/>
    <w:rsid w:val="00D50DAD"/>
    <w:rsid w:val="00D5161E"/>
    <w:rsid w:val="00D51A94"/>
    <w:rsid w:val="00D51BB9"/>
    <w:rsid w:val="00D51C37"/>
    <w:rsid w:val="00D51E60"/>
    <w:rsid w:val="00D52087"/>
    <w:rsid w:val="00D522C5"/>
    <w:rsid w:val="00D52380"/>
    <w:rsid w:val="00D531D7"/>
    <w:rsid w:val="00D531EC"/>
    <w:rsid w:val="00D53A33"/>
    <w:rsid w:val="00D53BD5"/>
    <w:rsid w:val="00D53C91"/>
    <w:rsid w:val="00D54315"/>
    <w:rsid w:val="00D54509"/>
    <w:rsid w:val="00D54649"/>
    <w:rsid w:val="00D54830"/>
    <w:rsid w:val="00D54BD1"/>
    <w:rsid w:val="00D54BEC"/>
    <w:rsid w:val="00D54C35"/>
    <w:rsid w:val="00D54CB9"/>
    <w:rsid w:val="00D54D92"/>
    <w:rsid w:val="00D54DDE"/>
    <w:rsid w:val="00D54F15"/>
    <w:rsid w:val="00D5506A"/>
    <w:rsid w:val="00D55679"/>
    <w:rsid w:val="00D55A12"/>
    <w:rsid w:val="00D5618D"/>
    <w:rsid w:val="00D562E0"/>
    <w:rsid w:val="00D56736"/>
    <w:rsid w:val="00D569C5"/>
    <w:rsid w:val="00D56F00"/>
    <w:rsid w:val="00D57083"/>
    <w:rsid w:val="00D5726B"/>
    <w:rsid w:val="00D57949"/>
    <w:rsid w:val="00D57953"/>
    <w:rsid w:val="00D60062"/>
    <w:rsid w:val="00D6020B"/>
    <w:rsid w:val="00D602B2"/>
    <w:rsid w:val="00D60838"/>
    <w:rsid w:val="00D60AC1"/>
    <w:rsid w:val="00D60FA9"/>
    <w:rsid w:val="00D6109A"/>
    <w:rsid w:val="00D61310"/>
    <w:rsid w:val="00D6223C"/>
    <w:rsid w:val="00D62281"/>
    <w:rsid w:val="00D623BB"/>
    <w:rsid w:val="00D6286D"/>
    <w:rsid w:val="00D62935"/>
    <w:rsid w:val="00D62E7E"/>
    <w:rsid w:val="00D63484"/>
    <w:rsid w:val="00D635B6"/>
    <w:rsid w:val="00D638EC"/>
    <w:rsid w:val="00D63936"/>
    <w:rsid w:val="00D63D25"/>
    <w:rsid w:val="00D648F0"/>
    <w:rsid w:val="00D649F9"/>
    <w:rsid w:val="00D64D7C"/>
    <w:rsid w:val="00D64DA8"/>
    <w:rsid w:val="00D650DE"/>
    <w:rsid w:val="00D65159"/>
    <w:rsid w:val="00D6516E"/>
    <w:rsid w:val="00D651D6"/>
    <w:rsid w:val="00D65549"/>
    <w:rsid w:val="00D657CD"/>
    <w:rsid w:val="00D65C8D"/>
    <w:rsid w:val="00D65D11"/>
    <w:rsid w:val="00D65D19"/>
    <w:rsid w:val="00D65D7E"/>
    <w:rsid w:val="00D65F36"/>
    <w:rsid w:val="00D6611E"/>
    <w:rsid w:val="00D66872"/>
    <w:rsid w:val="00D67192"/>
    <w:rsid w:val="00D672B9"/>
    <w:rsid w:val="00D6748F"/>
    <w:rsid w:val="00D6749E"/>
    <w:rsid w:val="00D677A3"/>
    <w:rsid w:val="00D67852"/>
    <w:rsid w:val="00D678EB"/>
    <w:rsid w:val="00D67A00"/>
    <w:rsid w:val="00D67B0D"/>
    <w:rsid w:val="00D67D60"/>
    <w:rsid w:val="00D67D65"/>
    <w:rsid w:val="00D7001C"/>
    <w:rsid w:val="00D705BD"/>
    <w:rsid w:val="00D70757"/>
    <w:rsid w:val="00D709AA"/>
    <w:rsid w:val="00D714FF"/>
    <w:rsid w:val="00D716FD"/>
    <w:rsid w:val="00D71A76"/>
    <w:rsid w:val="00D721A0"/>
    <w:rsid w:val="00D721A4"/>
    <w:rsid w:val="00D72BDC"/>
    <w:rsid w:val="00D72E03"/>
    <w:rsid w:val="00D73187"/>
    <w:rsid w:val="00D73485"/>
    <w:rsid w:val="00D734AB"/>
    <w:rsid w:val="00D73696"/>
    <w:rsid w:val="00D7390F"/>
    <w:rsid w:val="00D7391E"/>
    <w:rsid w:val="00D73B6B"/>
    <w:rsid w:val="00D73C63"/>
    <w:rsid w:val="00D7404A"/>
    <w:rsid w:val="00D743BA"/>
    <w:rsid w:val="00D74513"/>
    <w:rsid w:val="00D74661"/>
    <w:rsid w:val="00D74A1E"/>
    <w:rsid w:val="00D74A67"/>
    <w:rsid w:val="00D75073"/>
    <w:rsid w:val="00D751C6"/>
    <w:rsid w:val="00D75638"/>
    <w:rsid w:val="00D7564C"/>
    <w:rsid w:val="00D756D0"/>
    <w:rsid w:val="00D75A8A"/>
    <w:rsid w:val="00D75AAA"/>
    <w:rsid w:val="00D75E16"/>
    <w:rsid w:val="00D762C0"/>
    <w:rsid w:val="00D76506"/>
    <w:rsid w:val="00D76569"/>
    <w:rsid w:val="00D76D1A"/>
    <w:rsid w:val="00D76DC4"/>
    <w:rsid w:val="00D76E3D"/>
    <w:rsid w:val="00D770B6"/>
    <w:rsid w:val="00D77660"/>
    <w:rsid w:val="00D778D1"/>
    <w:rsid w:val="00D778DE"/>
    <w:rsid w:val="00D800AB"/>
    <w:rsid w:val="00D802A2"/>
    <w:rsid w:val="00D8042E"/>
    <w:rsid w:val="00D8077D"/>
    <w:rsid w:val="00D8093E"/>
    <w:rsid w:val="00D80A4E"/>
    <w:rsid w:val="00D80DF7"/>
    <w:rsid w:val="00D80E45"/>
    <w:rsid w:val="00D8160E"/>
    <w:rsid w:val="00D81816"/>
    <w:rsid w:val="00D81A61"/>
    <w:rsid w:val="00D81A68"/>
    <w:rsid w:val="00D81B5E"/>
    <w:rsid w:val="00D81C2F"/>
    <w:rsid w:val="00D824DF"/>
    <w:rsid w:val="00D8250E"/>
    <w:rsid w:val="00D82664"/>
    <w:rsid w:val="00D8291C"/>
    <w:rsid w:val="00D8298D"/>
    <w:rsid w:val="00D82F8B"/>
    <w:rsid w:val="00D8330B"/>
    <w:rsid w:val="00D834F0"/>
    <w:rsid w:val="00D836B1"/>
    <w:rsid w:val="00D84612"/>
    <w:rsid w:val="00D84A04"/>
    <w:rsid w:val="00D84A70"/>
    <w:rsid w:val="00D84D39"/>
    <w:rsid w:val="00D84F94"/>
    <w:rsid w:val="00D8517E"/>
    <w:rsid w:val="00D85333"/>
    <w:rsid w:val="00D8592D"/>
    <w:rsid w:val="00D85A08"/>
    <w:rsid w:val="00D860B2"/>
    <w:rsid w:val="00D869DF"/>
    <w:rsid w:val="00D87830"/>
    <w:rsid w:val="00D87C44"/>
    <w:rsid w:val="00D87EE6"/>
    <w:rsid w:val="00D90563"/>
    <w:rsid w:val="00D90585"/>
    <w:rsid w:val="00D90B78"/>
    <w:rsid w:val="00D90C8C"/>
    <w:rsid w:val="00D90F4E"/>
    <w:rsid w:val="00D91553"/>
    <w:rsid w:val="00D919C6"/>
    <w:rsid w:val="00D91B9E"/>
    <w:rsid w:val="00D91BA4"/>
    <w:rsid w:val="00D91EB4"/>
    <w:rsid w:val="00D92036"/>
    <w:rsid w:val="00D928C6"/>
    <w:rsid w:val="00D92913"/>
    <w:rsid w:val="00D92EC0"/>
    <w:rsid w:val="00D930C3"/>
    <w:rsid w:val="00D9325A"/>
    <w:rsid w:val="00D9367D"/>
    <w:rsid w:val="00D93ABC"/>
    <w:rsid w:val="00D93E16"/>
    <w:rsid w:val="00D93E25"/>
    <w:rsid w:val="00D94142"/>
    <w:rsid w:val="00D949D0"/>
    <w:rsid w:val="00D94A25"/>
    <w:rsid w:val="00D94BC8"/>
    <w:rsid w:val="00D94EE5"/>
    <w:rsid w:val="00D95255"/>
    <w:rsid w:val="00D9553F"/>
    <w:rsid w:val="00D95740"/>
    <w:rsid w:val="00D95BB3"/>
    <w:rsid w:val="00D960AB"/>
    <w:rsid w:val="00D963DD"/>
    <w:rsid w:val="00D96C14"/>
    <w:rsid w:val="00D96F39"/>
    <w:rsid w:val="00D96F94"/>
    <w:rsid w:val="00D976A9"/>
    <w:rsid w:val="00D9779C"/>
    <w:rsid w:val="00D97877"/>
    <w:rsid w:val="00DA0004"/>
    <w:rsid w:val="00DA004A"/>
    <w:rsid w:val="00DA00A1"/>
    <w:rsid w:val="00DA0116"/>
    <w:rsid w:val="00DA018A"/>
    <w:rsid w:val="00DA02B2"/>
    <w:rsid w:val="00DA03F8"/>
    <w:rsid w:val="00DA0594"/>
    <w:rsid w:val="00DA0595"/>
    <w:rsid w:val="00DA0881"/>
    <w:rsid w:val="00DA0B76"/>
    <w:rsid w:val="00DA0DF7"/>
    <w:rsid w:val="00DA0FE1"/>
    <w:rsid w:val="00DA19B2"/>
    <w:rsid w:val="00DA1C66"/>
    <w:rsid w:val="00DA1E17"/>
    <w:rsid w:val="00DA20D2"/>
    <w:rsid w:val="00DA2147"/>
    <w:rsid w:val="00DA2505"/>
    <w:rsid w:val="00DA276E"/>
    <w:rsid w:val="00DA2BD4"/>
    <w:rsid w:val="00DA30C5"/>
    <w:rsid w:val="00DA35BF"/>
    <w:rsid w:val="00DA3785"/>
    <w:rsid w:val="00DA3DE3"/>
    <w:rsid w:val="00DA3F39"/>
    <w:rsid w:val="00DA40F5"/>
    <w:rsid w:val="00DA42AF"/>
    <w:rsid w:val="00DA42CB"/>
    <w:rsid w:val="00DA436C"/>
    <w:rsid w:val="00DA4A30"/>
    <w:rsid w:val="00DA4C58"/>
    <w:rsid w:val="00DA5315"/>
    <w:rsid w:val="00DA5A23"/>
    <w:rsid w:val="00DA5B20"/>
    <w:rsid w:val="00DA5C93"/>
    <w:rsid w:val="00DA5E7E"/>
    <w:rsid w:val="00DA608F"/>
    <w:rsid w:val="00DA62BC"/>
    <w:rsid w:val="00DA6444"/>
    <w:rsid w:val="00DA664E"/>
    <w:rsid w:val="00DA66AE"/>
    <w:rsid w:val="00DA6A00"/>
    <w:rsid w:val="00DA6A49"/>
    <w:rsid w:val="00DA6A8A"/>
    <w:rsid w:val="00DA6BEB"/>
    <w:rsid w:val="00DA6E7E"/>
    <w:rsid w:val="00DA72ED"/>
    <w:rsid w:val="00DA78CB"/>
    <w:rsid w:val="00DA7A31"/>
    <w:rsid w:val="00DA7A81"/>
    <w:rsid w:val="00DB07B2"/>
    <w:rsid w:val="00DB0976"/>
    <w:rsid w:val="00DB0A22"/>
    <w:rsid w:val="00DB0E00"/>
    <w:rsid w:val="00DB1159"/>
    <w:rsid w:val="00DB11C6"/>
    <w:rsid w:val="00DB1211"/>
    <w:rsid w:val="00DB17C5"/>
    <w:rsid w:val="00DB1E9D"/>
    <w:rsid w:val="00DB227F"/>
    <w:rsid w:val="00DB22C7"/>
    <w:rsid w:val="00DB2666"/>
    <w:rsid w:val="00DB299F"/>
    <w:rsid w:val="00DB2AA0"/>
    <w:rsid w:val="00DB2C4F"/>
    <w:rsid w:val="00DB2C59"/>
    <w:rsid w:val="00DB2CE9"/>
    <w:rsid w:val="00DB2D30"/>
    <w:rsid w:val="00DB2E9D"/>
    <w:rsid w:val="00DB2F4A"/>
    <w:rsid w:val="00DB2F57"/>
    <w:rsid w:val="00DB33AC"/>
    <w:rsid w:val="00DB37D6"/>
    <w:rsid w:val="00DB39AF"/>
    <w:rsid w:val="00DB3ADD"/>
    <w:rsid w:val="00DB3F39"/>
    <w:rsid w:val="00DB4017"/>
    <w:rsid w:val="00DB45AF"/>
    <w:rsid w:val="00DB4EC9"/>
    <w:rsid w:val="00DB54A9"/>
    <w:rsid w:val="00DB5A25"/>
    <w:rsid w:val="00DB5A29"/>
    <w:rsid w:val="00DB601C"/>
    <w:rsid w:val="00DB6E49"/>
    <w:rsid w:val="00DB773D"/>
    <w:rsid w:val="00DB7830"/>
    <w:rsid w:val="00DB7904"/>
    <w:rsid w:val="00DB7931"/>
    <w:rsid w:val="00DB7AA7"/>
    <w:rsid w:val="00DB7C67"/>
    <w:rsid w:val="00DB7F03"/>
    <w:rsid w:val="00DC0085"/>
    <w:rsid w:val="00DC00FA"/>
    <w:rsid w:val="00DC0195"/>
    <w:rsid w:val="00DC03EE"/>
    <w:rsid w:val="00DC0986"/>
    <w:rsid w:val="00DC0A7B"/>
    <w:rsid w:val="00DC0A86"/>
    <w:rsid w:val="00DC0E1A"/>
    <w:rsid w:val="00DC186D"/>
    <w:rsid w:val="00DC2045"/>
    <w:rsid w:val="00DC250B"/>
    <w:rsid w:val="00DC2698"/>
    <w:rsid w:val="00DC27F4"/>
    <w:rsid w:val="00DC28F9"/>
    <w:rsid w:val="00DC2C60"/>
    <w:rsid w:val="00DC2D2A"/>
    <w:rsid w:val="00DC2FAF"/>
    <w:rsid w:val="00DC3318"/>
    <w:rsid w:val="00DC3359"/>
    <w:rsid w:val="00DC3384"/>
    <w:rsid w:val="00DC357C"/>
    <w:rsid w:val="00DC360C"/>
    <w:rsid w:val="00DC3978"/>
    <w:rsid w:val="00DC3AED"/>
    <w:rsid w:val="00DC3D73"/>
    <w:rsid w:val="00DC42C5"/>
    <w:rsid w:val="00DC48C9"/>
    <w:rsid w:val="00DC492D"/>
    <w:rsid w:val="00DC4C48"/>
    <w:rsid w:val="00DC4E17"/>
    <w:rsid w:val="00DC4E31"/>
    <w:rsid w:val="00DC5383"/>
    <w:rsid w:val="00DC59CA"/>
    <w:rsid w:val="00DC6278"/>
    <w:rsid w:val="00DC62F1"/>
    <w:rsid w:val="00DC63B7"/>
    <w:rsid w:val="00DC74B4"/>
    <w:rsid w:val="00DC76E1"/>
    <w:rsid w:val="00DD0139"/>
    <w:rsid w:val="00DD014D"/>
    <w:rsid w:val="00DD06A6"/>
    <w:rsid w:val="00DD073C"/>
    <w:rsid w:val="00DD07E4"/>
    <w:rsid w:val="00DD0996"/>
    <w:rsid w:val="00DD09A2"/>
    <w:rsid w:val="00DD0FF5"/>
    <w:rsid w:val="00DD1871"/>
    <w:rsid w:val="00DD1E18"/>
    <w:rsid w:val="00DD1EEA"/>
    <w:rsid w:val="00DD204A"/>
    <w:rsid w:val="00DD2463"/>
    <w:rsid w:val="00DD248B"/>
    <w:rsid w:val="00DD248F"/>
    <w:rsid w:val="00DD27A3"/>
    <w:rsid w:val="00DD2974"/>
    <w:rsid w:val="00DD31FB"/>
    <w:rsid w:val="00DD3647"/>
    <w:rsid w:val="00DD3D11"/>
    <w:rsid w:val="00DD40D6"/>
    <w:rsid w:val="00DD4872"/>
    <w:rsid w:val="00DD499D"/>
    <w:rsid w:val="00DD4E5D"/>
    <w:rsid w:val="00DD4F04"/>
    <w:rsid w:val="00DD559B"/>
    <w:rsid w:val="00DD580A"/>
    <w:rsid w:val="00DD5EB0"/>
    <w:rsid w:val="00DD5FAA"/>
    <w:rsid w:val="00DD6131"/>
    <w:rsid w:val="00DD636A"/>
    <w:rsid w:val="00DD64E3"/>
    <w:rsid w:val="00DD6545"/>
    <w:rsid w:val="00DD6683"/>
    <w:rsid w:val="00DD67AE"/>
    <w:rsid w:val="00DD685C"/>
    <w:rsid w:val="00DD6D79"/>
    <w:rsid w:val="00DD6F3F"/>
    <w:rsid w:val="00DD6F41"/>
    <w:rsid w:val="00DD6FBC"/>
    <w:rsid w:val="00DD722C"/>
    <w:rsid w:val="00DD745B"/>
    <w:rsid w:val="00DD759C"/>
    <w:rsid w:val="00DD795E"/>
    <w:rsid w:val="00DD7D44"/>
    <w:rsid w:val="00DE0038"/>
    <w:rsid w:val="00DE0245"/>
    <w:rsid w:val="00DE03CA"/>
    <w:rsid w:val="00DE0437"/>
    <w:rsid w:val="00DE0C4D"/>
    <w:rsid w:val="00DE0E1F"/>
    <w:rsid w:val="00DE16EE"/>
    <w:rsid w:val="00DE1950"/>
    <w:rsid w:val="00DE1AC5"/>
    <w:rsid w:val="00DE1C6E"/>
    <w:rsid w:val="00DE21C6"/>
    <w:rsid w:val="00DE25B7"/>
    <w:rsid w:val="00DE272F"/>
    <w:rsid w:val="00DE299E"/>
    <w:rsid w:val="00DE2B26"/>
    <w:rsid w:val="00DE2B4A"/>
    <w:rsid w:val="00DE2BB1"/>
    <w:rsid w:val="00DE2CBE"/>
    <w:rsid w:val="00DE30EB"/>
    <w:rsid w:val="00DE33FE"/>
    <w:rsid w:val="00DE34C6"/>
    <w:rsid w:val="00DE3B4B"/>
    <w:rsid w:val="00DE3BC9"/>
    <w:rsid w:val="00DE3BE9"/>
    <w:rsid w:val="00DE3D98"/>
    <w:rsid w:val="00DE3F36"/>
    <w:rsid w:val="00DE43C7"/>
    <w:rsid w:val="00DE45CE"/>
    <w:rsid w:val="00DE4FF2"/>
    <w:rsid w:val="00DE5049"/>
    <w:rsid w:val="00DE511F"/>
    <w:rsid w:val="00DE523C"/>
    <w:rsid w:val="00DE55E2"/>
    <w:rsid w:val="00DE5A7E"/>
    <w:rsid w:val="00DE60E4"/>
    <w:rsid w:val="00DE61BD"/>
    <w:rsid w:val="00DE6FF0"/>
    <w:rsid w:val="00DE79D0"/>
    <w:rsid w:val="00DF01D1"/>
    <w:rsid w:val="00DF03F1"/>
    <w:rsid w:val="00DF138D"/>
    <w:rsid w:val="00DF1921"/>
    <w:rsid w:val="00DF1E7D"/>
    <w:rsid w:val="00DF1F4F"/>
    <w:rsid w:val="00DF1F83"/>
    <w:rsid w:val="00DF2128"/>
    <w:rsid w:val="00DF22FC"/>
    <w:rsid w:val="00DF2808"/>
    <w:rsid w:val="00DF2A9F"/>
    <w:rsid w:val="00DF32E1"/>
    <w:rsid w:val="00DF3725"/>
    <w:rsid w:val="00DF3AD9"/>
    <w:rsid w:val="00DF3BB5"/>
    <w:rsid w:val="00DF3F3A"/>
    <w:rsid w:val="00DF4807"/>
    <w:rsid w:val="00DF4975"/>
    <w:rsid w:val="00DF4E1F"/>
    <w:rsid w:val="00DF5439"/>
    <w:rsid w:val="00DF59E8"/>
    <w:rsid w:val="00DF610E"/>
    <w:rsid w:val="00DF65CA"/>
    <w:rsid w:val="00DF6643"/>
    <w:rsid w:val="00DF675D"/>
    <w:rsid w:val="00DF685E"/>
    <w:rsid w:val="00DF68D1"/>
    <w:rsid w:val="00DF6A29"/>
    <w:rsid w:val="00DF6C30"/>
    <w:rsid w:val="00DF70DD"/>
    <w:rsid w:val="00DF722E"/>
    <w:rsid w:val="00DF7511"/>
    <w:rsid w:val="00DF7741"/>
    <w:rsid w:val="00DF7FE5"/>
    <w:rsid w:val="00E000A0"/>
    <w:rsid w:val="00E0038F"/>
    <w:rsid w:val="00E005C4"/>
    <w:rsid w:val="00E006A0"/>
    <w:rsid w:val="00E008EC"/>
    <w:rsid w:val="00E00AFF"/>
    <w:rsid w:val="00E0122C"/>
    <w:rsid w:val="00E0125D"/>
    <w:rsid w:val="00E01DF4"/>
    <w:rsid w:val="00E01F20"/>
    <w:rsid w:val="00E01FFE"/>
    <w:rsid w:val="00E02123"/>
    <w:rsid w:val="00E02309"/>
    <w:rsid w:val="00E02C32"/>
    <w:rsid w:val="00E0322A"/>
    <w:rsid w:val="00E03970"/>
    <w:rsid w:val="00E040BC"/>
    <w:rsid w:val="00E047AD"/>
    <w:rsid w:val="00E04CF7"/>
    <w:rsid w:val="00E04E7E"/>
    <w:rsid w:val="00E04EE9"/>
    <w:rsid w:val="00E051F8"/>
    <w:rsid w:val="00E0526D"/>
    <w:rsid w:val="00E05910"/>
    <w:rsid w:val="00E059E2"/>
    <w:rsid w:val="00E05AA3"/>
    <w:rsid w:val="00E05DB6"/>
    <w:rsid w:val="00E05FCE"/>
    <w:rsid w:val="00E062A8"/>
    <w:rsid w:val="00E06722"/>
    <w:rsid w:val="00E06E4E"/>
    <w:rsid w:val="00E06F16"/>
    <w:rsid w:val="00E07350"/>
    <w:rsid w:val="00E1020E"/>
    <w:rsid w:val="00E103EB"/>
    <w:rsid w:val="00E10897"/>
    <w:rsid w:val="00E10AE9"/>
    <w:rsid w:val="00E10C6A"/>
    <w:rsid w:val="00E10E2C"/>
    <w:rsid w:val="00E10E9C"/>
    <w:rsid w:val="00E11119"/>
    <w:rsid w:val="00E11A73"/>
    <w:rsid w:val="00E11E46"/>
    <w:rsid w:val="00E1218C"/>
    <w:rsid w:val="00E122B4"/>
    <w:rsid w:val="00E124C2"/>
    <w:rsid w:val="00E12746"/>
    <w:rsid w:val="00E1282E"/>
    <w:rsid w:val="00E12DD4"/>
    <w:rsid w:val="00E130AE"/>
    <w:rsid w:val="00E133E6"/>
    <w:rsid w:val="00E135AF"/>
    <w:rsid w:val="00E13C9C"/>
    <w:rsid w:val="00E13FBB"/>
    <w:rsid w:val="00E1409C"/>
    <w:rsid w:val="00E14207"/>
    <w:rsid w:val="00E14A24"/>
    <w:rsid w:val="00E14B99"/>
    <w:rsid w:val="00E151D6"/>
    <w:rsid w:val="00E15590"/>
    <w:rsid w:val="00E1585E"/>
    <w:rsid w:val="00E1596D"/>
    <w:rsid w:val="00E15D3A"/>
    <w:rsid w:val="00E15DA6"/>
    <w:rsid w:val="00E1641B"/>
    <w:rsid w:val="00E165E8"/>
    <w:rsid w:val="00E16654"/>
    <w:rsid w:val="00E16811"/>
    <w:rsid w:val="00E16AA3"/>
    <w:rsid w:val="00E16B36"/>
    <w:rsid w:val="00E16D50"/>
    <w:rsid w:val="00E17057"/>
    <w:rsid w:val="00E17131"/>
    <w:rsid w:val="00E1756F"/>
    <w:rsid w:val="00E17E82"/>
    <w:rsid w:val="00E207C7"/>
    <w:rsid w:val="00E2142F"/>
    <w:rsid w:val="00E218D1"/>
    <w:rsid w:val="00E21B17"/>
    <w:rsid w:val="00E222E3"/>
    <w:rsid w:val="00E2240C"/>
    <w:rsid w:val="00E227CA"/>
    <w:rsid w:val="00E22B2B"/>
    <w:rsid w:val="00E22B90"/>
    <w:rsid w:val="00E22D7D"/>
    <w:rsid w:val="00E23261"/>
    <w:rsid w:val="00E237CD"/>
    <w:rsid w:val="00E239D6"/>
    <w:rsid w:val="00E23F73"/>
    <w:rsid w:val="00E24157"/>
    <w:rsid w:val="00E24164"/>
    <w:rsid w:val="00E244EB"/>
    <w:rsid w:val="00E2464D"/>
    <w:rsid w:val="00E24B62"/>
    <w:rsid w:val="00E24BEF"/>
    <w:rsid w:val="00E24E6A"/>
    <w:rsid w:val="00E25193"/>
    <w:rsid w:val="00E25416"/>
    <w:rsid w:val="00E25518"/>
    <w:rsid w:val="00E255FE"/>
    <w:rsid w:val="00E257E2"/>
    <w:rsid w:val="00E25B1F"/>
    <w:rsid w:val="00E25F98"/>
    <w:rsid w:val="00E26281"/>
    <w:rsid w:val="00E264B3"/>
    <w:rsid w:val="00E274D6"/>
    <w:rsid w:val="00E274E1"/>
    <w:rsid w:val="00E274FD"/>
    <w:rsid w:val="00E2750F"/>
    <w:rsid w:val="00E30243"/>
    <w:rsid w:val="00E303E2"/>
    <w:rsid w:val="00E30706"/>
    <w:rsid w:val="00E30779"/>
    <w:rsid w:val="00E30F31"/>
    <w:rsid w:val="00E30FA4"/>
    <w:rsid w:val="00E31318"/>
    <w:rsid w:val="00E31399"/>
    <w:rsid w:val="00E31680"/>
    <w:rsid w:val="00E31811"/>
    <w:rsid w:val="00E31D96"/>
    <w:rsid w:val="00E31FAC"/>
    <w:rsid w:val="00E3202B"/>
    <w:rsid w:val="00E32456"/>
    <w:rsid w:val="00E325DB"/>
    <w:rsid w:val="00E328AC"/>
    <w:rsid w:val="00E32BD2"/>
    <w:rsid w:val="00E32C08"/>
    <w:rsid w:val="00E33158"/>
    <w:rsid w:val="00E33281"/>
    <w:rsid w:val="00E334A3"/>
    <w:rsid w:val="00E33654"/>
    <w:rsid w:val="00E33668"/>
    <w:rsid w:val="00E33679"/>
    <w:rsid w:val="00E339FB"/>
    <w:rsid w:val="00E33D9E"/>
    <w:rsid w:val="00E34378"/>
    <w:rsid w:val="00E348B6"/>
    <w:rsid w:val="00E34ECF"/>
    <w:rsid w:val="00E35353"/>
    <w:rsid w:val="00E3565F"/>
    <w:rsid w:val="00E35CD0"/>
    <w:rsid w:val="00E36435"/>
    <w:rsid w:val="00E36630"/>
    <w:rsid w:val="00E36BD1"/>
    <w:rsid w:val="00E36D70"/>
    <w:rsid w:val="00E3708D"/>
    <w:rsid w:val="00E37487"/>
    <w:rsid w:val="00E376D3"/>
    <w:rsid w:val="00E37A0B"/>
    <w:rsid w:val="00E37AF1"/>
    <w:rsid w:val="00E37B00"/>
    <w:rsid w:val="00E37BC1"/>
    <w:rsid w:val="00E37BCD"/>
    <w:rsid w:val="00E37F63"/>
    <w:rsid w:val="00E40264"/>
    <w:rsid w:val="00E405B3"/>
    <w:rsid w:val="00E40612"/>
    <w:rsid w:val="00E40931"/>
    <w:rsid w:val="00E40ADC"/>
    <w:rsid w:val="00E413D4"/>
    <w:rsid w:val="00E417A7"/>
    <w:rsid w:val="00E4183B"/>
    <w:rsid w:val="00E4193E"/>
    <w:rsid w:val="00E41EEB"/>
    <w:rsid w:val="00E41EF0"/>
    <w:rsid w:val="00E41F28"/>
    <w:rsid w:val="00E42194"/>
    <w:rsid w:val="00E4229F"/>
    <w:rsid w:val="00E426C1"/>
    <w:rsid w:val="00E42A63"/>
    <w:rsid w:val="00E42B1B"/>
    <w:rsid w:val="00E42BF7"/>
    <w:rsid w:val="00E42DE0"/>
    <w:rsid w:val="00E42F32"/>
    <w:rsid w:val="00E43518"/>
    <w:rsid w:val="00E436FD"/>
    <w:rsid w:val="00E43EDA"/>
    <w:rsid w:val="00E44305"/>
    <w:rsid w:val="00E44333"/>
    <w:rsid w:val="00E44398"/>
    <w:rsid w:val="00E443C2"/>
    <w:rsid w:val="00E44724"/>
    <w:rsid w:val="00E44968"/>
    <w:rsid w:val="00E449C1"/>
    <w:rsid w:val="00E44A5A"/>
    <w:rsid w:val="00E44B12"/>
    <w:rsid w:val="00E44D41"/>
    <w:rsid w:val="00E44F4A"/>
    <w:rsid w:val="00E44F8C"/>
    <w:rsid w:val="00E450C8"/>
    <w:rsid w:val="00E45150"/>
    <w:rsid w:val="00E4529B"/>
    <w:rsid w:val="00E452FF"/>
    <w:rsid w:val="00E45300"/>
    <w:rsid w:val="00E453F2"/>
    <w:rsid w:val="00E45476"/>
    <w:rsid w:val="00E46020"/>
    <w:rsid w:val="00E46068"/>
    <w:rsid w:val="00E46742"/>
    <w:rsid w:val="00E4698E"/>
    <w:rsid w:val="00E46B3E"/>
    <w:rsid w:val="00E4740E"/>
    <w:rsid w:val="00E475A1"/>
    <w:rsid w:val="00E47824"/>
    <w:rsid w:val="00E478ED"/>
    <w:rsid w:val="00E47F8C"/>
    <w:rsid w:val="00E506A8"/>
    <w:rsid w:val="00E506C2"/>
    <w:rsid w:val="00E51178"/>
    <w:rsid w:val="00E51304"/>
    <w:rsid w:val="00E514C0"/>
    <w:rsid w:val="00E51554"/>
    <w:rsid w:val="00E5181D"/>
    <w:rsid w:val="00E51DB0"/>
    <w:rsid w:val="00E51E2A"/>
    <w:rsid w:val="00E51E9E"/>
    <w:rsid w:val="00E520C9"/>
    <w:rsid w:val="00E522F9"/>
    <w:rsid w:val="00E524D2"/>
    <w:rsid w:val="00E526E8"/>
    <w:rsid w:val="00E52765"/>
    <w:rsid w:val="00E52932"/>
    <w:rsid w:val="00E53182"/>
    <w:rsid w:val="00E53823"/>
    <w:rsid w:val="00E53A03"/>
    <w:rsid w:val="00E53ADC"/>
    <w:rsid w:val="00E53C6C"/>
    <w:rsid w:val="00E53E20"/>
    <w:rsid w:val="00E53EE3"/>
    <w:rsid w:val="00E54114"/>
    <w:rsid w:val="00E5418F"/>
    <w:rsid w:val="00E541C2"/>
    <w:rsid w:val="00E543C7"/>
    <w:rsid w:val="00E54405"/>
    <w:rsid w:val="00E54C8D"/>
    <w:rsid w:val="00E54FA0"/>
    <w:rsid w:val="00E550B7"/>
    <w:rsid w:val="00E55219"/>
    <w:rsid w:val="00E555CA"/>
    <w:rsid w:val="00E55CAB"/>
    <w:rsid w:val="00E55D4C"/>
    <w:rsid w:val="00E56048"/>
    <w:rsid w:val="00E56108"/>
    <w:rsid w:val="00E5620A"/>
    <w:rsid w:val="00E5621D"/>
    <w:rsid w:val="00E56894"/>
    <w:rsid w:val="00E569F2"/>
    <w:rsid w:val="00E56ACE"/>
    <w:rsid w:val="00E57604"/>
    <w:rsid w:val="00E576DA"/>
    <w:rsid w:val="00E57F7E"/>
    <w:rsid w:val="00E57FA7"/>
    <w:rsid w:val="00E60402"/>
    <w:rsid w:val="00E6052D"/>
    <w:rsid w:val="00E607DD"/>
    <w:rsid w:val="00E609A5"/>
    <w:rsid w:val="00E60A26"/>
    <w:rsid w:val="00E61419"/>
    <w:rsid w:val="00E615AB"/>
    <w:rsid w:val="00E618A8"/>
    <w:rsid w:val="00E619FE"/>
    <w:rsid w:val="00E61A25"/>
    <w:rsid w:val="00E61D93"/>
    <w:rsid w:val="00E61DE6"/>
    <w:rsid w:val="00E623D7"/>
    <w:rsid w:val="00E62D88"/>
    <w:rsid w:val="00E62FD7"/>
    <w:rsid w:val="00E63939"/>
    <w:rsid w:val="00E63B7E"/>
    <w:rsid w:val="00E64217"/>
    <w:rsid w:val="00E64DA2"/>
    <w:rsid w:val="00E6513E"/>
    <w:rsid w:val="00E652D4"/>
    <w:rsid w:val="00E653FD"/>
    <w:rsid w:val="00E6541D"/>
    <w:rsid w:val="00E6565E"/>
    <w:rsid w:val="00E656A1"/>
    <w:rsid w:val="00E656AA"/>
    <w:rsid w:val="00E656FE"/>
    <w:rsid w:val="00E65EF4"/>
    <w:rsid w:val="00E6686A"/>
    <w:rsid w:val="00E66CDC"/>
    <w:rsid w:val="00E66E04"/>
    <w:rsid w:val="00E66ED1"/>
    <w:rsid w:val="00E670FD"/>
    <w:rsid w:val="00E67177"/>
    <w:rsid w:val="00E675AB"/>
    <w:rsid w:val="00E67693"/>
    <w:rsid w:val="00E67A13"/>
    <w:rsid w:val="00E67F1E"/>
    <w:rsid w:val="00E70014"/>
    <w:rsid w:val="00E70331"/>
    <w:rsid w:val="00E705C4"/>
    <w:rsid w:val="00E707C7"/>
    <w:rsid w:val="00E70C83"/>
    <w:rsid w:val="00E70CEF"/>
    <w:rsid w:val="00E70DD9"/>
    <w:rsid w:val="00E71328"/>
    <w:rsid w:val="00E714AC"/>
    <w:rsid w:val="00E7182A"/>
    <w:rsid w:val="00E71CCE"/>
    <w:rsid w:val="00E71CE0"/>
    <w:rsid w:val="00E71F41"/>
    <w:rsid w:val="00E720CD"/>
    <w:rsid w:val="00E7214E"/>
    <w:rsid w:val="00E72577"/>
    <w:rsid w:val="00E7296E"/>
    <w:rsid w:val="00E72CE0"/>
    <w:rsid w:val="00E73377"/>
    <w:rsid w:val="00E734B4"/>
    <w:rsid w:val="00E7359D"/>
    <w:rsid w:val="00E736E1"/>
    <w:rsid w:val="00E73AE4"/>
    <w:rsid w:val="00E73FFC"/>
    <w:rsid w:val="00E7427D"/>
    <w:rsid w:val="00E74334"/>
    <w:rsid w:val="00E74517"/>
    <w:rsid w:val="00E7452D"/>
    <w:rsid w:val="00E74C43"/>
    <w:rsid w:val="00E74D54"/>
    <w:rsid w:val="00E750EE"/>
    <w:rsid w:val="00E751CC"/>
    <w:rsid w:val="00E75444"/>
    <w:rsid w:val="00E75863"/>
    <w:rsid w:val="00E75B26"/>
    <w:rsid w:val="00E75DA5"/>
    <w:rsid w:val="00E765F2"/>
    <w:rsid w:val="00E76616"/>
    <w:rsid w:val="00E76965"/>
    <w:rsid w:val="00E7697A"/>
    <w:rsid w:val="00E76C0A"/>
    <w:rsid w:val="00E76CB5"/>
    <w:rsid w:val="00E77251"/>
    <w:rsid w:val="00E77464"/>
    <w:rsid w:val="00E77515"/>
    <w:rsid w:val="00E7786B"/>
    <w:rsid w:val="00E77875"/>
    <w:rsid w:val="00E778E5"/>
    <w:rsid w:val="00E77E37"/>
    <w:rsid w:val="00E77E9E"/>
    <w:rsid w:val="00E8020E"/>
    <w:rsid w:val="00E804AD"/>
    <w:rsid w:val="00E80674"/>
    <w:rsid w:val="00E80D23"/>
    <w:rsid w:val="00E80F34"/>
    <w:rsid w:val="00E80F43"/>
    <w:rsid w:val="00E81026"/>
    <w:rsid w:val="00E812C1"/>
    <w:rsid w:val="00E814E8"/>
    <w:rsid w:val="00E81517"/>
    <w:rsid w:val="00E815E6"/>
    <w:rsid w:val="00E81C74"/>
    <w:rsid w:val="00E81F79"/>
    <w:rsid w:val="00E822E7"/>
    <w:rsid w:val="00E8238D"/>
    <w:rsid w:val="00E826A5"/>
    <w:rsid w:val="00E82C78"/>
    <w:rsid w:val="00E82E18"/>
    <w:rsid w:val="00E82FB6"/>
    <w:rsid w:val="00E833F7"/>
    <w:rsid w:val="00E83427"/>
    <w:rsid w:val="00E83AE3"/>
    <w:rsid w:val="00E83DD3"/>
    <w:rsid w:val="00E842F7"/>
    <w:rsid w:val="00E842FD"/>
    <w:rsid w:val="00E84552"/>
    <w:rsid w:val="00E845B2"/>
    <w:rsid w:val="00E8492D"/>
    <w:rsid w:val="00E849C6"/>
    <w:rsid w:val="00E84BEE"/>
    <w:rsid w:val="00E84D9A"/>
    <w:rsid w:val="00E84ED7"/>
    <w:rsid w:val="00E84FAA"/>
    <w:rsid w:val="00E85153"/>
    <w:rsid w:val="00E85305"/>
    <w:rsid w:val="00E853BB"/>
    <w:rsid w:val="00E857BC"/>
    <w:rsid w:val="00E858B5"/>
    <w:rsid w:val="00E858E6"/>
    <w:rsid w:val="00E85AEA"/>
    <w:rsid w:val="00E85C49"/>
    <w:rsid w:val="00E85E42"/>
    <w:rsid w:val="00E85F98"/>
    <w:rsid w:val="00E86347"/>
    <w:rsid w:val="00E8662C"/>
    <w:rsid w:val="00E8674B"/>
    <w:rsid w:val="00E8681D"/>
    <w:rsid w:val="00E86D7B"/>
    <w:rsid w:val="00E86FFB"/>
    <w:rsid w:val="00E870FF"/>
    <w:rsid w:val="00E8744F"/>
    <w:rsid w:val="00E87509"/>
    <w:rsid w:val="00E90328"/>
    <w:rsid w:val="00E9038D"/>
    <w:rsid w:val="00E903DD"/>
    <w:rsid w:val="00E906AF"/>
    <w:rsid w:val="00E9071B"/>
    <w:rsid w:val="00E907E3"/>
    <w:rsid w:val="00E909DB"/>
    <w:rsid w:val="00E9105B"/>
    <w:rsid w:val="00E91258"/>
    <w:rsid w:val="00E913A5"/>
    <w:rsid w:val="00E914DC"/>
    <w:rsid w:val="00E91A07"/>
    <w:rsid w:val="00E91D11"/>
    <w:rsid w:val="00E92255"/>
    <w:rsid w:val="00E923C1"/>
    <w:rsid w:val="00E9250A"/>
    <w:rsid w:val="00E9264B"/>
    <w:rsid w:val="00E93118"/>
    <w:rsid w:val="00E93367"/>
    <w:rsid w:val="00E93466"/>
    <w:rsid w:val="00E93779"/>
    <w:rsid w:val="00E93A27"/>
    <w:rsid w:val="00E93E4F"/>
    <w:rsid w:val="00E93E50"/>
    <w:rsid w:val="00E93FB8"/>
    <w:rsid w:val="00E9476B"/>
    <w:rsid w:val="00E94CC7"/>
    <w:rsid w:val="00E94D4D"/>
    <w:rsid w:val="00E94F3B"/>
    <w:rsid w:val="00E9517E"/>
    <w:rsid w:val="00E95854"/>
    <w:rsid w:val="00E95917"/>
    <w:rsid w:val="00E95B8B"/>
    <w:rsid w:val="00E95BA5"/>
    <w:rsid w:val="00E95FFC"/>
    <w:rsid w:val="00E962A8"/>
    <w:rsid w:val="00E966A5"/>
    <w:rsid w:val="00E96AB1"/>
    <w:rsid w:val="00E96AFF"/>
    <w:rsid w:val="00E96CDC"/>
    <w:rsid w:val="00E97300"/>
    <w:rsid w:val="00E97502"/>
    <w:rsid w:val="00E975D6"/>
    <w:rsid w:val="00EA0105"/>
    <w:rsid w:val="00EA0172"/>
    <w:rsid w:val="00EA0401"/>
    <w:rsid w:val="00EA0519"/>
    <w:rsid w:val="00EA0903"/>
    <w:rsid w:val="00EA0C0C"/>
    <w:rsid w:val="00EA0C13"/>
    <w:rsid w:val="00EA0C1D"/>
    <w:rsid w:val="00EA1077"/>
    <w:rsid w:val="00EA145D"/>
    <w:rsid w:val="00EA1524"/>
    <w:rsid w:val="00EA1711"/>
    <w:rsid w:val="00EA1716"/>
    <w:rsid w:val="00EA1C24"/>
    <w:rsid w:val="00EA1D66"/>
    <w:rsid w:val="00EA1E4F"/>
    <w:rsid w:val="00EA27F6"/>
    <w:rsid w:val="00EA2AFE"/>
    <w:rsid w:val="00EA32B3"/>
    <w:rsid w:val="00EA378F"/>
    <w:rsid w:val="00EA3A93"/>
    <w:rsid w:val="00EA3DF2"/>
    <w:rsid w:val="00EA3FB7"/>
    <w:rsid w:val="00EA3FE7"/>
    <w:rsid w:val="00EA4135"/>
    <w:rsid w:val="00EA5C57"/>
    <w:rsid w:val="00EA5EFD"/>
    <w:rsid w:val="00EA671F"/>
    <w:rsid w:val="00EA6896"/>
    <w:rsid w:val="00EA6BE3"/>
    <w:rsid w:val="00EA6D86"/>
    <w:rsid w:val="00EA71F5"/>
    <w:rsid w:val="00EA7305"/>
    <w:rsid w:val="00EA76C3"/>
    <w:rsid w:val="00EA7A67"/>
    <w:rsid w:val="00EA7CC5"/>
    <w:rsid w:val="00EB0A80"/>
    <w:rsid w:val="00EB0F22"/>
    <w:rsid w:val="00EB0F36"/>
    <w:rsid w:val="00EB11F3"/>
    <w:rsid w:val="00EB168E"/>
    <w:rsid w:val="00EB1710"/>
    <w:rsid w:val="00EB1B29"/>
    <w:rsid w:val="00EB1CE5"/>
    <w:rsid w:val="00EB230D"/>
    <w:rsid w:val="00EB2471"/>
    <w:rsid w:val="00EB264B"/>
    <w:rsid w:val="00EB2737"/>
    <w:rsid w:val="00EB2890"/>
    <w:rsid w:val="00EB28AD"/>
    <w:rsid w:val="00EB2EAC"/>
    <w:rsid w:val="00EB3283"/>
    <w:rsid w:val="00EB32E2"/>
    <w:rsid w:val="00EB337F"/>
    <w:rsid w:val="00EB3E10"/>
    <w:rsid w:val="00EB41DC"/>
    <w:rsid w:val="00EB458A"/>
    <w:rsid w:val="00EB48C3"/>
    <w:rsid w:val="00EB4A0B"/>
    <w:rsid w:val="00EB4BD5"/>
    <w:rsid w:val="00EB4CD2"/>
    <w:rsid w:val="00EB4EA6"/>
    <w:rsid w:val="00EB5176"/>
    <w:rsid w:val="00EB51EF"/>
    <w:rsid w:val="00EB5412"/>
    <w:rsid w:val="00EB5602"/>
    <w:rsid w:val="00EB5649"/>
    <w:rsid w:val="00EB57E1"/>
    <w:rsid w:val="00EB6065"/>
    <w:rsid w:val="00EB6DAB"/>
    <w:rsid w:val="00EB7142"/>
    <w:rsid w:val="00EB790D"/>
    <w:rsid w:val="00EB7B24"/>
    <w:rsid w:val="00EB7BF9"/>
    <w:rsid w:val="00EB7DC2"/>
    <w:rsid w:val="00EC0017"/>
    <w:rsid w:val="00EC0102"/>
    <w:rsid w:val="00EC0198"/>
    <w:rsid w:val="00EC01E1"/>
    <w:rsid w:val="00EC0B59"/>
    <w:rsid w:val="00EC0BE1"/>
    <w:rsid w:val="00EC0C6C"/>
    <w:rsid w:val="00EC0CF4"/>
    <w:rsid w:val="00EC0D71"/>
    <w:rsid w:val="00EC0F72"/>
    <w:rsid w:val="00EC1093"/>
    <w:rsid w:val="00EC12AC"/>
    <w:rsid w:val="00EC1409"/>
    <w:rsid w:val="00EC18C5"/>
    <w:rsid w:val="00EC1963"/>
    <w:rsid w:val="00EC1A86"/>
    <w:rsid w:val="00EC1C6C"/>
    <w:rsid w:val="00EC2349"/>
    <w:rsid w:val="00EC24BB"/>
    <w:rsid w:val="00EC2C4E"/>
    <w:rsid w:val="00EC2DCA"/>
    <w:rsid w:val="00EC2F7B"/>
    <w:rsid w:val="00EC306C"/>
    <w:rsid w:val="00EC3AC5"/>
    <w:rsid w:val="00EC3B19"/>
    <w:rsid w:val="00EC3B59"/>
    <w:rsid w:val="00EC3E63"/>
    <w:rsid w:val="00EC413E"/>
    <w:rsid w:val="00EC44D2"/>
    <w:rsid w:val="00EC4682"/>
    <w:rsid w:val="00EC4730"/>
    <w:rsid w:val="00EC48CD"/>
    <w:rsid w:val="00EC48E2"/>
    <w:rsid w:val="00EC4C88"/>
    <w:rsid w:val="00EC4DAB"/>
    <w:rsid w:val="00EC4F82"/>
    <w:rsid w:val="00EC51AA"/>
    <w:rsid w:val="00EC5600"/>
    <w:rsid w:val="00EC58B1"/>
    <w:rsid w:val="00EC59B4"/>
    <w:rsid w:val="00EC5B88"/>
    <w:rsid w:val="00EC5CF1"/>
    <w:rsid w:val="00EC61D5"/>
    <w:rsid w:val="00EC62C5"/>
    <w:rsid w:val="00EC66FD"/>
    <w:rsid w:val="00EC6D12"/>
    <w:rsid w:val="00EC7576"/>
    <w:rsid w:val="00EC7610"/>
    <w:rsid w:val="00EC7843"/>
    <w:rsid w:val="00EC7D14"/>
    <w:rsid w:val="00ED02B3"/>
    <w:rsid w:val="00ED05E9"/>
    <w:rsid w:val="00ED0782"/>
    <w:rsid w:val="00ED0BED"/>
    <w:rsid w:val="00ED1067"/>
    <w:rsid w:val="00ED1266"/>
    <w:rsid w:val="00ED15A8"/>
    <w:rsid w:val="00ED16C2"/>
    <w:rsid w:val="00ED1A58"/>
    <w:rsid w:val="00ED1C83"/>
    <w:rsid w:val="00ED1CB8"/>
    <w:rsid w:val="00ED2005"/>
    <w:rsid w:val="00ED21F6"/>
    <w:rsid w:val="00ED2518"/>
    <w:rsid w:val="00ED289C"/>
    <w:rsid w:val="00ED2C86"/>
    <w:rsid w:val="00ED324F"/>
    <w:rsid w:val="00ED3876"/>
    <w:rsid w:val="00ED3967"/>
    <w:rsid w:val="00ED3980"/>
    <w:rsid w:val="00ED3C2D"/>
    <w:rsid w:val="00ED440B"/>
    <w:rsid w:val="00ED4544"/>
    <w:rsid w:val="00ED4765"/>
    <w:rsid w:val="00ED497A"/>
    <w:rsid w:val="00ED49C9"/>
    <w:rsid w:val="00ED4B72"/>
    <w:rsid w:val="00ED4BAA"/>
    <w:rsid w:val="00ED4DC9"/>
    <w:rsid w:val="00ED4E1A"/>
    <w:rsid w:val="00ED5116"/>
    <w:rsid w:val="00ED53E3"/>
    <w:rsid w:val="00ED595F"/>
    <w:rsid w:val="00ED630F"/>
    <w:rsid w:val="00ED6604"/>
    <w:rsid w:val="00ED6729"/>
    <w:rsid w:val="00ED67E7"/>
    <w:rsid w:val="00ED6E52"/>
    <w:rsid w:val="00ED77A4"/>
    <w:rsid w:val="00ED7819"/>
    <w:rsid w:val="00ED7884"/>
    <w:rsid w:val="00ED7BA0"/>
    <w:rsid w:val="00ED7F7F"/>
    <w:rsid w:val="00EE095F"/>
    <w:rsid w:val="00EE0BBC"/>
    <w:rsid w:val="00EE0D4F"/>
    <w:rsid w:val="00EE10E6"/>
    <w:rsid w:val="00EE14E2"/>
    <w:rsid w:val="00EE19B8"/>
    <w:rsid w:val="00EE1A12"/>
    <w:rsid w:val="00EE1C5A"/>
    <w:rsid w:val="00EE1FC6"/>
    <w:rsid w:val="00EE26DF"/>
    <w:rsid w:val="00EE2925"/>
    <w:rsid w:val="00EE2950"/>
    <w:rsid w:val="00EE308A"/>
    <w:rsid w:val="00EE3493"/>
    <w:rsid w:val="00EE356D"/>
    <w:rsid w:val="00EE3C8C"/>
    <w:rsid w:val="00EE3DD1"/>
    <w:rsid w:val="00EE45C1"/>
    <w:rsid w:val="00EE4729"/>
    <w:rsid w:val="00EE4A94"/>
    <w:rsid w:val="00EE4E5B"/>
    <w:rsid w:val="00EE4F0A"/>
    <w:rsid w:val="00EE53AE"/>
    <w:rsid w:val="00EE59BE"/>
    <w:rsid w:val="00EE5C94"/>
    <w:rsid w:val="00EE6101"/>
    <w:rsid w:val="00EE6152"/>
    <w:rsid w:val="00EE61A6"/>
    <w:rsid w:val="00EE620A"/>
    <w:rsid w:val="00EE63BE"/>
    <w:rsid w:val="00EE63D1"/>
    <w:rsid w:val="00EE6CF7"/>
    <w:rsid w:val="00EE71A5"/>
    <w:rsid w:val="00EE7352"/>
    <w:rsid w:val="00EE7B2C"/>
    <w:rsid w:val="00EE7B5F"/>
    <w:rsid w:val="00EE7CA0"/>
    <w:rsid w:val="00EE7D43"/>
    <w:rsid w:val="00EE7E9F"/>
    <w:rsid w:val="00EF0620"/>
    <w:rsid w:val="00EF0768"/>
    <w:rsid w:val="00EF0795"/>
    <w:rsid w:val="00EF0A50"/>
    <w:rsid w:val="00EF0F9B"/>
    <w:rsid w:val="00EF1158"/>
    <w:rsid w:val="00EF14B9"/>
    <w:rsid w:val="00EF1741"/>
    <w:rsid w:val="00EF1E26"/>
    <w:rsid w:val="00EF2086"/>
    <w:rsid w:val="00EF2609"/>
    <w:rsid w:val="00EF28E7"/>
    <w:rsid w:val="00EF29C3"/>
    <w:rsid w:val="00EF2BEA"/>
    <w:rsid w:val="00EF31F8"/>
    <w:rsid w:val="00EF330E"/>
    <w:rsid w:val="00EF3410"/>
    <w:rsid w:val="00EF3440"/>
    <w:rsid w:val="00EF36BE"/>
    <w:rsid w:val="00EF3756"/>
    <w:rsid w:val="00EF4046"/>
    <w:rsid w:val="00EF428C"/>
    <w:rsid w:val="00EF46E9"/>
    <w:rsid w:val="00EF46FB"/>
    <w:rsid w:val="00EF48D2"/>
    <w:rsid w:val="00EF4A91"/>
    <w:rsid w:val="00EF4B73"/>
    <w:rsid w:val="00EF4DBA"/>
    <w:rsid w:val="00EF4F9B"/>
    <w:rsid w:val="00EF5061"/>
    <w:rsid w:val="00EF5093"/>
    <w:rsid w:val="00EF5119"/>
    <w:rsid w:val="00EF56F4"/>
    <w:rsid w:val="00EF5866"/>
    <w:rsid w:val="00EF5944"/>
    <w:rsid w:val="00EF59BC"/>
    <w:rsid w:val="00EF5F36"/>
    <w:rsid w:val="00EF639C"/>
    <w:rsid w:val="00EF699F"/>
    <w:rsid w:val="00EF6B2D"/>
    <w:rsid w:val="00EF6E61"/>
    <w:rsid w:val="00EF6EC3"/>
    <w:rsid w:val="00EF7B44"/>
    <w:rsid w:val="00EF7E3C"/>
    <w:rsid w:val="00EF7F6E"/>
    <w:rsid w:val="00F00168"/>
    <w:rsid w:val="00F00680"/>
    <w:rsid w:val="00F00776"/>
    <w:rsid w:val="00F00C06"/>
    <w:rsid w:val="00F00D44"/>
    <w:rsid w:val="00F010B3"/>
    <w:rsid w:val="00F0113A"/>
    <w:rsid w:val="00F01660"/>
    <w:rsid w:val="00F01904"/>
    <w:rsid w:val="00F019F1"/>
    <w:rsid w:val="00F01F12"/>
    <w:rsid w:val="00F0218E"/>
    <w:rsid w:val="00F02757"/>
    <w:rsid w:val="00F038BC"/>
    <w:rsid w:val="00F03B19"/>
    <w:rsid w:val="00F03DDB"/>
    <w:rsid w:val="00F03E4B"/>
    <w:rsid w:val="00F045A9"/>
    <w:rsid w:val="00F049F9"/>
    <w:rsid w:val="00F04E0C"/>
    <w:rsid w:val="00F04F39"/>
    <w:rsid w:val="00F05007"/>
    <w:rsid w:val="00F054D2"/>
    <w:rsid w:val="00F05679"/>
    <w:rsid w:val="00F05924"/>
    <w:rsid w:val="00F05E03"/>
    <w:rsid w:val="00F063E2"/>
    <w:rsid w:val="00F06692"/>
    <w:rsid w:val="00F07272"/>
    <w:rsid w:val="00F07651"/>
    <w:rsid w:val="00F078D5"/>
    <w:rsid w:val="00F07B80"/>
    <w:rsid w:val="00F07F17"/>
    <w:rsid w:val="00F10684"/>
    <w:rsid w:val="00F10824"/>
    <w:rsid w:val="00F1084F"/>
    <w:rsid w:val="00F10B38"/>
    <w:rsid w:val="00F110E7"/>
    <w:rsid w:val="00F11215"/>
    <w:rsid w:val="00F1132F"/>
    <w:rsid w:val="00F115C2"/>
    <w:rsid w:val="00F11623"/>
    <w:rsid w:val="00F11BB3"/>
    <w:rsid w:val="00F11BC7"/>
    <w:rsid w:val="00F11E83"/>
    <w:rsid w:val="00F12185"/>
    <w:rsid w:val="00F126A1"/>
    <w:rsid w:val="00F12795"/>
    <w:rsid w:val="00F12ABB"/>
    <w:rsid w:val="00F12D71"/>
    <w:rsid w:val="00F12D96"/>
    <w:rsid w:val="00F1314C"/>
    <w:rsid w:val="00F135A7"/>
    <w:rsid w:val="00F13999"/>
    <w:rsid w:val="00F1405D"/>
    <w:rsid w:val="00F140BE"/>
    <w:rsid w:val="00F140C6"/>
    <w:rsid w:val="00F140DC"/>
    <w:rsid w:val="00F14407"/>
    <w:rsid w:val="00F14568"/>
    <w:rsid w:val="00F14646"/>
    <w:rsid w:val="00F14739"/>
    <w:rsid w:val="00F14A8A"/>
    <w:rsid w:val="00F14DBC"/>
    <w:rsid w:val="00F15B2F"/>
    <w:rsid w:val="00F1627C"/>
    <w:rsid w:val="00F164E5"/>
    <w:rsid w:val="00F16846"/>
    <w:rsid w:val="00F168F6"/>
    <w:rsid w:val="00F16E49"/>
    <w:rsid w:val="00F16E59"/>
    <w:rsid w:val="00F17224"/>
    <w:rsid w:val="00F17490"/>
    <w:rsid w:val="00F1753A"/>
    <w:rsid w:val="00F175CA"/>
    <w:rsid w:val="00F177E2"/>
    <w:rsid w:val="00F20152"/>
    <w:rsid w:val="00F204E4"/>
    <w:rsid w:val="00F2052E"/>
    <w:rsid w:val="00F20761"/>
    <w:rsid w:val="00F20AF1"/>
    <w:rsid w:val="00F20D04"/>
    <w:rsid w:val="00F21146"/>
    <w:rsid w:val="00F2125F"/>
    <w:rsid w:val="00F21286"/>
    <w:rsid w:val="00F214C0"/>
    <w:rsid w:val="00F214F4"/>
    <w:rsid w:val="00F227A8"/>
    <w:rsid w:val="00F22872"/>
    <w:rsid w:val="00F22A43"/>
    <w:rsid w:val="00F23061"/>
    <w:rsid w:val="00F23078"/>
    <w:rsid w:val="00F2345B"/>
    <w:rsid w:val="00F24766"/>
    <w:rsid w:val="00F24A70"/>
    <w:rsid w:val="00F24B99"/>
    <w:rsid w:val="00F24D72"/>
    <w:rsid w:val="00F24D91"/>
    <w:rsid w:val="00F24E9D"/>
    <w:rsid w:val="00F24EB8"/>
    <w:rsid w:val="00F252EB"/>
    <w:rsid w:val="00F25A61"/>
    <w:rsid w:val="00F25D34"/>
    <w:rsid w:val="00F264BA"/>
    <w:rsid w:val="00F269DB"/>
    <w:rsid w:val="00F26DCD"/>
    <w:rsid w:val="00F271CF"/>
    <w:rsid w:val="00F27830"/>
    <w:rsid w:val="00F27D77"/>
    <w:rsid w:val="00F306FB"/>
    <w:rsid w:val="00F30AE1"/>
    <w:rsid w:val="00F30E25"/>
    <w:rsid w:val="00F30FF7"/>
    <w:rsid w:val="00F314CB"/>
    <w:rsid w:val="00F3185F"/>
    <w:rsid w:val="00F3252E"/>
    <w:rsid w:val="00F3292F"/>
    <w:rsid w:val="00F32EFB"/>
    <w:rsid w:val="00F3324B"/>
    <w:rsid w:val="00F3341B"/>
    <w:rsid w:val="00F3354F"/>
    <w:rsid w:val="00F33F05"/>
    <w:rsid w:val="00F34A70"/>
    <w:rsid w:val="00F34CD1"/>
    <w:rsid w:val="00F34F62"/>
    <w:rsid w:val="00F3563C"/>
    <w:rsid w:val="00F35842"/>
    <w:rsid w:val="00F35CE2"/>
    <w:rsid w:val="00F36168"/>
    <w:rsid w:val="00F36442"/>
    <w:rsid w:val="00F36C01"/>
    <w:rsid w:val="00F37340"/>
    <w:rsid w:val="00F37422"/>
    <w:rsid w:val="00F37454"/>
    <w:rsid w:val="00F374B1"/>
    <w:rsid w:val="00F37526"/>
    <w:rsid w:val="00F37880"/>
    <w:rsid w:val="00F3796A"/>
    <w:rsid w:val="00F37CB2"/>
    <w:rsid w:val="00F37E69"/>
    <w:rsid w:val="00F402A0"/>
    <w:rsid w:val="00F402B3"/>
    <w:rsid w:val="00F403C0"/>
    <w:rsid w:val="00F405A4"/>
    <w:rsid w:val="00F40E79"/>
    <w:rsid w:val="00F4134D"/>
    <w:rsid w:val="00F414D7"/>
    <w:rsid w:val="00F41734"/>
    <w:rsid w:val="00F418B1"/>
    <w:rsid w:val="00F41B85"/>
    <w:rsid w:val="00F42491"/>
    <w:rsid w:val="00F434AF"/>
    <w:rsid w:val="00F43C22"/>
    <w:rsid w:val="00F43E83"/>
    <w:rsid w:val="00F44235"/>
    <w:rsid w:val="00F4432C"/>
    <w:rsid w:val="00F443F1"/>
    <w:rsid w:val="00F446E6"/>
    <w:rsid w:val="00F44DDB"/>
    <w:rsid w:val="00F4562B"/>
    <w:rsid w:val="00F456D7"/>
    <w:rsid w:val="00F458A8"/>
    <w:rsid w:val="00F46200"/>
    <w:rsid w:val="00F464D8"/>
    <w:rsid w:val="00F46B1E"/>
    <w:rsid w:val="00F46B85"/>
    <w:rsid w:val="00F46CAA"/>
    <w:rsid w:val="00F46D4B"/>
    <w:rsid w:val="00F46F5E"/>
    <w:rsid w:val="00F4725D"/>
    <w:rsid w:val="00F47A2D"/>
    <w:rsid w:val="00F47A78"/>
    <w:rsid w:val="00F50516"/>
    <w:rsid w:val="00F5066C"/>
    <w:rsid w:val="00F50915"/>
    <w:rsid w:val="00F50A0C"/>
    <w:rsid w:val="00F50EAF"/>
    <w:rsid w:val="00F5111C"/>
    <w:rsid w:val="00F512AB"/>
    <w:rsid w:val="00F513F9"/>
    <w:rsid w:val="00F5156C"/>
    <w:rsid w:val="00F51C5C"/>
    <w:rsid w:val="00F51E23"/>
    <w:rsid w:val="00F51EAF"/>
    <w:rsid w:val="00F52228"/>
    <w:rsid w:val="00F525CC"/>
    <w:rsid w:val="00F527DB"/>
    <w:rsid w:val="00F52999"/>
    <w:rsid w:val="00F52C0B"/>
    <w:rsid w:val="00F52C7D"/>
    <w:rsid w:val="00F53378"/>
    <w:rsid w:val="00F5344B"/>
    <w:rsid w:val="00F537BA"/>
    <w:rsid w:val="00F53868"/>
    <w:rsid w:val="00F539D0"/>
    <w:rsid w:val="00F53BC5"/>
    <w:rsid w:val="00F53D49"/>
    <w:rsid w:val="00F5407E"/>
    <w:rsid w:val="00F542C2"/>
    <w:rsid w:val="00F545E7"/>
    <w:rsid w:val="00F546FB"/>
    <w:rsid w:val="00F548C6"/>
    <w:rsid w:val="00F54A85"/>
    <w:rsid w:val="00F54EA8"/>
    <w:rsid w:val="00F54F0D"/>
    <w:rsid w:val="00F54F70"/>
    <w:rsid w:val="00F55049"/>
    <w:rsid w:val="00F554A6"/>
    <w:rsid w:val="00F5564E"/>
    <w:rsid w:val="00F55745"/>
    <w:rsid w:val="00F55782"/>
    <w:rsid w:val="00F55787"/>
    <w:rsid w:val="00F55D2A"/>
    <w:rsid w:val="00F564EC"/>
    <w:rsid w:val="00F5659A"/>
    <w:rsid w:val="00F56A69"/>
    <w:rsid w:val="00F56AB7"/>
    <w:rsid w:val="00F56C0B"/>
    <w:rsid w:val="00F56C6B"/>
    <w:rsid w:val="00F56CAE"/>
    <w:rsid w:val="00F56E93"/>
    <w:rsid w:val="00F57074"/>
    <w:rsid w:val="00F5733A"/>
    <w:rsid w:val="00F57504"/>
    <w:rsid w:val="00F578EA"/>
    <w:rsid w:val="00F57B4D"/>
    <w:rsid w:val="00F60006"/>
    <w:rsid w:val="00F60070"/>
    <w:rsid w:val="00F601E1"/>
    <w:rsid w:val="00F602F3"/>
    <w:rsid w:val="00F61146"/>
    <w:rsid w:val="00F61263"/>
    <w:rsid w:val="00F618AE"/>
    <w:rsid w:val="00F618D0"/>
    <w:rsid w:val="00F61A8E"/>
    <w:rsid w:val="00F62062"/>
    <w:rsid w:val="00F62295"/>
    <w:rsid w:val="00F62ACA"/>
    <w:rsid w:val="00F62D09"/>
    <w:rsid w:val="00F62D76"/>
    <w:rsid w:val="00F631FD"/>
    <w:rsid w:val="00F632AC"/>
    <w:rsid w:val="00F632C5"/>
    <w:rsid w:val="00F63441"/>
    <w:rsid w:val="00F634D6"/>
    <w:rsid w:val="00F6368C"/>
    <w:rsid w:val="00F6380D"/>
    <w:rsid w:val="00F63D9E"/>
    <w:rsid w:val="00F64538"/>
    <w:rsid w:val="00F649BA"/>
    <w:rsid w:val="00F64CDB"/>
    <w:rsid w:val="00F64E1C"/>
    <w:rsid w:val="00F64F49"/>
    <w:rsid w:val="00F64F5B"/>
    <w:rsid w:val="00F651E5"/>
    <w:rsid w:val="00F6521C"/>
    <w:rsid w:val="00F65450"/>
    <w:rsid w:val="00F65532"/>
    <w:rsid w:val="00F6580A"/>
    <w:rsid w:val="00F65D45"/>
    <w:rsid w:val="00F65D90"/>
    <w:rsid w:val="00F662A2"/>
    <w:rsid w:val="00F66984"/>
    <w:rsid w:val="00F66B96"/>
    <w:rsid w:val="00F66D49"/>
    <w:rsid w:val="00F66D90"/>
    <w:rsid w:val="00F66ED4"/>
    <w:rsid w:val="00F66F07"/>
    <w:rsid w:val="00F67495"/>
    <w:rsid w:val="00F676EC"/>
    <w:rsid w:val="00F67FCC"/>
    <w:rsid w:val="00F70004"/>
    <w:rsid w:val="00F70B2C"/>
    <w:rsid w:val="00F70B84"/>
    <w:rsid w:val="00F70BF3"/>
    <w:rsid w:val="00F70CE9"/>
    <w:rsid w:val="00F70D29"/>
    <w:rsid w:val="00F70D91"/>
    <w:rsid w:val="00F712D3"/>
    <w:rsid w:val="00F7133C"/>
    <w:rsid w:val="00F713C6"/>
    <w:rsid w:val="00F714EF"/>
    <w:rsid w:val="00F71BEF"/>
    <w:rsid w:val="00F72006"/>
    <w:rsid w:val="00F7233C"/>
    <w:rsid w:val="00F72452"/>
    <w:rsid w:val="00F7289B"/>
    <w:rsid w:val="00F72909"/>
    <w:rsid w:val="00F72C59"/>
    <w:rsid w:val="00F730CA"/>
    <w:rsid w:val="00F7367A"/>
    <w:rsid w:val="00F73B8E"/>
    <w:rsid w:val="00F73BD2"/>
    <w:rsid w:val="00F73E65"/>
    <w:rsid w:val="00F7404E"/>
    <w:rsid w:val="00F7409E"/>
    <w:rsid w:val="00F74449"/>
    <w:rsid w:val="00F746BC"/>
    <w:rsid w:val="00F74815"/>
    <w:rsid w:val="00F74BAC"/>
    <w:rsid w:val="00F74D24"/>
    <w:rsid w:val="00F75339"/>
    <w:rsid w:val="00F75471"/>
    <w:rsid w:val="00F754FC"/>
    <w:rsid w:val="00F7568F"/>
    <w:rsid w:val="00F75CD2"/>
    <w:rsid w:val="00F771C5"/>
    <w:rsid w:val="00F775A0"/>
    <w:rsid w:val="00F775EA"/>
    <w:rsid w:val="00F7780F"/>
    <w:rsid w:val="00F77876"/>
    <w:rsid w:val="00F77B04"/>
    <w:rsid w:val="00F77C8D"/>
    <w:rsid w:val="00F77E68"/>
    <w:rsid w:val="00F77F45"/>
    <w:rsid w:val="00F77FF0"/>
    <w:rsid w:val="00F802D8"/>
    <w:rsid w:val="00F803D2"/>
    <w:rsid w:val="00F804BF"/>
    <w:rsid w:val="00F807F8"/>
    <w:rsid w:val="00F80A19"/>
    <w:rsid w:val="00F80A8E"/>
    <w:rsid w:val="00F8127D"/>
    <w:rsid w:val="00F818B6"/>
    <w:rsid w:val="00F81D62"/>
    <w:rsid w:val="00F821FB"/>
    <w:rsid w:val="00F823A3"/>
    <w:rsid w:val="00F82B04"/>
    <w:rsid w:val="00F82BF9"/>
    <w:rsid w:val="00F82CE9"/>
    <w:rsid w:val="00F82D0B"/>
    <w:rsid w:val="00F83082"/>
    <w:rsid w:val="00F83153"/>
    <w:rsid w:val="00F83665"/>
    <w:rsid w:val="00F838C3"/>
    <w:rsid w:val="00F83BE4"/>
    <w:rsid w:val="00F83C89"/>
    <w:rsid w:val="00F83C92"/>
    <w:rsid w:val="00F8407C"/>
    <w:rsid w:val="00F8412D"/>
    <w:rsid w:val="00F841AF"/>
    <w:rsid w:val="00F842A3"/>
    <w:rsid w:val="00F844BC"/>
    <w:rsid w:val="00F845AC"/>
    <w:rsid w:val="00F84600"/>
    <w:rsid w:val="00F8469B"/>
    <w:rsid w:val="00F847D9"/>
    <w:rsid w:val="00F84829"/>
    <w:rsid w:val="00F84915"/>
    <w:rsid w:val="00F84FCC"/>
    <w:rsid w:val="00F851AE"/>
    <w:rsid w:val="00F8531F"/>
    <w:rsid w:val="00F86175"/>
    <w:rsid w:val="00F86279"/>
    <w:rsid w:val="00F862CA"/>
    <w:rsid w:val="00F864AB"/>
    <w:rsid w:val="00F86535"/>
    <w:rsid w:val="00F86F5A"/>
    <w:rsid w:val="00F86F85"/>
    <w:rsid w:val="00F8700E"/>
    <w:rsid w:val="00F870EB"/>
    <w:rsid w:val="00F87391"/>
    <w:rsid w:val="00F875B8"/>
    <w:rsid w:val="00F87F6B"/>
    <w:rsid w:val="00F9021A"/>
    <w:rsid w:val="00F90308"/>
    <w:rsid w:val="00F903BA"/>
    <w:rsid w:val="00F9040C"/>
    <w:rsid w:val="00F904AD"/>
    <w:rsid w:val="00F90527"/>
    <w:rsid w:val="00F90713"/>
    <w:rsid w:val="00F9076D"/>
    <w:rsid w:val="00F90AAC"/>
    <w:rsid w:val="00F90F8D"/>
    <w:rsid w:val="00F90FA2"/>
    <w:rsid w:val="00F917E6"/>
    <w:rsid w:val="00F91CEA"/>
    <w:rsid w:val="00F91D5F"/>
    <w:rsid w:val="00F91D9C"/>
    <w:rsid w:val="00F91EC3"/>
    <w:rsid w:val="00F91FD6"/>
    <w:rsid w:val="00F92033"/>
    <w:rsid w:val="00F92058"/>
    <w:rsid w:val="00F9291A"/>
    <w:rsid w:val="00F92E2D"/>
    <w:rsid w:val="00F92E46"/>
    <w:rsid w:val="00F92E89"/>
    <w:rsid w:val="00F9306C"/>
    <w:rsid w:val="00F931A2"/>
    <w:rsid w:val="00F93419"/>
    <w:rsid w:val="00F9389F"/>
    <w:rsid w:val="00F93BE7"/>
    <w:rsid w:val="00F9401F"/>
    <w:rsid w:val="00F94038"/>
    <w:rsid w:val="00F9408D"/>
    <w:rsid w:val="00F94195"/>
    <w:rsid w:val="00F947B8"/>
    <w:rsid w:val="00F949C6"/>
    <w:rsid w:val="00F95039"/>
    <w:rsid w:val="00F95152"/>
    <w:rsid w:val="00F95986"/>
    <w:rsid w:val="00F95AB7"/>
    <w:rsid w:val="00F95BCA"/>
    <w:rsid w:val="00F964A4"/>
    <w:rsid w:val="00F9652A"/>
    <w:rsid w:val="00F9698D"/>
    <w:rsid w:val="00F96AA6"/>
    <w:rsid w:val="00F96AAD"/>
    <w:rsid w:val="00F97196"/>
    <w:rsid w:val="00F9722B"/>
    <w:rsid w:val="00F97316"/>
    <w:rsid w:val="00F974C1"/>
    <w:rsid w:val="00F978DB"/>
    <w:rsid w:val="00F97910"/>
    <w:rsid w:val="00F97AE7"/>
    <w:rsid w:val="00FA002E"/>
    <w:rsid w:val="00FA013F"/>
    <w:rsid w:val="00FA01EC"/>
    <w:rsid w:val="00FA060A"/>
    <w:rsid w:val="00FA0691"/>
    <w:rsid w:val="00FA09B5"/>
    <w:rsid w:val="00FA14C4"/>
    <w:rsid w:val="00FA1929"/>
    <w:rsid w:val="00FA1E70"/>
    <w:rsid w:val="00FA1F4B"/>
    <w:rsid w:val="00FA20D3"/>
    <w:rsid w:val="00FA21DE"/>
    <w:rsid w:val="00FA22DA"/>
    <w:rsid w:val="00FA234B"/>
    <w:rsid w:val="00FA29B9"/>
    <w:rsid w:val="00FA29BE"/>
    <w:rsid w:val="00FA29CE"/>
    <w:rsid w:val="00FA2BC0"/>
    <w:rsid w:val="00FA2D47"/>
    <w:rsid w:val="00FA2D9F"/>
    <w:rsid w:val="00FA2F9A"/>
    <w:rsid w:val="00FA315A"/>
    <w:rsid w:val="00FA3467"/>
    <w:rsid w:val="00FA34D9"/>
    <w:rsid w:val="00FA3759"/>
    <w:rsid w:val="00FA3907"/>
    <w:rsid w:val="00FA390A"/>
    <w:rsid w:val="00FA4831"/>
    <w:rsid w:val="00FA5851"/>
    <w:rsid w:val="00FA5B22"/>
    <w:rsid w:val="00FA6012"/>
    <w:rsid w:val="00FA64E4"/>
    <w:rsid w:val="00FA73D1"/>
    <w:rsid w:val="00FA7743"/>
    <w:rsid w:val="00FA791C"/>
    <w:rsid w:val="00FA7C5D"/>
    <w:rsid w:val="00FA7D5F"/>
    <w:rsid w:val="00FA7DC6"/>
    <w:rsid w:val="00FA7EC4"/>
    <w:rsid w:val="00FB002F"/>
    <w:rsid w:val="00FB01AB"/>
    <w:rsid w:val="00FB0473"/>
    <w:rsid w:val="00FB04BB"/>
    <w:rsid w:val="00FB0B91"/>
    <w:rsid w:val="00FB1166"/>
    <w:rsid w:val="00FB13CA"/>
    <w:rsid w:val="00FB177D"/>
    <w:rsid w:val="00FB1C1D"/>
    <w:rsid w:val="00FB2449"/>
    <w:rsid w:val="00FB260C"/>
    <w:rsid w:val="00FB2E50"/>
    <w:rsid w:val="00FB3097"/>
    <w:rsid w:val="00FB3540"/>
    <w:rsid w:val="00FB3732"/>
    <w:rsid w:val="00FB3946"/>
    <w:rsid w:val="00FB3A66"/>
    <w:rsid w:val="00FB3CEC"/>
    <w:rsid w:val="00FB3D96"/>
    <w:rsid w:val="00FB40E2"/>
    <w:rsid w:val="00FB4543"/>
    <w:rsid w:val="00FB45C6"/>
    <w:rsid w:val="00FB4E90"/>
    <w:rsid w:val="00FB4EA5"/>
    <w:rsid w:val="00FB5451"/>
    <w:rsid w:val="00FB56E7"/>
    <w:rsid w:val="00FB5B2D"/>
    <w:rsid w:val="00FB5CA4"/>
    <w:rsid w:val="00FB5FB0"/>
    <w:rsid w:val="00FB6390"/>
    <w:rsid w:val="00FB64DE"/>
    <w:rsid w:val="00FB6B7E"/>
    <w:rsid w:val="00FB6DF1"/>
    <w:rsid w:val="00FB700B"/>
    <w:rsid w:val="00FB771E"/>
    <w:rsid w:val="00FB7A3C"/>
    <w:rsid w:val="00FB7CCA"/>
    <w:rsid w:val="00FB7D5D"/>
    <w:rsid w:val="00FB7D77"/>
    <w:rsid w:val="00FC047E"/>
    <w:rsid w:val="00FC0582"/>
    <w:rsid w:val="00FC062A"/>
    <w:rsid w:val="00FC0B70"/>
    <w:rsid w:val="00FC0CB4"/>
    <w:rsid w:val="00FC0DC2"/>
    <w:rsid w:val="00FC109B"/>
    <w:rsid w:val="00FC123F"/>
    <w:rsid w:val="00FC1844"/>
    <w:rsid w:val="00FC1C36"/>
    <w:rsid w:val="00FC22A0"/>
    <w:rsid w:val="00FC230B"/>
    <w:rsid w:val="00FC262E"/>
    <w:rsid w:val="00FC2C53"/>
    <w:rsid w:val="00FC2F57"/>
    <w:rsid w:val="00FC30B9"/>
    <w:rsid w:val="00FC319F"/>
    <w:rsid w:val="00FC332C"/>
    <w:rsid w:val="00FC3536"/>
    <w:rsid w:val="00FC373A"/>
    <w:rsid w:val="00FC3799"/>
    <w:rsid w:val="00FC399A"/>
    <w:rsid w:val="00FC3BDE"/>
    <w:rsid w:val="00FC3F2F"/>
    <w:rsid w:val="00FC3FFC"/>
    <w:rsid w:val="00FC419C"/>
    <w:rsid w:val="00FC44BC"/>
    <w:rsid w:val="00FC4599"/>
    <w:rsid w:val="00FC4811"/>
    <w:rsid w:val="00FC4FB2"/>
    <w:rsid w:val="00FC59D7"/>
    <w:rsid w:val="00FC5A37"/>
    <w:rsid w:val="00FC5F22"/>
    <w:rsid w:val="00FC60EB"/>
    <w:rsid w:val="00FC612C"/>
    <w:rsid w:val="00FC64BE"/>
    <w:rsid w:val="00FC66DA"/>
    <w:rsid w:val="00FC6A24"/>
    <w:rsid w:val="00FC6D5C"/>
    <w:rsid w:val="00FC6F2F"/>
    <w:rsid w:val="00FC723E"/>
    <w:rsid w:val="00FC775C"/>
    <w:rsid w:val="00FC7833"/>
    <w:rsid w:val="00FC7B06"/>
    <w:rsid w:val="00FC7CE4"/>
    <w:rsid w:val="00FC7EEE"/>
    <w:rsid w:val="00FD03DE"/>
    <w:rsid w:val="00FD03E2"/>
    <w:rsid w:val="00FD0864"/>
    <w:rsid w:val="00FD0913"/>
    <w:rsid w:val="00FD0E2E"/>
    <w:rsid w:val="00FD0F53"/>
    <w:rsid w:val="00FD102E"/>
    <w:rsid w:val="00FD12C3"/>
    <w:rsid w:val="00FD14EC"/>
    <w:rsid w:val="00FD14F1"/>
    <w:rsid w:val="00FD1549"/>
    <w:rsid w:val="00FD166D"/>
    <w:rsid w:val="00FD1B7D"/>
    <w:rsid w:val="00FD1C96"/>
    <w:rsid w:val="00FD2269"/>
    <w:rsid w:val="00FD227E"/>
    <w:rsid w:val="00FD2399"/>
    <w:rsid w:val="00FD23A7"/>
    <w:rsid w:val="00FD24AD"/>
    <w:rsid w:val="00FD2AAB"/>
    <w:rsid w:val="00FD2ABA"/>
    <w:rsid w:val="00FD2CD3"/>
    <w:rsid w:val="00FD322F"/>
    <w:rsid w:val="00FD330C"/>
    <w:rsid w:val="00FD334F"/>
    <w:rsid w:val="00FD37B7"/>
    <w:rsid w:val="00FD3C41"/>
    <w:rsid w:val="00FD3C5F"/>
    <w:rsid w:val="00FD3DE9"/>
    <w:rsid w:val="00FD46E2"/>
    <w:rsid w:val="00FD46F8"/>
    <w:rsid w:val="00FD4C6C"/>
    <w:rsid w:val="00FD5143"/>
    <w:rsid w:val="00FD5D83"/>
    <w:rsid w:val="00FD60E3"/>
    <w:rsid w:val="00FD6472"/>
    <w:rsid w:val="00FD64E5"/>
    <w:rsid w:val="00FD65B7"/>
    <w:rsid w:val="00FD66E5"/>
    <w:rsid w:val="00FD679E"/>
    <w:rsid w:val="00FD68D9"/>
    <w:rsid w:val="00FD6AD3"/>
    <w:rsid w:val="00FD6B3E"/>
    <w:rsid w:val="00FD6CF2"/>
    <w:rsid w:val="00FD6E2B"/>
    <w:rsid w:val="00FD7102"/>
    <w:rsid w:val="00FD7109"/>
    <w:rsid w:val="00FD7508"/>
    <w:rsid w:val="00FD753B"/>
    <w:rsid w:val="00FD7E79"/>
    <w:rsid w:val="00FE010D"/>
    <w:rsid w:val="00FE014D"/>
    <w:rsid w:val="00FE020A"/>
    <w:rsid w:val="00FE0B39"/>
    <w:rsid w:val="00FE0C52"/>
    <w:rsid w:val="00FE0F3F"/>
    <w:rsid w:val="00FE1120"/>
    <w:rsid w:val="00FE13A1"/>
    <w:rsid w:val="00FE14A2"/>
    <w:rsid w:val="00FE177F"/>
    <w:rsid w:val="00FE1AE2"/>
    <w:rsid w:val="00FE1CCD"/>
    <w:rsid w:val="00FE1D29"/>
    <w:rsid w:val="00FE1EF8"/>
    <w:rsid w:val="00FE2267"/>
    <w:rsid w:val="00FE24E7"/>
    <w:rsid w:val="00FE2C3A"/>
    <w:rsid w:val="00FE2D7E"/>
    <w:rsid w:val="00FE2EB1"/>
    <w:rsid w:val="00FE3098"/>
    <w:rsid w:val="00FE33D9"/>
    <w:rsid w:val="00FE3680"/>
    <w:rsid w:val="00FE3C07"/>
    <w:rsid w:val="00FE3DA8"/>
    <w:rsid w:val="00FE3F46"/>
    <w:rsid w:val="00FE3FA9"/>
    <w:rsid w:val="00FE4148"/>
    <w:rsid w:val="00FE4256"/>
    <w:rsid w:val="00FE476F"/>
    <w:rsid w:val="00FE4A8C"/>
    <w:rsid w:val="00FE4BEF"/>
    <w:rsid w:val="00FE4C58"/>
    <w:rsid w:val="00FE5035"/>
    <w:rsid w:val="00FE569C"/>
    <w:rsid w:val="00FE56D3"/>
    <w:rsid w:val="00FE57BE"/>
    <w:rsid w:val="00FE5A36"/>
    <w:rsid w:val="00FE5A70"/>
    <w:rsid w:val="00FE5AA6"/>
    <w:rsid w:val="00FE5B9B"/>
    <w:rsid w:val="00FE5C2B"/>
    <w:rsid w:val="00FE5DA2"/>
    <w:rsid w:val="00FE6058"/>
    <w:rsid w:val="00FE63F6"/>
    <w:rsid w:val="00FE6A09"/>
    <w:rsid w:val="00FE6DE6"/>
    <w:rsid w:val="00FE78EF"/>
    <w:rsid w:val="00FE7D01"/>
    <w:rsid w:val="00FE7F11"/>
    <w:rsid w:val="00FF009D"/>
    <w:rsid w:val="00FF044B"/>
    <w:rsid w:val="00FF0ECF"/>
    <w:rsid w:val="00FF0FD5"/>
    <w:rsid w:val="00FF10E6"/>
    <w:rsid w:val="00FF117C"/>
    <w:rsid w:val="00FF14B8"/>
    <w:rsid w:val="00FF1584"/>
    <w:rsid w:val="00FF1717"/>
    <w:rsid w:val="00FF1FB1"/>
    <w:rsid w:val="00FF2078"/>
    <w:rsid w:val="00FF2091"/>
    <w:rsid w:val="00FF2094"/>
    <w:rsid w:val="00FF209F"/>
    <w:rsid w:val="00FF20DE"/>
    <w:rsid w:val="00FF2318"/>
    <w:rsid w:val="00FF2399"/>
    <w:rsid w:val="00FF245B"/>
    <w:rsid w:val="00FF263E"/>
    <w:rsid w:val="00FF2710"/>
    <w:rsid w:val="00FF3548"/>
    <w:rsid w:val="00FF383C"/>
    <w:rsid w:val="00FF3B36"/>
    <w:rsid w:val="00FF3BD1"/>
    <w:rsid w:val="00FF3E2F"/>
    <w:rsid w:val="00FF3E8C"/>
    <w:rsid w:val="00FF3E8D"/>
    <w:rsid w:val="00FF4614"/>
    <w:rsid w:val="00FF47BF"/>
    <w:rsid w:val="00FF4887"/>
    <w:rsid w:val="00FF48F3"/>
    <w:rsid w:val="00FF4A85"/>
    <w:rsid w:val="00FF4C52"/>
    <w:rsid w:val="00FF523A"/>
    <w:rsid w:val="00FF55FD"/>
    <w:rsid w:val="00FF5641"/>
    <w:rsid w:val="00FF5765"/>
    <w:rsid w:val="00FF61E9"/>
    <w:rsid w:val="00FF6D30"/>
    <w:rsid w:val="00FF72B9"/>
    <w:rsid w:val="00FF7568"/>
    <w:rsid w:val="00FF7A09"/>
    <w:rsid w:val="00FF7AB3"/>
    <w:rsid w:val="00FF7CCA"/>
    <w:rsid w:val="00FF7CF9"/>
    <w:rsid w:val="00FF7D73"/>
    <w:rsid w:val="00FF7ED8"/>
    <w:rsid w:val="00FF7F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761C0C"/>
    <w:pPr>
      <w:widowControl w:val="0"/>
      <w:spacing w:line="300" w:lineRule="auto"/>
      <w:ind w:firstLine="420"/>
      <w:jc w:val="both"/>
    </w:pPr>
    <w:rPr>
      <w:rFonts w:ascii="Times New Roman" w:hAnsi="Times New Roman"/>
      <w:sz w:val="24"/>
      <w:szCs w:val="24"/>
    </w:rPr>
  </w:style>
  <w:style w:type="paragraph" w:styleId="1">
    <w:name w:val="heading 1"/>
    <w:basedOn w:val="a2"/>
    <w:next w:val="a2"/>
    <w:link w:val="1Char"/>
    <w:uiPriority w:val="9"/>
    <w:qFormat/>
    <w:rsid w:val="00923257"/>
    <w:pPr>
      <w:keepNext/>
      <w:keepLines/>
      <w:numPr>
        <w:numId w:val="1"/>
      </w:numPr>
      <w:spacing w:before="240" w:after="240" w:line="240" w:lineRule="auto"/>
      <w:ind w:left="506" w:hangingChars="180" w:hanging="506"/>
      <w:jc w:val="center"/>
      <w:outlineLvl w:val="0"/>
    </w:pPr>
    <w:rPr>
      <w:rFonts w:ascii="黑体" w:eastAsia="黑体" w:hAnsi="黑体"/>
      <w:b/>
      <w:bCs/>
      <w:kern w:val="44"/>
      <w:sz w:val="28"/>
      <w:szCs w:val="28"/>
    </w:rPr>
  </w:style>
  <w:style w:type="paragraph" w:styleId="2">
    <w:name w:val="heading 2"/>
    <w:basedOn w:val="a2"/>
    <w:next w:val="a2"/>
    <w:link w:val="2Char"/>
    <w:uiPriority w:val="9"/>
    <w:unhideWhenUsed/>
    <w:qFormat/>
    <w:rsid w:val="00923257"/>
    <w:pPr>
      <w:keepNext/>
      <w:keepLines/>
      <w:numPr>
        <w:ilvl w:val="1"/>
        <w:numId w:val="1"/>
      </w:numPr>
      <w:spacing w:before="120" w:after="120" w:line="415" w:lineRule="auto"/>
      <w:ind w:left="581" w:hangingChars="241" w:hanging="581"/>
      <w:outlineLvl w:val="1"/>
    </w:pPr>
    <w:rPr>
      <w:rFonts w:ascii="黑体" w:eastAsia="黑体" w:hAnsi="黑体" w:cstheme="majorBidi"/>
      <w:b/>
      <w:bCs/>
    </w:rPr>
  </w:style>
  <w:style w:type="paragraph" w:styleId="3">
    <w:name w:val="heading 3"/>
    <w:basedOn w:val="a2"/>
    <w:next w:val="a2"/>
    <w:link w:val="3Char"/>
    <w:uiPriority w:val="9"/>
    <w:unhideWhenUsed/>
    <w:qFormat/>
    <w:rsid w:val="00923257"/>
    <w:pPr>
      <w:keepNext/>
      <w:keepLines/>
      <w:numPr>
        <w:ilvl w:val="2"/>
        <w:numId w:val="1"/>
      </w:numPr>
      <w:spacing w:before="120" w:after="120" w:line="415" w:lineRule="auto"/>
      <w:ind w:left="855" w:hangingChars="355" w:hanging="855"/>
      <w:outlineLvl w:val="2"/>
    </w:pPr>
    <w:rPr>
      <w:rFonts w:ascii="黑体" w:eastAsia="黑体" w:hAnsi="黑体"/>
      <w:b/>
      <w:bCs/>
    </w:rPr>
  </w:style>
  <w:style w:type="paragraph" w:styleId="4">
    <w:name w:val="heading 4"/>
    <w:basedOn w:val="a2"/>
    <w:next w:val="a2"/>
    <w:link w:val="4Char"/>
    <w:uiPriority w:val="9"/>
    <w:unhideWhenUsed/>
    <w:qFormat/>
    <w:rsid w:val="00946855"/>
    <w:pPr>
      <w:keepNext/>
      <w:keepLines/>
      <w:numPr>
        <w:ilvl w:val="3"/>
        <w:numId w:val="1"/>
      </w:numPr>
      <w:spacing w:before="120" w:line="420" w:lineRule="auto"/>
      <w:ind w:left="995" w:hangingChars="413" w:hanging="995"/>
      <w:outlineLvl w:val="3"/>
    </w:pPr>
    <w:rPr>
      <w:rFonts w:ascii="黑体" w:eastAsia="黑体" w:hAnsi="黑体" w:cstheme="majorBidi"/>
      <w:b/>
      <w:bCs/>
    </w:rPr>
  </w:style>
  <w:style w:type="paragraph" w:styleId="5">
    <w:name w:val="heading 5"/>
    <w:basedOn w:val="a2"/>
    <w:next w:val="a2"/>
    <w:link w:val="5Char"/>
    <w:uiPriority w:val="9"/>
    <w:unhideWhenUsed/>
    <w:qFormat/>
    <w:rsid w:val="00211E34"/>
    <w:pPr>
      <w:keepNext/>
      <w:keepLines/>
      <w:numPr>
        <w:ilvl w:val="4"/>
        <w:numId w:val="1"/>
      </w:numPr>
      <w:spacing w:before="120" w:line="360" w:lineRule="auto"/>
      <w:ind w:left="1137" w:hangingChars="472" w:hanging="1137"/>
      <w:outlineLvl w:val="4"/>
    </w:pPr>
    <w:rPr>
      <w:rFonts w:asciiTheme="majorEastAsia" w:eastAsiaTheme="majorEastAsia" w:hAnsiTheme="majorEastAsia"/>
      <w:b/>
      <w:bCs/>
      <w:szCs w:val="28"/>
    </w:rPr>
  </w:style>
  <w:style w:type="paragraph" w:styleId="6">
    <w:name w:val="heading 6"/>
    <w:basedOn w:val="a2"/>
    <w:next w:val="a2"/>
    <w:link w:val="6Char"/>
    <w:uiPriority w:val="9"/>
    <w:semiHidden/>
    <w:unhideWhenUsed/>
    <w:qFormat/>
    <w:rsid w:val="009649D2"/>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Char"/>
    <w:uiPriority w:val="9"/>
    <w:semiHidden/>
    <w:unhideWhenUsed/>
    <w:qFormat/>
    <w:rsid w:val="009649D2"/>
    <w:pPr>
      <w:keepNext/>
      <w:keepLines/>
      <w:numPr>
        <w:ilvl w:val="6"/>
        <w:numId w:val="1"/>
      </w:numPr>
      <w:spacing w:before="240" w:after="64" w:line="320" w:lineRule="auto"/>
      <w:outlineLvl w:val="6"/>
    </w:pPr>
    <w:rPr>
      <w:b/>
      <w:bCs/>
    </w:rPr>
  </w:style>
  <w:style w:type="paragraph" w:styleId="8">
    <w:name w:val="heading 8"/>
    <w:basedOn w:val="a2"/>
    <w:next w:val="a2"/>
    <w:link w:val="8Char"/>
    <w:uiPriority w:val="9"/>
    <w:semiHidden/>
    <w:unhideWhenUsed/>
    <w:qFormat/>
    <w:rsid w:val="009649D2"/>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Char"/>
    <w:uiPriority w:val="9"/>
    <w:semiHidden/>
    <w:unhideWhenUsed/>
    <w:qFormat/>
    <w:rsid w:val="009649D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iPriority w:val="99"/>
    <w:unhideWhenUsed/>
    <w:rsid w:val="00AA66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rsid w:val="00AA6644"/>
    <w:rPr>
      <w:sz w:val="18"/>
      <w:szCs w:val="18"/>
    </w:rPr>
  </w:style>
  <w:style w:type="paragraph" w:styleId="a7">
    <w:name w:val="footer"/>
    <w:basedOn w:val="a2"/>
    <w:link w:val="Char0"/>
    <w:uiPriority w:val="99"/>
    <w:unhideWhenUsed/>
    <w:rsid w:val="00AA6644"/>
    <w:pPr>
      <w:tabs>
        <w:tab w:val="center" w:pos="4153"/>
        <w:tab w:val="right" w:pos="8306"/>
      </w:tabs>
      <w:snapToGrid w:val="0"/>
      <w:jc w:val="left"/>
    </w:pPr>
    <w:rPr>
      <w:sz w:val="18"/>
      <w:szCs w:val="18"/>
    </w:rPr>
  </w:style>
  <w:style w:type="character" w:customStyle="1" w:styleId="Char0">
    <w:name w:val="页脚 Char"/>
    <w:basedOn w:val="a3"/>
    <w:link w:val="a7"/>
    <w:uiPriority w:val="99"/>
    <w:rsid w:val="00AA6644"/>
    <w:rPr>
      <w:sz w:val="18"/>
      <w:szCs w:val="18"/>
    </w:rPr>
  </w:style>
  <w:style w:type="character" w:customStyle="1" w:styleId="1Char">
    <w:name w:val="标题 1 Char"/>
    <w:basedOn w:val="a3"/>
    <w:link w:val="1"/>
    <w:uiPriority w:val="9"/>
    <w:rsid w:val="00923257"/>
    <w:rPr>
      <w:rFonts w:ascii="黑体" w:eastAsia="黑体" w:hAnsi="黑体"/>
      <w:b/>
      <w:bCs/>
      <w:kern w:val="44"/>
      <w:sz w:val="28"/>
      <w:szCs w:val="28"/>
    </w:rPr>
  </w:style>
  <w:style w:type="character" w:customStyle="1" w:styleId="2Char">
    <w:name w:val="标题 2 Char"/>
    <w:basedOn w:val="a3"/>
    <w:link w:val="2"/>
    <w:uiPriority w:val="9"/>
    <w:rsid w:val="00923257"/>
    <w:rPr>
      <w:rFonts w:ascii="黑体" w:eastAsia="黑体" w:hAnsi="黑体" w:cstheme="majorBidi"/>
      <w:b/>
      <w:bCs/>
      <w:sz w:val="24"/>
      <w:szCs w:val="24"/>
    </w:rPr>
  </w:style>
  <w:style w:type="character" w:customStyle="1" w:styleId="3Char">
    <w:name w:val="标题 3 Char"/>
    <w:basedOn w:val="a3"/>
    <w:link w:val="3"/>
    <w:uiPriority w:val="9"/>
    <w:rsid w:val="00923257"/>
    <w:rPr>
      <w:rFonts w:ascii="黑体" w:eastAsia="黑体" w:hAnsi="黑体"/>
      <w:b/>
      <w:bCs/>
      <w:sz w:val="24"/>
      <w:szCs w:val="24"/>
    </w:rPr>
  </w:style>
  <w:style w:type="character" w:customStyle="1" w:styleId="4Char">
    <w:name w:val="标题 4 Char"/>
    <w:basedOn w:val="a3"/>
    <w:link w:val="4"/>
    <w:uiPriority w:val="9"/>
    <w:rsid w:val="00946855"/>
    <w:rPr>
      <w:rFonts w:ascii="黑体" w:eastAsia="黑体" w:hAnsi="黑体" w:cstheme="majorBidi"/>
      <w:b/>
      <w:bCs/>
      <w:sz w:val="24"/>
      <w:szCs w:val="24"/>
    </w:rPr>
  </w:style>
  <w:style w:type="character" w:styleId="a8">
    <w:name w:val="Intense Emphasis"/>
    <w:uiPriority w:val="21"/>
    <w:qFormat/>
    <w:rsid w:val="00AA6644"/>
    <w:rPr>
      <w:b/>
      <w:bCs/>
    </w:rPr>
  </w:style>
  <w:style w:type="paragraph" w:styleId="a9">
    <w:name w:val="caption"/>
    <w:basedOn w:val="a2"/>
    <w:next w:val="a2"/>
    <w:uiPriority w:val="99"/>
    <w:unhideWhenUsed/>
    <w:qFormat/>
    <w:rsid w:val="009D0B44"/>
    <w:pPr>
      <w:keepNext/>
      <w:widowControl/>
      <w:spacing w:before="120" w:after="200" w:line="276" w:lineRule="auto"/>
      <w:jc w:val="center"/>
    </w:pPr>
    <w:rPr>
      <w:rFonts w:ascii="Cambria" w:eastAsiaTheme="majorEastAsia" w:hAnsi="Cambria" w:cs="Times New Roman"/>
      <w:kern w:val="0"/>
      <w:sz w:val="21"/>
    </w:rPr>
  </w:style>
  <w:style w:type="paragraph" w:styleId="aa">
    <w:name w:val="Balloon Text"/>
    <w:basedOn w:val="a2"/>
    <w:link w:val="Char1"/>
    <w:uiPriority w:val="99"/>
    <w:semiHidden/>
    <w:unhideWhenUsed/>
    <w:rsid w:val="00AA6644"/>
    <w:rPr>
      <w:sz w:val="18"/>
      <w:szCs w:val="18"/>
    </w:rPr>
  </w:style>
  <w:style w:type="character" w:customStyle="1" w:styleId="Char1">
    <w:name w:val="批注框文本 Char"/>
    <w:basedOn w:val="a3"/>
    <w:link w:val="aa"/>
    <w:uiPriority w:val="99"/>
    <w:semiHidden/>
    <w:rsid w:val="00AA6644"/>
    <w:rPr>
      <w:sz w:val="18"/>
      <w:szCs w:val="18"/>
    </w:rPr>
  </w:style>
  <w:style w:type="paragraph" w:styleId="ab">
    <w:name w:val="Title"/>
    <w:basedOn w:val="a2"/>
    <w:next w:val="a2"/>
    <w:link w:val="Char2"/>
    <w:uiPriority w:val="10"/>
    <w:qFormat/>
    <w:rsid w:val="00AA6644"/>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3"/>
    <w:link w:val="ab"/>
    <w:uiPriority w:val="10"/>
    <w:rsid w:val="00AA6644"/>
    <w:rPr>
      <w:rFonts w:asciiTheme="majorHAnsi" w:eastAsia="宋体" w:hAnsiTheme="majorHAnsi" w:cstheme="majorBidi"/>
      <w:b/>
      <w:bCs/>
      <w:sz w:val="32"/>
      <w:szCs w:val="32"/>
    </w:rPr>
  </w:style>
  <w:style w:type="character" w:customStyle="1" w:styleId="5Char">
    <w:name w:val="标题 5 Char"/>
    <w:basedOn w:val="a3"/>
    <w:link w:val="5"/>
    <w:uiPriority w:val="9"/>
    <w:rsid w:val="00211E34"/>
    <w:rPr>
      <w:rFonts w:asciiTheme="majorEastAsia" w:eastAsiaTheme="majorEastAsia" w:hAnsiTheme="majorEastAsia"/>
      <w:b/>
      <w:bCs/>
      <w:sz w:val="24"/>
      <w:szCs w:val="28"/>
    </w:rPr>
  </w:style>
  <w:style w:type="character" w:customStyle="1" w:styleId="6Char">
    <w:name w:val="标题 6 Char"/>
    <w:basedOn w:val="a3"/>
    <w:link w:val="6"/>
    <w:uiPriority w:val="9"/>
    <w:semiHidden/>
    <w:rsid w:val="009649D2"/>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9649D2"/>
    <w:rPr>
      <w:rFonts w:ascii="Times New Roman" w:hAnsi="Times New Roman"/>
      <w:b/>
      <w:bCs/>
      <w:sz w:val="24"/>
      <w:szCs w:val="24"/>
    </w:rPr>
  </w:style>
  <w:style w:type="character" w:customStyle="1" w:styleId="8Char">
    <w:name w:val="标题 8 Char"/>
    <w:basedOn w:val="a3"/>
    <w:link w:val="8"/>
    <w:uiPriority w:val="9"/>
    <w:semiHidden/>
    <w:rsid w:val="009649D2"/>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9649D2"/>
    <w:rPr>
      <w:rFonts w:asciiTheme="majorHAnsi" w:eastAsiaTheme="majorEastAsia" w:hAnsiTheme="majorHAnsi" w:cstheme="majorBidi"/>
      <w:sz w:val="24"/>
      <w:szCs w:val="21"/>
    </w:rPr>
  </w:style>
  <w:style w:type="paragraph" w:customStyle="1" w:styleId="ac">
    <w:name w:val="无编号标题"/>
    <w:basedOn w:val="1"/>
    <w:link w:val="Char3"/>
    <w:qFormat/>
    <w:rsid w:val="000A6605"/>
    <w:pPr>
      <w:numPr>
        <w:numId w:val="0"/>
      </w:numPr>
      <w:ind w:left="432"/>
    </w:pPr>
  </w:style>
  <w:style w:type="paragraph" w:styleId="TOC">
    <w:name w:val="TOC Heading"/>
    <w:basedOn w:val="1"/>
    <w:next w:val="a2"/>
    <w:uiPriority w:val="39"/>
    <w:unhideWhenUsed/>
    <w:qFormat/>
    <w:rsid w:val="003C5071"/>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rPr>
  </w:style>
  <w:style w:type="character" w:customStyle="1" w:styleId="Char3">
    <w:name w:val="无编号标题 Char"/>
    <w:basedOn w:val="1Char"/>
    <w:link w:val="ac"/>
    <w:rsid w:val="000A6605"/>
    <w:rPr>
      <w:rFonts w:ascii="黑体" w:eastAsia="黑体" w:hAnsi="黑体"/>
      <w:b/>
      <w:bCs/>
      <w:kern w:val="44"/>
      <w:sz w:val="44"/>
      <w:szCs w:val="44"/>
    </w:rPr>
  </w:style>
  <w:style w:type="paragraph" w:styleId="10">
    <w:name w:val="toc 1"/>
    <w:basedOn w:val="a2"/>
    <w:next w:val="a2"/>
    <w:autoRedefine/>
    <w:uiPriority w:val="39"/>
    <w:unhideWhenUsed/>
    <w:rsid w:val="003C5071"/>
  </w:style>
  <w:style w:type="paragraph" w:styleId="20">
    <w:name w:val="toc 2"/>
    <w:basedOn w:val="a2"/>
    <w:next w:val="a2"/>
    <w:autoRedefine/>
    <w:uiPriority w:val="39"/>
    <w:unhideWhenUsed/>
    <w:rsid w:val="005E31A9"/>
    <w:pPr>
      <w:tabs>
        <w:tab w:val="left" w:pos="1470"/>
        <w:tab w:val="right" w:leader="dot" w:pos="8296"/>
      </w:tabs>
      <w:ind w:leftChars="200" w:left="480"/>
    </w:pPr>
  </w:style>
  <w:style w:type="character" w:styleId="ad">
    <w:name w:val="Hyperlink"/>
    <w:basedOn w:val="a3"/>
    <w:uiPriority w:val="99"/>
    <w:unhideWhenUsed/>
    <w:rsid w:val="003C5071"/>
    <w:rPr>
      <w:color w:val="0000FF" w:themeColor="hyperlink"/>
      <w:u w:val="single"/>
    </w:rPr>
  </w:style>
  <w:style w:type="paragraph" w:styleId="ae">
    <w:name w:val="List Paragraph"/>
    <w:basedOn w:val="a2"/>
    <w:uiPriority w:val="34"/>
    <w:qFormat/>
    <w:rsid w:val="00124F7E"/>
    <w:pPr>
      <w:ind w:firstLineChars="200" w:firstLine="200"/>
    </w:pPr>
  </w:style>
  <w:style w:type="paragraph" w:styleId="af">
    <w:name w:val="Body Text"/>
    <w:basedOn w:val="a2"/>
    <w:link w:val="Char4"/>
    <w:rsid w:val="001F5730"/>
    <w:pPr>
      <w:spacing w:after="120"/>
    </w:pPr>
    <w:rPr>
      <w:rFonts w:eastAsia="宋体" w:cs="Times New Roman"/>
    </w:rPr>
  </w:style>
  <w:style w:type="character" w:customStyle="1" w:styleId="Char4">
    <w:name w:val="正文文本 Char"/>
    <w:basedOn w:val="a3"/>
    <w:link w:val="af"/>
    <w:rsid w:val="001F5730"/>
    <w:rPr>
      <w:rFonts w:ascii="Times New Roman" w:eastAsia="宋体" w:hAnsi="Times New Roman" w:cs="Times New Roman"/>
      <w:szCs w:val="24"/>
    </w:rPr>
  </w:style>
  <w:style w:type="table" w:styleId="af0">
    <w:name w:val="Table Grid"/>
    <w:basedOn w:val="a4"/>
    <w:uiPriority w:val="39"/>
    <w:rsid w:val="00CB234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2"/>
    <w:next w:val="a2"/>
    <w:autoRedefine/>
    <w:uiPriority w:val="39"/>
    <w:unhideWhenUsed/>
    <w:rsid w:val="008802A7"/>
    <w:pPr>
      <w:ind w:leftChars="400" w:left="840"/>
    </w:pPr>
  </w:style>
  <w:style w:type="paragraph" w:customStyle="1" w:styleId="af1">
    <w:name w:val="图片"/>
    <w:basedOn w:val="a2"/>
    <w:next w:val="a2"/>
    <w:qFormat/>
    <w:rsid w:val="00604417"/>
    <w:pPr>
      <w:spacing w:before="200"/>
      <w:ind w:firstLine="0"/>
      <w:jc w:val="center"/>
    </w:pPr>
    <w:rPr>
      <w:noProof/>
    </w:rPr>
  </w:style>
  <w:style w:type="paragraph" w:customStyle="1" w:styleId="a1">
    <w:name w:val="列表_强调"/>
    <w:basedOn w:val="ae"/>
    <w:next w:val="a2"/>
    <w:rsid w:val="00FC332C"/>
    <w:pPr>
      <w:numPr>
        <w:numId w:val="2"/>
      </w:numPr>
      <w:spacing w:before="120" w:after="120"/>
      <w:ind w:firstLineChars="0" w:firstLine="0"/>
    </w:pPr>
    <w:rPr>
      <w:b/>
    </w:rPr>
  </w:style>
  <w:style w:type="paragraph" w:styleId="af2">
    <w:name w:val="No Spacing"/>
    <w:uiPriority w:val="1"/>
    <w:qFormat/>
    <w:rsid w:val="00C32223"/>
    <w:pPr>
      <w:widowControl w:val="0"/>
      <w:ind w:firstLine="420"/>
      <w:jc w:val="both"/>
    </w:pPr>
    <w:rPr>
      <w:sz w:val="24"/>
      <w:szCs w:val="24"/>
    </w:rPr>
  </w:style>
  <w:style w:type="paragraph" w:customStyle="1" w:styleId="af3">
    <w:name w:val="表格数据"/>
    <w:basedOn w:val="a2"/>
    <w:qFormat/>
    <w:rsid w:val="00191DDB"/>
    <w:pPr>
      <w:ind w:firstLine="0"/>
    </w:pPr>
    <w:rPr>
      <w:rFonts w:ascii="Calibri" w:hAnsi="Calibri"/>
    </w:rPr>
  </w:style>
  <w:style w:type="paragraph" w:styleId="HTML">
    <w:name w:val="HTML Preformatted"/>
    <w:basedOn w:val="a2"/>
    <w:link w:val="HTMLChar"/>
    <w:uiPriority w:val="99"/>
    <w:semiHidden/>
    <w:unhideWhenUsed/>
    <w:rsid w:val="0093018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Char">
    <w:name w:val="HTML 预设格式 Char"/>
    <w:basedOn w:val="a3"/>
    <w:link w:val="HTML"/>
    <w:uiPriority w:val="99"/>
    <w:semiHidden/>
    <w:rsid w:val="00930186"/>
    <w:rPr>
      <w:rFonts w:ascii="宋体" w:eastAsia="宋体" w:hAnsi="宋体" w:cs="宋体"/>
      <w:kern w:val="0"/>
      <w:sz w:val="24"/>
      <w:szCs w:val="24"/>
    </w:rPr>
  </w:style>
  <w:style w:type="character" w:styleId="af4">
    <w:name w:val="Emphasis"/>
    <w:basedOn w:val="a3"/>
    <w:uiPriority w:val="20"/>
    <w:qFormat/>
    <w:rsid w:val="005640AA"/>
    <w:rPr>
      <w:i/>
      <w:iCs/>
    </w:rPr>
  </w:style>
  <w:style w:type="character" w:styleId="af5">
    <w:name w:val="Strong"/>
    <w:basedOn w:val="a3"/>
    <w:uiPriority w:val="22"/>
    <w:qFormat/>
    <w:rsid w:val="005640AA"/>
    <w:rPr>
      <w:b/>
      <w:bCs/>
    </w:rPr>
  </w:style>
  <w:style w:type="character" w:styleId="af6">
    <w:name w:val="Book Title"/>
    <w:basedOn w:val="a3"/>
    <w:uiPriority w:val="33"/>
    <w:qFormat/>
    <w:rsid w:val="005640AA"/>
    <w:rPr>
      <w:b/>
      <w:bCs/>
      <w:smallCaps/>
      <w:spacing w:val="5"/>
    </w:rPr>
  </w:style>
  <w:style w:type="paragraph" w:styleId="af7">
    <w:name w:val="Quote"/>
    <w:basedOn w:val="a2"/>
    <w:next w:val="a2"/>
    <w:link w:val="Char5"/>
    <w:uiPriority w:val="29"/>
    <w:qFormat/>
    <w:rsid w:val="00AA2721"/>
    <w:rPr>
      <w:i/>
      <w:iCs/>
      <w:color w:val="000000" w:themeColor="text1"/>
    </w:rPr>
  </w:style>
  <w:style w:type="character" w:customStyle="1" w:styleId="Char5">
    <w:name w:val="引用 Char"/>
    <w:basedOn w:val="a3"/>
    <w:link w:val="af7"/>
    <w:uiPriority w:val="29"/>
    <w:rsid w:val="00AA2721"/>
    <w:rPr>
      <w:i/>
      <w:iCs/>
      <w:color w:val="000000" w:themeColor="text1"/>
      <w:sz w:val="24"/>
      <w:szCs w:val="24"/>
    </w:rPr>
  </w:style>
  <w:style w:type="paragraph" w:customStyle="1" w:styleId="a0">
    <w:name w:val="强调标题"/>
    <w:basedOn w:val="ae"/>
    <w:next w:val="a2"/>
    <w:qFormat/>
    <w:rsid w:val="00DD014D"/>
    <w:pPr>
      <w:numPr>
        <w:ilvl w:val="1"/>
        <w:numId w:val="3"/>
      </w:numPr>
      <w:spacing w:beforeLines="20" w:before="65" w:line="240" w:lineRule="auto"/>
      <w:ind w:left="839" w:firstLineChars="0" w:firstLine="0"/>
    </w:pPr>
    <w:rPr>
      <w:b/>
    </w:rPr>
  </w:style>
  <w:style w:type="paragraph" w:customStyle="1" w:styleId="af8">
    <w:name w:val="代码注释"/>
    <w:basedOn w:val="a2"/>
    <w:qFormat/>
    <w:rsid w:val="003F6E8F"/>
    <w:rPr>
      <w:color w:val="0070C0"/>
      <w:sz w:val="21"/>
      <w:szCs w:val="21"/>
    </w:rPr>
  </w:style>
  <w:style w:type="paragraph" w:customStyle="1" w:styleId="af9">
    <w:name w:val="内容列表"/>
    <w:basedOn w:val="ae"/>
    <w:qFormat/>
    <w:rsid w:val="00726C65"/>
    <w:pPr>
      <w:ind w:firstLineChars="0" w:firstLine="0"/>
    </w:pPr>
    <w:rPr>
      <w:rFonts w:eastAsia="宋体"/>
    </w:rPr>
  </w:style>
  <w:style w:type="character" w:customStyle="1" w:styleId="afa">
    <w:name w:val="开头强调"/>
    <w:basedOn w:val="a3"/>
    <w:uiPriority w:val="1"/>
    <w:qFormat/>
    <w:rsid w:val="00B93624"/>
    <w:rPr>
      <w:b/>
      <w:sz w:val="28"/>
    </w:rPr>
  </w:style>
  <w:style w:type="paragraph" w:customStyle="1" w:styleId="a">
    <w:name w:val="参考文献"/>
    <w:basedOn w:val="ae"/>
    <w:qFormat/>
    <w:rsid w:val="0044191B"/>
    <w:pPr>
      <w:numPr>
        <w:ilvl w:val="1"/>
        <w:numId w:val="4"/>
      </w:numPr>
      <w:ind w:left="0" w:firstLineChars="0" w:firstLine="6"/>
    </w:pPr>
    <w:rPr>
      <w:rFonts w:cs="Times New Roman"/>
    </w:rPr>
  </w:style>
  <w:style w:type="paragraph" w:customStyle="1" w:styleId="afb">
    <w:name w:val="表格标题"/>
    <w:basedOn w:val="a9"/>
    <w:qFormat/>
    <w:rsid w:val="004C0A92"/>
  </w:style>
  <w:style w:type="paragraph" w:customStyle="1" w:styleId="afc">
    <w:name w:val="列表_加强"/>
    <w:basedOn w:val="a1"/>
    <w:next w:val="a2"/>
    <w:qFormat/>
    <w:rsid w:val="0065325F"/>
    <w:pPr>
      <w:spacing w:before="0" w:after="0"/>
      <w:ind w:hanging="420"/>
    </w:pPr>
    <w:rPr>
      <w:b w:val="0"/>
    </w:rPr>
  </w:style>
  <w:style w:type="character" w:styleId="afd">
    <w:name w:val="annotation reference"/>
    <w:basedOn w:val="a3"/>
    <w:uiPriority w:val="99"/>
    <w:semiHidden/>
    <w:unhideWhenUsed/>
    <w:rsid w:val="00051827"/>
    <w:rPr>
      <w:sz w:val="21"/>
      <w:szCs w:val="21"/>
    </w:rPr>
  </w:style>
  <w:style w:type="paragraph" w:styleId="afe">
    <w:name w:val="annotation text"/>
    <w:basedOn w:val="a2"/>
    <w:link w:val="Char6"/>
    <w:uiPriority w:val="99"/>
    <w:unhideWhenUsed/>
    <w:rsid w:val="00051827"/>
    <w:pPr>
      <w:jc w:val="left"/>
    </w:pPr>
  </w:style>
  <w:style w:type="character" w:customStyle="1" w:styleId="Char6">
    <w:name w:val="批注文字 Char"/>
    <w:basedOn w:val="a3"/>
    <w:link w:val="afe"/>
    <w:uiPriority w:val="99"/>
    <w:rsid w:val="00051827"/>
    <w:rPr>
      <w:sz w:val="24"/>
      <w:szCs w:val="24"/>
    </w:rPr>
  </w:style>
  <w:style w:type="paragraph" w:customStyle="1" w:styleId="aff">
    <w:name w:val="表格样式"/>
    <w:basedOn w:val="a2"/>
    <w:qFormat/>
    <w:rsid w:val="004217CB"/>
    <w:pPr>
      <w:jc w:val="center"/>
    </w:pPr>
    <w:rPr>
      <w:bCs/>
      <w:sz w:val="21"/>
    </w:rPr>
  </w:style>
  <w:style w:type="table" w:customStyle="1" w:styleId="aff0">
    <w:name w:val="表格_论文"/>
    <w:basedOn w:val="a4"/>
    <w:uiPriority w:val="99"/>
    <w:rsid w:val="004217CB"/>
    <w:pPr>
      <w:jc w:val="center"/>
    </w:pPr>
    <w:tblPr/>
    <w:tcPr>
      <w:vAlign w:val="center"/>
    </w:tcPr>
  </w:style>
  <w:style w:type="paragraph" w:customStyle="1" w:styleId="aff1">
    <w:name w:val="概述_仿宋"/>
    <w:basedOn w:val="a2"/>
    <w:qFormat/>
    <w:rsid w:val="00CC6CF5"/>
    <w:rPr>
      <w:rFonts w:ascii="仿宋" w:eastAsia="仿宋" w:hAnsi="仿宋"/>
    </w:rPr>
  </w:style>
  <w:style w:type="character" w:customStyle="1" w:styleId="aff2">
    <w:name w:val="论文引用"/>
    <w:basedOn w:val="a3"/>
    <w:uiPriority w:val="1"/>
    <w:qFormat/>
    <w:rsid w:val="00DF722E"/>
    <w:rPr>
      <w:rFonts w:ascii="Times New Roman" w:hAnsi="Times New Roman"/>
      <w:vertAlign w:val="superscript"/>
    </w:rPr>
  </w:style>
  <w:style w:type="paragraph" w:customStyle="1" w:styleId="aff3">
    <w:name w:val="表格题注"/>
    <w:basedOn w:val="a9"/>
    <w:qFormat/>
    <w:rsid w:val="004A3750"/>
    <w:pPr>
      <w:spacing w:after="60" w:line="240" w:lineRule="auto"/>
      <w:ind w:firstLine="0"/>
    </w:pPr>
    <w:rPr>
      <w:rFonts w:ascii="Times New Roman" w:hAnsi="Times New Roman"/>
    </w:rPr>
  </w:style>
  <w:style w:type="paragraph" w:customStyle="1" w:styleId="aff4">
    <w:name w:val="图片题注"/>
    <w:basedOn w:val="a9"/>
    <w:qFormat/>
    <w:rsid w:val="008955C4"/>
    <w:pPr>
      <w:spacing w:line="240" w:lineRule="auto"/>
      <w:ind w:firstLine="0"/>
    </w:pPr>
    <w:rPr>
      <w:rFonts w:ascii="Times New Roman" w:hAnsi="Times New Roman"/>
    </w:rPr>
  </w:style>
  <w:style w:type="paragraph" w:customStyle="1" w:styleId="aff5">
    <w:name w:val="代码"/>
    <w:basedOn w:val="a2"/>
    <w:qFormat/>
    <w:rsid w:val="00AF69C5"/>
    <w:pPr>
      <w:pBdr>
        <w:top w:val="single" w:sz="4" w:space="1" w:color="auto"/>
        <w:left w:val="single" w:sz="4" w:space="4" w:color="auto"/>
        <w:bottom w:val="single" w:sz="4" w:space="1" w:color="auto"/>
        <w:right w:val="single" w:sz="4" w:space="4" w:color="auto"/>
      </w:pBdr>
      <w:ind w:firstLine="0"/>
    </w:pPr>
    <w:rPr>
      <w:rFonts w:cs="Times New Roman"/>
      <w:i/>
      <w:sz w:val="21"/>
    </w:rPr>
  </w:style>
  <w:style w:type="table" w:customStyle="1" w:styleId="11">
    <w:name w:val="浅色底纹1"/>
    <w:basedOn w:val="a4"/>
    <w:uiPriority w:val="60"/>
    <w:rsid w:val="00AA0886"/>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6">
    <w:name w:val="annotation subject"/>
    <w:basedOn w:val="afe"/>
    <w:next w:val="afe"/>
    <w:link w:val="Char7"/>
    <w:uiPriority w:val="99"/>
    <w:semiHidden/>
    <w:unhideWhenUsed/>
    <w:rsid w:val="00C73D04"/>
    <w:rPr>
      <w:b/>
      <w:bCs/>
    </w:rPr>
  </w:style>
  <w:style w:type="character" w:customStyle="1" w:styleId="Char7">
    <w:name w:val="批注主题 Char"/>
    <w:basedOn w:val="Char6"/>
    <w:link w:val="aff6"/>
    <w:uiPriority w:val="99"/>
    <w:semiHidden/>
    <w:rsid w:val="00C73D04"/>
    <w:rPr>
      <w:b/>
      <w:bCs/>
      <w:sz w:val="24"/>
      <w:szCs w:val="24"/>
    </w:rPr>
  </w:style>
  <w:style w:type="character" w:customStyle="1" w:styleId="apple-converted-space">
    <w:name w:val="apple-converted-space"/>
    <w:basedOn w:val="a3"/>
    <w:rsid w:val="00C04CDE"/>
  </w:style>
  <w:style w:type="paragraph" w:styleId="aff7">
    <w:name w:val="Revision"/>
    <w:hidden/>
    <w:uiPriority w:val="99"/>
    <w:semiHidden/>
    <w:rsid w:val="00D40292"/>
    <w:rPr>
      <w:sz w:val="24"/>
      <w:szCs w:val="24"/>
    </w:rPr>
  </w:style>
  <w:style w:type="paragraph" w:customStyle="1" w:styleId="12">
    <w:name w:val="正文1"/>
    <w:rsid w:val="0007278C"/>
    <w:pPr>
      <w:jc w:val="both"/>
    </w:pPr>
    <w:rPr>
      <w:rFonts w:ascii="Times New Roman" w:eastAsia="宋体" w:hAnsi="Times New Roman" w:cs="Times New Roman"/>
      <w:szCs w:val="21"/>
    </w:rPr>
  </w:style>
  <w:style w:type="paragraph" w:customStyle="1" w:styleId="aff8">
    <w:name w:val="主题内容"/>
    <w:basedOn w:val="a2"/>
    <w:link w:val="Char8"/>
    <w:qFormat/>
    <w:rsid w:val="00F525CC"/>
    <w:pPr>
      <w:snapToGrid w:val="0"/>
      <w:spacing w:line="400" w:lineRule="atLeast"/>
      <w:ind w:firstLineChars="200" w:firstLine="480"/>
    </w:pPr>
    <w:rPr>
      <w:rFonts w:eastAsia="宋体" w:cs="Times New Roman"/>
      <w:szCs w:val="22"/>
    </w:rPr>
  </w:style>
  <w:style w:type="character" w:customStyle="1" w:styleId="Char8">
    <w:name w:val="主题内容 Char"/>
    <w:basedOn w:val="a3"/>
    <w:link w:val="aff8"/>
    <w:rsid w:val="00F525CC"/>
    <w:rPr>
      <w:rFonts w:ascii="Times New Roman" w:eastAsia="宋体" w:hAnsi="Times New Roman" w:cs="Times New Roman"/>
      <w:sz w:val="24"/>
    </w:rPr>
  </w:style>
  <w:style w:type="character" w:styleId="aff9">
    <w:name w:val="Placeholder Text"/>
    <w:basedOn w:val="a3"/>
    <w:uiPriority w:val="99"/>
    <w:semiHidden/>
    <w:rsid w:val="00591DA1"/>
    <w:rPr>
      <w:color w:val="808080"/>
    </w:rPr>
  </w:style>
  <w:style w:type="paragraph" w:customStyle="1" w:styleId="Default">
    <w:name w:val="Default"/>
    <w:rsid w:val="00CF4597"/>
    <w:pPr>
      <w:widowControl w:val="0"/>
      <w:autoSpaceDE w:val="0"/>
      <w:autoSpaceDN w:val="0"/>
      <w:adjustRightInd w:val="0"/>
    </w:pPr>
    <w:rPr>
      <w:rFonts w:ascii="Times New Roman" w:hAnsi="Times New Roman" w:cs="Times New Roman"/>
      <w:color w:val="000000"/>
      <w:kern w:val="0"/>
      <w:sz w:val="24"/>
      <w:szCs w:val="24"/>
    </w:rPr>
  </w:style>
  <w:style w:type="paragraph" w:customStyle="1" w:styleId="TextofReference1">
    <w:name w:val="Text of Reference 1"/>
    <w:basedOn w:val="Default"/>
    <w:next w:val="Default"/>
    <w:uiPriority w:val="99"/>
    <w:rsid w:val="00CF4597"/>
    <w:rPr>
      <w:color w:val="auto"/>
    </w:rPr>
  </w:style>
  <w:style w:type="character" w:styleId="HTML0">
    <w:name w:val="HTML Code"/>
    <w:basedOn w:val="a3"/>
    <w:uiPriority w:val="99"/>
    <w:semiHidden/>
    <w:unhideWhenUsed/>
    <w:rsid w:val="002E28E4"/>
    <w:rPr>
      <w:rFonts w:ascii="宋体" w:eastAsia="宋体" w:hAnsi="宋体" w:cs="宋体"/>
      <w:sz w:val="24"/>
      <w:szCs w:val="24"/>
    </w:rPr>
  </w:style>
  <w:style w:type="character" w:customStyle="1" w:styleId="reference-text">
    <w:name w:val="reference-text"/>
    <w:basedOn w:val="a3"/>
    <w:rsid w:val="00D039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20918">
      <w:bodyDiv w:val="1"/>
      <w:marLeft w:val="0"/>
      <w:marRight w:val="0"/>
      <w:marTop w:val="0"/>
      <w:marBottom w:val="0"/>
      <w:divBdr>
        <w:top w:val="none" w:sz="0" w:space="0" w:color="auto"/>
        <w:left w:val="none" w:sz="0" w:space="0" w:color="auto"/>
        <w:bottom w:val="none" w:sz="0" w:space="0" w:color="auto"/>
        <w:right w:val="none" w:sz="0" w:space="0" w:color="auto"/>
      </w:divBdr>
    </w:div>
    <w:div w:id="117532331">
      <w:bodyDiv w:val="1"/>
      <w:marLeft w:val="0"/>
      <w:marRight w:val="0"/>
      <w:marTop w:val="0"/>
      <w:marBottom w:val="0"/>
      <w:divBdr>
        <w:top w:val="none" w:sz="0" w:space="0" w:color="auto"/>
        <w:left w:val="none" w:sz="0" w:space="0" w:color="auto"/>
        <w:bottom w:val="none" w:sz="0" w:space="0" w:color="auto"/>
        <w:right w:val="none" w:sz="0" w:space="0" w:color="auto"/>
      </w:divBdr>
    </w:div>
    <w:div w:id="133259435">
      <w:bodyDiv w:val="1"/>
      <w:marLeft w:val="0"/>
      <w:marRight w:val="0"/>
      <w:marTop w:val="0"/>
      <w:marBottom w:val="0"/>
      <w:divBdr>
        <w:top w:val="none" w:sz="0" w:space="0" w:color="auto"/>
        <w:left w:val="none" w:sz="0" w:space="0" w:color="auto"/>
        <w:bottom w:val="none" w:sz="0" w:space="0" w:color="auto"/>
        <w:right w:val="none" w:sz="0" w:space="0" w:color="auto"/>
      </w:divBdr>
    </w:div>
    <w:div w:id="135949391">
      <w:bodyDiv w:val="1"/>
      <w:marLeft w:val="0"/>
      <w:marRight w:val="0"/>
      <w:marTop w:val="0"/>
      <w:marBottom w:val="0"/>
      <w:divBdr>
        <w:top w:val="none" w:sz="0" w:space="0" w:color="auto"/>
        <w:left w:val="none" w:sz="0" w:space="0" w:color="auto"/>
        <w:bottom w:val="none" w:sz="0" w:space="0" w:color="auto"/>
        <w:right w:val="none" w:sz="0" w:space="0" w:color="auto"/>
      </w:divBdr>
    </w:div>
    <w:div w:id="153644650">
      <w:bodyDiv w:val="1"/>
      <w:marLeft w:val="0"/>
      <w:marRight w:val="0"/>
      <w:marTop w:val="0"/>
      <w:marBottom w:val="0"/>
      <w:divBdr>
        <w:top w:val="none" w:sz="0" w:space="0" w:color="auto"/>
        <w:left w:val="none" w:sz="0" w:space="0" w:color="auto"/>
        <w:bottom w:val="none" w:sz="0" w:space="0" w:color="auto"/>
        <w:right w:val="none" w:sz="0" w:space="0" w:color="auto"/>
      </w:divBdr>
    </w:div>
    <w:div w:id="161818455">
      <w:bodyDiv w:val="1"/>
      <w:marLeft w:val="0"/>
      <w:marRight w:val="0"/>
      <w:marTop w:val="0"/>
      <w:marBottom w:val="0"/>
      <w:divBdr>
        <w:top w:val="none" w:sz="0" w:space="0" w:color="auto"/>
        <w:left w:val="none" w:sz="0" w:space="0" w:color="auto"/>
        <w:bottom w:val="none" w:sz="0" w:space="0" w:color="auto"/>
        <w:right w:val="none" w:sz="0" w:space="0" w:color="auto"/>
      </w:divBdr>
    </w:div>
    <w:div w:id="175462590">
      <w:bodyDiv w:val="1"/>
      <w:marLeft w:val="0"/>
      <w:marRight w:val="0"/>
      <w:marTop w:val="0"/>
      <w:marBottom w:val="0"/>
      <w:divBdr>
        <w:top w:val="none" w:sz="0" w:space="0" w:color="auto"/>
        <w:left w:val="none" w:sz="0" w:space="0" w:color="auto"/>
        <w:bottom w:val="none" w:sz="0" w:space="0" w:color="auto"/>
        <w:right w:val="none" w:sz="0" w:space="0" w:color="auto"/>
      </w:divBdr>
    </w:div>
    <w:div w:id="184447887">
      <w:bodyDiv w:val="1"/>
      <w:marLeft w:val="0"/>
      <w:marRight w:val="0"/>
      <w:marTop w:val="0"/>
      <w:marBottom w:val="0"/>
      <w:divBdr>
        <w:top w:val="none" w:sz="0" w:space="0" w:color="auto"/>
        <w:left w:val="none" w:sz="0" w:space="0" w:color="auto"/>
        <w:bottom w:val="none" w:sz="0" w:space="0" w:color="auto"/>
        <w:right w:val="none" w:sz="0" w:space="0" w:color="auto"/>
      </w:divBdr>
      <w:divsChild>
        <w:div w:id="1137644328">
          <w:marLeft w:val="446"/>
          <w:marRight w:val="0"/>
          <w:marTop w:val="0"/>
          <w:marBottom w:val="120"/>
          <w:divBdr>
            <w:top w:val="none" w:sz="0" w:space="0" w:color="auto"/>
            <w:left w:val="none" w:sz="0" w:space="0" w:color="auto"/>
            <w:bottom w:val="none" w:sz="0" w:space="0" w:color="auto"/>
            <w:right w:val="none" w:sz="0" w:space="0" w:color="auto"/>
          </w:divBdr>
        </w:div>
        <w:div w:id="1006399382">
          <w:marLeft w:val="446"/>
          <w:marRight w:val="0"/>
          <w:marTop w:val="0"/>
          <w:marBottom w:val="120"/>
          <w:divBdr>
            <w:top w:val="none" w:sz="0" w:space="0" w:color="auto"/>
            <w:left w:val="none" w:sz="0" w:space="0" w:color="auto"/>
            <w:bottom w:val="none" w:sz="0" w:space="0" w:color="auto"/>
            <w:right w:val="none" w:sz="0" w:space="0" w:color="auto"/>
          </w:divBdr>
        </w:div>
        <w:div w:id="1827286785">
          <w:marLeft w:val="446"/>
          <w:marRight w:val="0"/>
          <w:marTop w:val="0"/>
          <w:marBottom w:val="120"/>
          <w:divBdr>
            <w:top w:val="none" w:sz="0" w:space="0" w:color="auto"/>
            <w:left w:val="none" w:sz="0" w:space="0" w:color="auto"/>
            <w:bottom w:val="none" w:sz="0" w:space="0" w:color="auto"/>
            <w:right w:val="none" w:sz="0" w:space="0" w:color="auto"/>
          </w:divBdr>
        </w:div>
        <w:div w:id="1901593720">
          <w:marLeft w:val="446"/>
          <w:marRight w:val="0"/>
          <w:marTop w:val="0"/>
          <w:marBottom w:val="120"/>
          <w:divBdr>
            <w:top w:val="none" w:sz="0" w:space="0" w:color="auto"/>
            <w:left w:val="none" w:sz="0" w:space="0" w:color="auto"/>
            <w:bottom w:val="none" w:sz="0" w:space="0" w:color="auto"/>
            <w:right w:val="none" w:sz="0" w:space="0" w:color="auto"/>
          </w:divBdr>
        </w:div>
      </w:divsChild>
    </w:div>
    <w:div w:id="218367231">
      <w:bodyDiv w:val="1"/>
      <w:marLeft w:val="0"/>
      <w:marRight w:val="0"/>
      <w:marTop w:val="0"/>
      <w:marBottom w:val="0"/>
      <w:divBdr>
        <w:top w:val="none" w:sz="0" w:space="0" w:color="auto"/>
        <w:left w:val="none" w:sz="0" w:space="0" w:color="auto"/>
        <w:bottom w:val="none" w:sz="0" w:space="0" w:color="auto"/>
        <w:right w:val="none" w:sz="0" w:space="0" w:color="auto"/>
      </w:divBdr>
    </w:div>
    <w:div w:id="255014881">
      <w:bodyDiv w:val="1"/>
      <w:marLeft w:val="0"/>
      <w:marRight w:val="0"/>
      <w:marTop w:val="0"/>
      <w:marBottom w:val="0"/>
      <w:divBdr>
        <w:top w:val="none" w:sz="0" w:space="0" w:color="auto"/>
        <w:left w:val="none" w:sz="0" w:space="0" w:color="auto"/>
        <w:bottom w:val="none" w:sz="0" w:space="0" w:color="auto"/>
        <w:right w:val="none" w:sz="0" w:space="0" w:color="auto"/>
      </w:divBdr>
    </w:div>
    <w:div w:id="268394818">
      <w:bodyDiv w:val="1"/>
      <w:marLeft w:val="0"/>
      <w:marRight w:val="0"/>
      <w:marTop w:val="0"/>
      <w:marBottom w:val="0"/>
      <w:divBdr>
        <w:top w:val="none" w:sz="0" w:space="0" w:color="auto"/>
        <w:left w:val="none" w:sz="0" w:space="0" w:color="auto"/>
        <w:bottom w:val="none" w:sz="0" w:space="0" w:color="auto"/>
        <w:right w:val="none" w:sz="0" w:space="0" w:color="auto"/>
      </w:divBdr>
    </w:div>
    <w:div w:id="272247870">
      <w:bodyDiv w:val="1"/>
      <w:marLeft w:val="0"/>
      <w:marRight w:val="0"/>
      <w:marTop w:val="0"/>
      <w:marBottom w:val="0"/>
      <w:divBdr>
        <w:top w:val="none" w:sz="0" w:space="0" w:color="auto"/>
        <w:left w:val="none" w:sz="0" w:space="0" w:color="auto"/>
        <w:bottom w:val="none" w:sz="0" w:space="0" w:color="auto"/>
        <w:right w:val="none" w:sz="0" w:space="0" w:color="auto"/>
      </w:divBdr>
      <w:divsChild>
        <w:div w:id="1884057793">
          <w:marLeft w:val="864"/>
          <w:marRight w:val="0"/>
          <w:marTop w:val="100"/>
          <w:marBottom w:val="0"/>
          <w:divBdr>
            <w:top w:val="none" w:sz="0" w:space="0" w:color="auto"/>
            <w:left w:val="none" w:sz="0" w:space="0" w:color="auto"/>
            <w:bottom w:val="none" w:sz="0" w:space="0" w:color="auto"/>
            <w:right w:val="none" w:sz="0" w:space="0" w:color="auto"/>
          </w:divBdr>
        </w:div>
        <w:div w:id="19168614">
          <w:marLeft w:val="1296"/>
          <w:marRight w:val="0"/>
          <w:marTop w:val="100"/>
          <w:marBottom w:val="0"/>
          <w:divBdr>
            <w:top w:val="none" w:sz="0" w:space="0" w:color="auto"/>
            <w:left w:val="none" w:sz="0" w:space="0" w:color="auto"/>
            <w:bottom w:val="none" w:sz="0" w:space="0" w:color="auto"/>
            <w:right w:val="none" w:sz="0" w:space="0" w:color="auto"/>
          </w:divBdr>
        </w:div>
        <w:div w:id="667755790">
          <w:marLeft w:val="1296"/>
          <w:marRight w:val="0"/>
          <w:marTop w:val="100"/>
          <w:marBottom w:val="0"/>
          <w:divBdr>
            <w:top w:val="none" w:sz="0" w:space="0" w:color="auto"/>
            <w:left w:val="none" w:sz="0" w:space="0" w:color="auto"/>
            <w:bottom w:val="none" w:sz="0" w:space="0" w:color="auto"/>
            <w:right w:val="none" w:sz="0" w:space="0" w:color="auto"/>
          </w:divBdr>
        </w:div>
        <w:div w:id="1162504685">
          <w:marLeft w:val="1296"/>
          <w:marRight w:val="0"/>
          <w:marTop w:val="100"/>
          <w:marBottom w:val="0"/>
          <w:divBdr>
            <w:top w:val="none" w:sz="0" w:space="0" w:color="auto"/>
            <w:left w:val="none" w:sz="0" w:space="0" w:color="auto"/>
            <w:bottom w:val="none" w:sz="0" w:space="0" w:color="auto"/>
            <w:right w:val="none" w:sz="0" w:space="0" w:color="auto"/>
          </w:divBdr>
        </w:div>
        <w:div w:id="436144459">
          <w:marLeft w:val="1915"/>
          <w:marRight w:val="0"/>
          <w:marTop w:val="80"/>
          <w:marBottom w:val="0"/>
          <w:divBdr>
            <w:top w:val="none" w:sz="0" w:space="0" w:color="auto"/>
            <w:left w:val="none" w:sz="0" w:space="0" w:color="auto"/>
            <w:bottom w:val="none" w:sz="0" w:space="0" w:color="auto"/>
            <w:right w:val="none" w:sz="0" w:space="0" w:color="auto"/>
          </w:divBdr>
        </w:div>
        <w:div w:id="1126124204">
          <w:marLeft w:val="1915"/>
          <w:marRight w:val="0"/>
          <w:marTop w:val="80"/>
          <w:marBottom w:val="0"/>
          <w:divBdr>
            <w:top w:val="none" w:sz="0" w:space="0" w:color="auto"/>
            <w:left w:val="none" w:sz="0" w:space="0" w:color="auto"/>
            <w:bottom w:val="none" w:sz="0" w:space="0" w:color="auto"/>
            <w:right w:val="none" w:sz="0" w:space="0" w:color="auto"/>
          </w:divBdr>
        </w:div>
        <w:div w:id="725182433">
          <w:marLeft w:val="1915"/>
          <w:marRight w:val="0"/>
          <w:marTop w:val="80"/>
          <w:marBottom w:val="0"/>
          <w:divBdr>
            <w:top w:val="none" w:sz="0" w:space="0" w:color="auto"/>
            <w:left w:val="none" w:sz="0" w:space="0" w:color="auto"/>
            <w:bottom w:val="none" w:sz="0" w:space="0" w:color="auto"/>
            <w:right w:val="none" w:sz="0" w:space="0" w:color="auto"/>
          </w:divBdr>
        </w:div>
        <w:div w:id="513229706">
          <w:marLeft w:val="1915"/>
          <w:marRight w:val="0"/>
          <w:marTop w:val="80"/>
          <w:marBottom w:val="0"/>
          <w:divBdr>
            <w:top w:val="none" w:sz="0" w:space="0" w:color="auto"/>
            <w:left w:val="none" w:sz="0" w:space="0" w:color="auto"/>
            <w:bottom w:val="none" w:sz="0" w:space="0" w:color="auto"/>
            <w:right w:val="none" w:sz="0" w:space="0" w:color="auto"/>
          </w:divBdr>
        </w:div>
        <w:div w:id="1006589347">
          <w:marLeft w:val="1915"/>
          <w:marRight w:val="0"/>
          <w:marTop w:val="80"/>
          <w:marBottom w:val="0"/>
          <w:divBdr>
            <w:top w:val="none" w:sz="0" w:space="0" w:color="auto"/>
            <w:left w:val="none" w:sz="0" w:space="0" w:color="auto"/>
            <w:bottom w:val="none" w:sz="0" w:space="0" w:color="auto"/>
            <w:right w:val="none" w:sz="0" w:space="0" w:color="auto"/>
          </w:divBdr>
        </w:div>
        <w:div w:id="1879393982">
          <w:marLeft w:val="1915"/>
          <w:marRight w:val="0"/>
          <w:marTop w:val="80"/>
          <w:marBottom w:val="0"/>
          <w:divBdr>
            <w:top w:val="none" w:sz="0" w:space="0" w:color="auto"/>
            <w:left w:val="none" w:sz="0" w:space="0" w:color="auto"/>
            <w:bottom w:val="none" w:sz="0" w:space="0" w:color="auto"/>
            <w:right w:val="none" w:sz="0" w:space="0" w:color="auto"/>
          </w:divBdr>
        </w:div>
      </w:divsChild>
    </w:div>
    <w:div w:id="385758486">
      <w:bodyDiv w:val="1"/>
      <w:marLeft w:val="0"/>
      <w:marRight w:val="0"/>
      <w:marTop w:val="0"/>
      <w:marBottom w:val="0"/>
      <w:divBdr>
        <w:top w:val="none" w:sz="0" w:space="0" w:color="auto"/>
        <w:left w:val="none" w:sz="0" w:space="0" w:color="auto"/>
        <w:bottom w:val="none" w:sz="0" w:space="0" w:color="auto"/>
        <w:right w:val="none" w:sz="0" w:space="0" w:color="auto"/>
      </w:divBdr>
    </w:div>
    <w:div w:id="399838171">
      <w:bodyDiv w:val="1"/>
      <w:marLeft w:val="0"/>
      <w:marRight w:val="0"/>
      <w:marTop w:val="0"/>
      <w:marBottom w:val="0"/>
      <w:divBdr>
        <w:top w:val="none" w:sz="0" w:space="0" w:color="auto"/>
        <w:left w:val="none" w:sz="0" w:space="0" w:color="auto"/>
        <w:bottom w:val="none" w:sz="0" w:space="0" w:color="auto"/>
        <w:right w:val="none" w:sz="0" w:space="0" w:color="auto"/>
      </w:divBdr>
    </w:div>
    <w:div w:id="464349797">
      <w:bodyDiv w:val="1"/>
      <w:marLeft w:val="0"/>
      <w:marRight w:val="0"/>
      <w:marTop w:val="0"/>
      <w:marBottom w:val="0"/>
      <w:divBdr>
        <w:top w:val="none" w:sz="0" w:space="0" w:color="auto"/>
        <w:left w:val="none" w:sz="0" w:space="0" w:color="auto"/>
        <w:bottom w:val="none" w:sz="0" w:space="0" w:color="auto"/>
        <w:right w:val="none" w:sz="0" w:space="0" w:color="auto"/>
      </w:divBdr>
      <w:divsChild>
        <w:div w:id="198394919">
          <w:marLeft w:val="864"/>
          <w:marRight w:val="0"/>
          <w:marTop w:val="100"/>
          <w:marBottom w:val="0"/>
          <w:divBdr>
            <w:top w:val="none" w:sz="0" w:space="0" w:color="auto"/>
            <w:left w:val="none" w:sz="0" w:space="0" w:color="auto"/>
            <w:bottom w:val="none" w:sz="0" w:space="0" w:color="auto"/>
            <w:right w:val="none" w:sz="0" w:space="0" w:color="auto"/>
          </w:divBdr>
        </w:div>
        <w:div w:id="1870101539">
          <w:marLeft w:val="864"/>
          <w:marRight w:val="0"/>
          <w:marTop w:val="100"/>
          <w:marBottom w:val="0"/>
          <w:divBdr>
            <w:top w:val="none" w:sz="0" w:space="0" w:color="auto"/>
            <w:left w:val="none" w:sz="0" w:space="0" w:color="auto"/>
            <w:bottom w:val="none" w:sz="0" w:space="0" w:color="auto"/>
            <w:right w:val="none" w:sz="0" w:space="0" w:color="auto"/>
          </w:divBdr>
        </w:div>
        <w:div w:id="1399085260">
          <w:marLeft w:val="864"/>
          <w:marRight w:val="0"/>
          <w:marTop w:val="100"/>
          <w:marBottom w:val="0"/>
          <w:divBdr>
            <w:top w:val="none" w:sz="0" w:space="0" w:color="auto"/>
            <w:left w:val="none" w:sz="0" w:space="0" w:color="auto"/>
            <w:bottom w:val="none" w:sz="0" w:space="0" w:color="auto"/>
            <w:right w:val="none" w:sz="0" w:space="0" w:color="auto"/>
          </w:divBdr>
        </w:div>
      </w:divsChild>
    </w:div>
    <w:div w:id="487208513">
      <w:bodyDiv w:val="1"/>
      <w:marLeft w:val="0"/>
      <w:marRight w:val="0"/>
      <w:marTop w:val="0"/>
      <w:marBottom w:val="0"/>
      <w:divBdr>
        <w:top w:val="none" w:sz="0" w:space="0" w:color="auto"/>
        <w:left w:val="none" w:sz="0" w:space="0" w:color="auto"/>
        <w:bottom w:val="none" w:sz="0" w:space="0" w:color="auto"/>
        <w:right w:val="none" w:sz="0" w:space="0" w:color="auto"/>
      </w:divBdr>
    </w:div>
    <w:div w:id="492797050">
      <w:bodyDiv w:val="1"/>
      <w:marLeft w:val="0"/>
      <w:marRight w:val="0"/>
      <w:marTop w:val="0"/>
      <w:marBottom w:val="0"/>
      <w:divBdr>
        <w:top w:val="none" w:sz="0" w:space="0" w:color="auto"/>
        <w:left w:val="none" w:sz="0" w:space="0" w:color="auto"/>
        <w:bottom w:val="none" w:sz="0" w:space="0" w:color="auto"/>
        <w:right w:val="none" w:sz="0" w:space="0" w:color="auto"/>
      </w:divBdr>
    </w:div>
    <w:div w:id="492835001">
      <w:bodyDiv w:val="1"/>
      <w:marLeft w:val="0"/>
      <w:marRight w:val="0"/>
      <w:marTop w:val="0"/>
      <w:marBottom w:val="0"/>
      <w:divBdr>
        <w:top w:val="none" w:sz="0" w:space="0" w:color="auto"/>
        <w:left w:val="none" w:sz="0" w:space="0" w:color="auto"/>
        <w:bottom w:val="none" w:sz="0" w:space="0" w:color="auto"/>
        <w:right w:val="none" w:sz="0" w:space="0" w:color="auto"/>
      </w:divBdr>
      <w:divsChild>
        <w:div w:id="1891182766">
          <w:marLeft w:val="864"/>
          <w:marRight w:val="0"/>
          <w:marTop w:val="100"/>
          <w:marBottom w:val="0"/>
          <w:divBdr>
            <w:top w:val="none" w:sz="0" w:space="0" w:color="auto"/>
            <w:left w:val="none" w:sz="0" w:space="0" w:color="auto"/>
            <w:bottom w:val="none" w:sz="0" w:space="0" w:color="auto"/>
            <w:right w:val="none" w:sz="0" w:space="0" w:color="auto"/>
          </w:divBdr>
        </w:div>
        <w:div w:id="1646399735">
          <w:marLeft w:val="1296"/>
          <w:marRight w:val="0"/>
          <w:marTop w:val="100"/>
          <w:marBottom w:val="0"/>
          <w:divBdr>
            <w:top w:val="none" w:sz="0" w:space="0" w:color="auto"/>
            <w:left w:val="none" w:sz="0" w:space="0" w:color="auto"/>
            <w:bottom w:val="none" w:sz="0" w:space="0" w:color="auto"/>
            <w:right w:val="none" w:sz="0" w:space="0" w:color="auto"/>
          </w:divBdr>
        </w:div>
        <w:div w:id="631326601">
          <w:marLeft w:val="1296"/>
          <w:marRight w:val="0"/>
          <w:marTop w:val="100"/>
          <w:marBottom w:val="0"/>
          <w:divBdr>
            <w:top w:val="none" w:sz="0" w:space="0" w:color="auto"/>
            <w:left w:val="none" w:sz="0" w:space="0" w:color="auto"/>
            <w:bottom w:val="none" w:sz="0" w:space="0" w:color="auto"/>
            <w:right w:val="none" w:sz="0" w:space="0" w:color="auto"/>
          </w:divBdr>
        </w:div>
        <w:div w:id="842084468">
          <w:marLeft w:val="1296"/>
          <w:marRight w:val="0"/>
          <w:marTop w:val="100"/>
          <w:marBottom w:val="0"/>
          <w:divBdr>
            <w:top w:val="none" w:sz="0" w:space="0" w:color="auto"/>
            <w:left w:val="none" w:sz="0" w:space="0" w:color="auto"/>
            <w:bottom w:val="none" w:sz="0" w:space="0" w:color="auto"/>
            <w:right w:val="none" w:sz="0" w:space="0" w:color="auto"/>
          </w:divBdr>
        </w:div>
        <w:div w:id="1115365390">
          <w:marLeft w:val="1296"/>
          <w:marRight w:val="0"/>
          <w:marTop w:val="100"/>
          <w:marBottom w:val="0"/>
          <w:divBdr>
            <w:top w:val="none" w:sz="0" w:space="0" w:color="auto"/>
            <w:left w:val="none" w:sz="0" w:space="0" w:color="auto"/>
            <w:bottom w:val="none" w:sz="0" w:space="0" w:color="auto"/>
            <w:right w:val="none" w:sz="0" w:space="0" w:color="auto"/>
          </w:divBdr>
        </w:div>
        <w:div w:id="603223490">
          <w:marLeft w:val="1728"/>
          <w:marRight w:val="0"/>
          <w:marTop w:val="80"/>
          <w:marBottom w:val="0"/>
          <w:divBdr>
            <w:top w:val="none" w:sz="0" w:space="0" w:color="auto"/>
            <w:left w:val="none" w:sz="0" w:space="0" w:color="auto"/>
            <w:bottom w:val="none" w:sz="0" w:space="0" w:color="auto"/>
            <w:right w:val="none" w:sz="0" w:space="0" w:color="auto"/>
          </w:divBdr>
        </w:div>
        <w:div w:id="1915819417">
          <w:marLeft w:val="1728"/>
          <w:marRight w:val="0"/>
          <w:marTop w:val="80"/>
          <w:marBottom w:val="0"/>
          <w:divBdr>
            <w:top w:val="none" w:sz="0" w:space="0" w:color="auto"/>
            <w:left w:val="none" w:sz="0" w:space="0" w:color="auto"/>
            <w:bottom w:val="none" w:sz="0" w:space="0" w:color="auto"/>
            <w:right w:val="none" w:sz="0" w:space="0" w:color="auto"/>
          </w:divBdr>
        </w:div>
      </w:divsChild>
    </w:div>
    <w:div w:id="508107547">
      <w:bodyDiv w:val="1"/>
      <w:marLeft w:val="0"/>
      <w:marRight w:val="0"/>
      <w:marTop w:val="0"/>
      <w:marBottom w:val="0"/>
      <w:divBdr>
        <w:top w:val="none" w:sz="0" w:space="0" w:color="auto"/>
        <w:left w:val="none" w:sz="0" w:space="0" w:color="auto"/>
        <w:bottom w:val="none" w:sz="0" w:space="0" w:color="auto"/>
        <w:right w:val="none" w:sz="0" w:space="0" w:color="auto"/>
      </w:divBdr>
    </w:div>
    <w:div w:id="537821176">
      <w:bodyDiv w:val="1"/>
      <w:marLeft w:val="0"/>
      <w:marRight w:val="0"/>
      <w:marTop w:val="0"/>
      <w:marBottom w:val="0"/>
      <w:divBdr>
        <w:top w:val="none" w:sz="0" w:space="0" w:color="auto"/>
        <w:left w:val="none" w:sz="0" w:space="0" w:color="auto"/>
        <w:bottom w:val="none" w:sz="0" w:space="0" w:color="auto"/>
        <w:right w:val="none" w:sz="0" w:space="0" w:color="auto"/>
      </w:divBdr>
    </w:div>
    <w:div w:id="547454173">
      <w:bodyDiv w:val="1"/>
      <w:marLeft w:val="0"/>
      <w:marRight w:val="0"/>
      <w:marTop w:val="0"/>
      <w:marBottom w:val="0"/>
      <w:divBdr>
        <w:top w:val="none" w:sz="0" w:space="0" w:color="auto"/>
        <w:left w:val="none" w:sz="0" w:space="0" w:color="auto"/>
        <w:bottom w:val="none" w:sz="0" w:space="0" w:color="auto"/>
        <w:right w:val="none" w:sz="0" w:space="0" w:color="auto"/>
      </w:divBdr>
    </w:div>
    <w:div w:id="580455117">
      <w:bodyDiv w:val="1"/>
      <w:marLeft w:val="0"/>
      <w:marRight w:val="0"/>
      <w:marTop w:val="0"/>
      <w:marBottom w:val="0"/>
      <w:divBdr>
        <w:top w:val="none" w:sz="0" w:space="0" w:color="auto"/>
        <w:left w:val="none" w:sz="0" w:space="0" w:color="auto"/>
        <w:bottom w:val="none" w:sz="0" w:space="0" w:color="auto"/>
        <w:right w:val="none" w:sz="0" w:space="0" w:color="auto"/>
      </w:divBdr>
      <w:divsChild>
        <w:div w:id="1505779380">
          <w:marLeft w:val="864"/>
          <w:marRight w:val="0"/>
          <w:marTop w:val="100"/>
          <w:marBottom w:val="0"/>
          <w:divBdr>
            <w:top w:val="none" w:sz="0" w:space="0" w:color="auto"/>
            <w:left w:val="none" w:sz="0" w:space="0" w:color="auto"/>
            <w:bottom w:val="none" w:sz="0" w:space="0" w:color="auto"/>
            <w:right w:val="none" w:sz="0" w:space="0" w:color="auto"/>
          </w:divBdr>
        </w:div>
        <w:div w:id="2035883932">
          <w:marLeft w:val="864"/>
          <w:marRight w:val="0"/>
          <w:marTop w:val="100"/>
          <w:marBottom w:val="0"/>
          <w:divBdr>
            <w:top w:val="none" w:sz="0" w:space="0" w:color="auto"/>
            <w:left w:val="none" w:sz="0" w:space="0" w:color="auto"/>
            <w:bottom w:val="none" w:sz="0" w:space="0" w:color="auto"/>
            <w:right w:val="none" w:sz="0" w:space="0" w:color="auto"/>
          </w:divBdr>
        </w:div>
      </w:divsChild>
    </w:div>
    <w:div w:id="595939009">
      <w:bodyDiv w:val="1"/>
      <w:marLeft w:val="0"/>
      <w:marRight w:val="0"/>
      <w:marTop w:val="0"/>
      <w:marBottom w:val="0"/>
      <w:divBdr>
        <w:top w:val="none" w:sz="0" w:space="0" w:color="auto"/>
        <w:left w:val="none" w:sz="0" w:space="0" w:color="auto"/>
        <w:bottom w:val="none" w:sz="0" w:space="0" w:color="auto"/>
        <w:right w:val="none" w:sz="0" w:space="0" w:color="auto"/>
      </w:divBdr>
      <w:divsChild>
        <w:div w:id="1636763523">
          <w:marLeft w:val="864"/>
          <w:marRight w:val="0"/>
          <w:marTop w:val="100"/>
          <w:marBottom w:val="0"/>
          <w:divBdr>
            <w:top w:val="none" w:sz="0" w:space="0" w:color="auto"/>
            <w:left w:val="none" w:sz="0" w:space="0" w:color="auto"/>
            <w:bottom w:val="none" w:sz="0" w:space="0" w:color="auto"/>
            <w:right w:val="none" w:sz="0" w:space="0" w:color="auto"/>
          </w:divBdr>
        </w:div>
        <w:div w:id="2074422167">
          <w:marLeft w:val="864"/>
          <w:marRight w:val="0"/>
          <w:marTop w:val="100"/>
          <w:marBottom w:val="0"/>
          <w:divBdr>
            <w:top w:val="none" w:sz="0" w:space="0" w:color="auto"/>
            <w:left w:val="none" w:sz="0" w:space="0" w:color="auto"/>
            <w:bottom w:val="none" w:sz="0" w:space="0" w:color="auto"/>
            <w:right w:val="none" w:sz="0" w:space="0" w:color="auto"/>
          </w:divBdr>
        </w:div>
        <w:div w:id="2037581203">
          <w:marLeft w:val="864"/>
          <w:marRight w:val="0"/>
          <w:marTop w:val="100"/>
          <w:marBottom w:val="0"/>
          <w:divBdr>
            <w:top w:val="none" w:sz="0" w:space="0" w:color="auto"/>
            <w:left w:val="none" w:sz="0" w:space="0" w:color="auto"/>
            <w:bottom w:val="none" w:sz="0" w:space="0" w:color="auto"/>
            <w:right w:val="none" w:sz="0" w:space="0" w:color="auto"/>
          </w:divBdr>
        </w:div>
        <w:div w:id="1389649013">
          <w:marLeft w:val="864"/>
          <w:marRight w:val="0"/>
          <w:marTop w:val="100"/>
          <w:marBottom w:val="0"/>
          <w:divBdr>
            <w:top w:val="none" w:sz="0" w:space="0" w:color="auto"/>
            <w:left w:val="none" w:sz="0" w:space="0" w:color="auto"/>
            <w:bottom w:val="none" w:sz="0" w:space="0" w:color="auto"/>
            <w:right w:val="none" w:sz="0" w:space="0" w:color="auto"/>
          </w:divBdr>
        </w:div>
      </w:divsChild>
    </w:div>
    <w:div w:id="601961464">
      <w:bodyDiv w:val="1"/>
      <w:marLeft w:val="0"/>
      <w:marRight w:val="0"/>
      <w:marTop w:val="0"/>
      <w:marBottom w:val="0"/>
      <w:divBdr>
        <w:top w:val="none" w:sz="0" w:space="0" w:color="auto"/>
        <w:left w:val="none" w:sz="0" w:space="0" w:color="auto"/>
        <w:bottom w:val="none" w:sz="0" w:space="0" w:color="auto"/>
        <w:right w:val="none" w:sz="0" w:space="0" w:color="auto"/>
      </w:divBdr>
    </w:div>
    <w:div w:id="642858047">
      <w:bodyDiv w:val="1"/>
      <w:marLeft w:val="0"/>
      <w:marRight w:val="0"/>
      <w:marTop w:val="0"/>
      <w:marBottom w:val="0"/>
      <w:divBdr>
        <w:top w:val="none" w:sz="0" w:space="0" w:color="auto"/>
        <w:left w:val="none" w:sz="0" w:space="0" w:color="auto"/>
        <w:bottom w:val="none" w:sz="0" w:space="0" w:color="auto"/>
        <w:right w:val="none" w:sz="0" w:space="0" w:color="auto"/>
      </w:divBdr>
    </w:div>
    <w:div w:id="662204350">
      <w:bodyDiv w:val="1"/>
      <w:marLeft w:val="0"/>
      <w:marRight w:val="0"/>
      <w:marTop w:val="0"/>
      <w:marBottom w:val="0"/>
      <w:divBdr>
        <w:top w:val="none" w:sz="0" w:space="0" w:color="auto"/>
        <w:left w:val="none" w:sz="0" w:space="0" w:color="auto"/>
        <w:bottom w:val="none" w:sz="0" w:space="0" w:color="auto"/>
        <w:right w:val="none" w:sz="0" w:space="0" w:color="auto"/>
      </w:divBdr>
    </w:div>
    <w:div w:id="671681444">
      <w:bodyDiv w:val="1"/>
      <w:marLeft w:val="0"/>
      <w:marRight w:val="0"/>
      <w:marTop w:val="0"/>
      <w:marBottom w:val="0"/>
      <w:divBdr>
        <w:top w:val="none" w:sz="0" w:space="0" w:color="auto"/>
        <w:left w:val="none" w:sz="0" w:space="0" w:color="auto"/>
        <w:bottom w:val="none" w:sz="0" w:space="0" w:color="auto"/>
        <w:right w:val="none" w:sz="0" w:space="0" w:color="auto"/>
      </w:divBdr>
    </w:div>
    <w:div w:id="673188399">
      <w:bodyDiv w:val="1"/>
      <w:marLeft w:val="0"/>
      <w:marRight w:val="0"/>
      <w:marTop w:val="0"/>
      <w:marBottom w:val="0"/>
      <w:divBdr>
        <w:top w:val="none" w:sz="0" w:space="0" w:color="auto"/>
        <w:left w:val="none" w:sz="0" w:space="0" w:color="auto"/>
        <w:bottom w:val="none" w:sz="0" w:space="0" w:color="auto"/>
        <w:right w:val="none" w:sz="0" w:space="0" w:color="auto"/>
      </w:divBdr>
    </w:div>
    <w:div w:id="701326910">
      <w:bodyDiv w:val="1"/>
      <w:marLeft w:val="0"/>
      <w:marRight w:val="0"/>
      <w:marTop w:val="0"/>
      <w:marBottom w:val="0"/>
      <w:divBdr>
        <w:top w:val="none" w:sz="0" w:space="0" w:color="auto"/>
        <w:left w:val="none" w:sz="0" w:space="0" w:color="auto"/>
        <w:bottom w:val="none" w:sz="0" w:space="0" w:color="auto"/>
        <w:right w:val="none" w:sz="0" w:space="0" w:color="auto"/>
      </w:divBdr>
    </w:div>
    <w:div w:id="707922857">
      <w:bodyDiv w:val="1"/>
      <w:marLeft w:val="0"/>
      <w:marRight w:val="0"/>
      <w:marTop w:val="0"/>
      <w:marBottom w:val="0"/>
      <w:divBdr>
        <w:top w:val="none" w:sz="0" w:space="0" w:color="auto"/>
        <w:left w:val="none" w:sz="0" w:space="0" w:color="auto"/>
        <w:bottom w:val="none" w:sz="0" w:space="0" w:color="auto"/>
        <w:right w:val="none" w:sz="0" w:space="0" w:color="auto"/>
      </w:divBdr>
    </w:div>
    <w:div w:id="708065221">
      <w:bodyDiv w:val="1"/>
      <w:marLeft w:val="0"/>
      <w:marRight w:val="0"/>
      <w:marTop w:val="0"/>
      <w:marBottom w:val="0"/>
      <w:divBdr>
        <w:top w:val="none" w:sz="0" w:space="0" w:color="auto"/>
        <w:left w:val="none" w:sz="0" w:space="0" w:color="auto"/>
        <w:bottom w:val="none" w:sz="0" w:space="0" w:color="auto"/>
        <w:right w:val="none" w:sz="0" w:space="0" w:color="auto"/>
      </w:divBdr>
      <w:divsChild>
        <w:div w:id="433718915">
          <w:marLeft w:val="432"/>
          <w:marRight w:val="0"/>
          <w:marTop w:val="120"/>
          <w:marBottom w:val="0"/>
          <w:divBdr>
            <w:top w:val="none" w:sz="0" w:space="0" w:color="auto"/>
            <w:left w:val="none" w:sz="0" w:space="0" w:color="auto"/>
            <w:bottom w:val="none" w:sz="0" w:space="0" w:color="auto"/>
            <w:right w:val="none" w:sz="0" w:space="0" w:color="auto"/>
          </w:divBdr>
        </w:div>
        <w:div w:id="1304044407">
          <w:marLeft w:val="864"/>
          <w:marRight w:val="0"/>
          <w:marTop w:val="100"/>
          <w:marBottom w:val="0"/>
          <w:divBdr>
            <w:top w:val="none" w:sz="0" w:space="0" w:color="auto"/>
            <w:left w:val="none" w:sz="0" w:space="0" w:color="auto"/>
            <w:bottom w:val="none" w:sz="0" w:space="0" w:color="auto"/>
            <w:right w:val="none" w:sz="0" w:space="0" w:color="auto"/>
          </w:divBdr>
        </w:div>
        <w:div w:id="783382614">
          <w:marLeft w:val="864"/>
          <w:marRight w:val="0"/>
          <w:marTop w:val="100"/>
          <w:marBottom w:val="0"/>
          <w:divBdr>
            <w:top w:val="none" w:sz="0" w:space="0" w:color="auto"/>
            <w:left w:val="none" w:sz="0" w:space="0" w:color="auto"/>
            <w:bottom w:val="none" w:sz="0" w:space="0" w:color="auto"/>
            <w:right w:val="none" w:sz="0" w:space="0" w:color="auto"/>
          </w:divBdr>
        </w:div>
      </w:divsChild>
    </w:div>
    <w:div w:id="748041815">
      <w:bodyDiv w:val="1"/>
      <w:marLeft w:val="0"/>
      <w:marRight w:val="0"/>
      <w:marTop w:val="0"/>
      <w:marBottom w:val="0"/>
      <w:divBdr>
        <w:top w:val="none" w:sz="0" w:space="0" w:color="auto"/>
        <w:left w:val="none" w:sz="0" w:space="0" w:color="auto"/>
        <w:bottom w:val="none" w:sz="0" w:space="0" w:color="auto"/>
        <w:right w:val="none" w:sz="0" w:space="0" w:color="auto"/>
      </w:divBdr>
      <w:divsChild>
        <w:div w:id="331221784">
          <w:marLeft w:val="432"/>
          <w:marRight w:val="0"/>
          <w:marTop w:val="120"/>
          <w:marBottom w:val="0"/>
          <w:divBdr>
            <w:top w:val="none" w:sz="0" w:space="0" w:color="auto"/>
            <w:left w:val="none" w:sz="0" w:space="0" w:color="auto"/>
            <w:bottom w:val="none" w:sz="0" w:space="0" w:color="auto"/>
            <w:right w:val="none" w:sz="0" w:space="0" w:color="auto"/>
          </w:divBdr>
        </w:div>
      </w:divsChild>
    </w:div>
    <w:div w:id="761603875">
      <w:bodyDiv w:val="1"/>
      <w:marLeft w:val="0"/>
      <w:marRight w:val="0"/>
      <w:marTop w:val="0"/>
      <w:marBottom w:val="0"/>
      <w:divBdr>
        <w:top w:val="none" w:sz="0" w:space="0" w:color="auto"/>
        <w:left w:val="none" w:sz="0" w:space="0" w:color="auto"/>
        <w:bottom w:val="none" w:sz="0" w:space="0" w:color="auto"/>
        <w:right w:val="none" w:sz="0" w:space="0" w:color="auto"/>
      </w:divBdr>
      <w:divsChild>
        <w:div w:id="1450783755">
          <w:marLeft w:val="432"/>
          <w:marRight w:val="0"/>
          <w:marTop w:val="120"/>
          <w:marBottom w:val="0"/>
          <w:divBdr>
            <w:top w:val="none" w:sz="0" w:space="0" w:color="auto"/>
            <w:left w:val="none" w:sz="0" w:space="0" w:color="auto"/>
            <w:bottom w:val="none" w:sz="0" w:space="0" w:color="auto"/>
            <w:right w:val="none" w:sz="0" w:space="0" w:color="auto"/>
          </w:divBdr>
        </w:div>
        <w:div w:id="1793212575">
          <w:marLeft w:val="432"/>
          <w:marRight w:val="0"/>
          <w:marTop w:val="120"/>
          <w:marBottom w:val="0"/>
          <w:divBdr>
            <w:top w:val="none" w:sz="0" w:space="0" w:color="auto"/>
            <w:left w:val="none" w:sz="0" w:space="0" w:color="auto"/>
            <w:bottom w:val="none" w:sz="0" w:space="0" w:color="auto"/>
            <w:right w:val="none" w:sz="0" w:space="0" w:color="auto"/>
          </w:divBdr>
        </w:div>
        <w:div w:id="1947152873">
          <w:marLeft w:val="432"/>
          <w:marRight w:val="0"/>
          <w:marTop w:val="120"/>
          <w:marBottom w:val="0"/>
          <w:divBdr>
            <w:top w:val="none" w:sz="0" w:space="0" w:color="auto"/>
            <w:left w:val="none" w:sz="0" w:space="0" w:color="auto"/>
            <w:bottom w:val="none" w:sz="0" w:space="0" w:color="auto"/>
            <w:right w:val="none" w:sz="0" w:space="0" w:color="auto"/>
          </w:divBdr>
        </w:div>
        <w:div w:id="424570823">
          <w:marLeft w:val="864"/>
          <w:marRight w:val="0"/>
          <w:marTop w:val="100"/>
          <w:marBottom w:val="0"/>
          <w:divBdr>
            <w:top w:val="none" w:sz="0" w:space="0" w:color="auto"/>
            <w:left w:val="none" w:sz="0" w:space="0" w:color="auto"/>
            <w:bottom w:val="none" w:sz="0" w:space="0" w:color="auto"/>
            <w:right w:val="none" w:sz="0" w:space="0" w:color="auto"/>
          </w:divBdr>
        </w:div>
        <w:div w:id="1967468783">
          <w:marLeft w:val="864"/>
          <w:marRight w:val="0"/>
          <w:marTop w:val="100"/>
          <w:marBottom w:val="0"/>
          <w:divBdr>
            <w:top w:val="none" w:sz="0" w:space="0" w:color="auto"/>
            <w:left w:val="none" w:sz="0" w:space="0" w:color="auto"/>
            <w:bottom w:val="none" w:sz="0" w:space="0" w:color="auto"/>
            <w:right w:val="none" w:sz="0" w:space="0" w:color="auto"/>
          </w:divBdr>
        </w:div>
        <w:div w:id="1583173623">
          <w:marLeft w:val="864"/>
          <w:marRight w:val="0"/>
          <w:marTop w:val="100"/>
          <w:marBottom w:val="0"/>
          <w:divBdr>
            <w:top w:val="none" w:sz="0" w:space="0" w:color="auto"/>
            <w:left w:val="none" w:sz="0" w:space="0" w:color="auto"/>
            <w:bottom w:val="none" w:sz="0" w:space="0" w:color="auto"/>
            <w:right w:val="none" w:sz="0" w:space="0" w:color="auto"/>
          </w:divBdr>
        </w:div>
        <w:div w:id="1772310981">
          <w:marLeft w:val="864"/>
          <w:marRight w:val="0"/>
          <w:marTop w:val="100"/>
          <w:marBottom w:val="0"/>
          <w:divBdr>
            <w:top w:val="none" w:sz="0" w:space="0" w:color="auto"/>
            <w:left w:val="none" w:sz="0" w:space="0" w:color="auto"/>
            <w:bottom w:val="none" w:sz="0" w:space="0" w:color="auto"/>
            <w:right w:val="none" w:sz="0" w:space="0" w:color="auto"/>
          </w:divBdr>
        </w:div>
        <w:div w:id="644893354">
          <w:marLeft w:val="864"/>
          <w:marRight w:val="0"/>
          <w:marTop w:val="100"/>
          <w:marBottom w:val="0"/>
          <w:divBdr>
            <w:top w:val="none" w:sz="0" w:space="0" w:color="auto"/>
            <w:left w:val="none" w:sz="0" w:space="0" w:color="auto"/>
            <w:bottom w:val="none" w:sz="0" w:space="0" w:color="auto"/>
            <w:right w:val="none" w:sz="0" w:space="0" w:color="auto"/>
          </w:divBdr>
        </w:div>
        <w:div w:id="938180325">
          <w:marLeft w:val="864"/>
          <w:marRight w:val="0"/>
          <w:marTop w:val="100"/>
          <w:marBottom w:val="0"/>
          <w:divBdr>
            <w:top w:val="none" w:sz="0" w:space="0" w:color="auto"/>
            <w:left w:val="none" w:sz="0" w:space="0" w:color="auto"/>
            <w:bottom w:val="none" w:sz="0" w:space="0" w:color="auto"/>
            <w:right w:val="none" w:sz="0" w:space="0" w:color="auto"/>
          </w:divBdr>
        </w:div>
        <w:div w:id="750929260">
          <w:marLeft w:val="864"/>
          <w:marRight w:val="0"/>
          <w:marTop w:val="100"/>
          <w:marBottom w:val="0"/>
          <w:divBdr>
            <w:top w:val="none" w:sz="0" w:space="0" w:color="auto"/>
            <w:left w:val="none" w:sz="0" w:space="0" w:color="auto"/>
            <w:bottom w:val="none" w:sz="0" w:space="0" w:color="auto"/>
            <w:right w:val="none" w:sz="0" w:space="0" w:color="auto"/>
          </w:divBdr>
        </w:div>
        <w:div w:id="522282732">
          <w:marLeft w:val="864"/>
          <w:marRight w:val="0"/>
          <w:marTop w:val="100"/>
          <w:marBottom w:val="0"/>
          <w:divBdr>
            <w:top w:val="none" w:sz="0" w:space="0" w:color="auto"/>
            <w:left w:val="none" w:sz="0" w:space="0" w:color="auto"/>
            <w:bottom w:val="none" w:sz="0" w:space="0" w:color="auto"/>
            <w:right w:val="none" w:sz="0" w:space="0" w:color="auto"/>
          </w:divBdr>
        </w:div>
        <w:div w:id="290795273">
          <w:marLeft w:val="864"/>
          <w:marRight w:val="0"/>
          <w:marTop w:val="100"/>
          <w:marBottom w:val="0"/>
          <w:divBdr>
            <w:top w:val="none" w:sz="0" w:space="0" w:color="auto"/>
            <w:left w:val="none" w:sz="0" w:space="0" w:color="auto"/>
            <w:bottom w:val="none" w:sz="0" w:space="0" w:color="auto"/>
            <w:right w:val="none" w:sz="0" w:space="0" w:color="auto"/>
          </w:divBdr>
        </w:div>
        <w:div w:id="692918533">
          <w:marLeft w:val="864"/>
          <w:marRight w:val="0"/>
          <w:marTop w:val="100"/>
          <w:marBottom w:val="0"/>
          <w:divBdr>
            <w:top w:val="none" w:sz="0" w:space="0" w:color="auto"/>
            <w:left w:val="none" w:sz="0" w:space="0" w:color="auto"/>
            <w:bottom w:val="none" w:sz="0" w:space="0" w:color="auto"/>
            <w:right w:val="none" w:sz="0" w:space="0" w:color="auto"/>
          </w:divBdr>
        </w:div>
        <w:div w:id="482430216">
          <w:marLeft w:val="864"/>
          <w:marRight w:val="0"/>
          <w:marTop w:val="100"/>
          <w:marBottom w:val="0"/>
          <w:divBdr>
            <w:top w:val="none" w:sz="0" w:space="0" w:color="auto"/>
            <w:left w:val="none" w:sz="0" w:space="0" w:color="auto"/>
            <w:bottom w:val="none" w:sz="0" w:space="0" w:color="auto"/>
            <w:right w:val="none" w:sz="0" w:space="0" w:color="auto"/>
          </w:divBdr>
        </w:div>
        <w:div w:id="719326589">
          <w:marLeft w:val="864"/>
          <w:marRight w:val="0"/>
          <w:marTop w:val="100"/>
          <w:marBottom w:val="0"/>
          <w:divBdr>
            <w:top w:val="none" w:sz="0" w:space="0" w:color="auto"/>
            <w:left w:val="none" w:sz="0" w:space="0" w:color="auto"/>
            <w:bottom w:val="none" w:sz="0" w:space="0" w:color="auto"/>
            <w:right w:val="none" w:sz="0" w:space="0" w:color="auto"/>
          </w:divBdr>
        </w:div>
        <w:div w:id="1276130363">
          <w:marLeft w:val="864"/>
          <w:marRight w:val="0"/>
          <w:marTop w:val="100"/>
          <w:marBottom w:val="0"/>
          <w:divBdr>
            <w:top w:val="none" w:sz="0" w:space="0" w:color="auto"/>
            <w:left w:val="none" w:sz="0" w:space="0" w:color="auto"/>
            <w:bottom w:val="none" w:sz="0" w:space="0" w:color="auto"/>
            <w:right w:val="none" w:sz="0" w:space="0" w:color="auto"/>
          </w:divBdr>
        </w:div>
        <w:div w:id="375351603">
          <w:marLeft w:val="864"/>
          <w:marRight w:val="0"/>
          <w:marTop w:val="100"/>
          <w:marBottom w:val="0"/>
          <w:divBdr>
            <w:top w:val="none" w:sz="0" w:space="0" w:color="auto"/>
            <w:left w:val="none" w:sz="0" w:space="0" w:color="auto"/>
            <w:bottom w:val="none" w:sz="0" w:space="0" w:color="auto"/>
            <w:right w:val="none" w:sz="0" w:space="0" w:color="auto"/>
          </w:divBdr>
        </w:div>
        <w:div w:id="1660111552">
          <w:marLeft w:val="864"/>
          <w:marRight w:val="0"/>
          <w:marTop w:val="100"/>
          <w:marBottom w:val="0"/>
          <w:divBdr>
            <w:top w:val="none" w:sz="0" w:space="0" w:color="auto"/>
            <w:left w:val="none" w:sz="0" w:space="0" w:color="auto"/>
            <w:bottom w:val="none" w:sz="0" w:space="0" w:color="auto"/>
            <w:right w:val="none" w:sz="0" w:space="0" w:color="auto"/>
          </w:divBdr>
        </w:div>
        <w:div w:id="978533481">
          <w:marLeft w:val="864"/>
          <w:marRight w:val="0"/>
          <w:marTop w:val="100"/>
          <w:marBottom w:val="0"/>
          <w:divBdr>
            <w:top w:val="none" w:sz="0" w:space="0" w:color="auto"/>
            <w:left w:val="none" w:sz="0" w:space="0" w:color="auto"/>
            <w:bottom w:val="none" w:sz="0" w:space="0" w:color="auto"/>
            <w:right w:val="none" w:sz="0" w:space="0" w:color="auto"/>
          </w:divBdr>
        </w:div>
      </w:divsChild>
    </w:div>
    <w:div w:id="821892592">
      <w:bodyDiv w:val="1"/>
      <w:marLeft w:val="0"/>
      <w:marRight w:val="0"/>
      <w:marTop w:val="0"/>
      <w:marBottom w:val="0"/>
      <w:divBdr>
        <w:top w:val="none" w:sz="0" w:space="0" w:color="auto"/>
        <w:left w:val="none" w:sz="0" w:space="0" w:color="auto"/>
        <w:bottom w:val="none" w:sz="0" w:space="0" w:color="auto"/>
        <w:right w:val="none" w:sz="0" w:space="0" w:color="auto"/>
      </w:divBdr>
    </w:div>
    <w:div w:id="846217371">
      <w:bodyDiv w:val="1"/>
      <w:marLeft w:val="0"/>
      <w:marRight w:val="0"/>
      <w:marTop w:val="0"/>
      <w:marBottom w:val="0"/>
      <w:divBdr>
        <w:top w:val="none" w:sz="0" w:space="0" w:color="auto"/>
        <w:left w:val="none" w:sz="0" w:space="0" w:color="auto"/>
        <w:bottom w:val="none" w:sz="0" w:space="0" w:color="auto"/>
        <w:right w:val="none" w:sz="0" w:space="0" w:color="auto"/>
      </w:divBdr>
    </w:div>
    <w:div w:id="941451867">
      <w:bodyDiv w:val="1"/>
      <w:marLeft w:val="0"/>
      <w:marRight w:val="0"/>
      <w:marTop w:val="0"/>
      <w:marBottom w:val="0"/>
      <w:divBdr>
        <w:top w:val="none" w:sz="0" w:space="0" w:color="auto"/>
        <w:left w:val="none" w:sz="0" w:space="0" w:color="auto"/>
        <w:bottom w:val="none" w:sz="0" w:space="0" w:color="auto"/>
        <w:right w:val="none" w:sz="0" w:space="0" w:color="auto"/>
      </w:divBdr>
    </w:div>
    <w:div w:id="946497987">
      <w:bodyDiv w:val="1"/>
      <w:marLeft w:val="0"/>
      <w:marRight w:val="0"/>
      <w:marTop w:val="0"/>
      <w:marBottom w:val="0"/>
      <w:divBdr>
        <w:top w:val="none" w:sz="0" w:space="0" w:color="auto"/>
        <w:left w:val="none" w:sz="0" w:space="0" w:color="auto"/>
        <w:bottom w:val="none" w:sz="0" w:space="0" w:color="auto"/>
        <w:right w:val="none" w:sz="0" w:space="0" w:color="auto"/>
      </w:divBdr>
    </w:div>
    <w:div w:id="997997858">
      <w:bodyDiv w:val="1"/>
      <w:marLeft w:val="0"/>
      <w:marRight w:val="0"/>
      <w:marTop w:val="0"/>
      <w:marBottom w:val="0"/>
      <w:divBdr>
        <w:top w:val="none" w:sz="0" w:space="0" w:color="auto"/>
        <w:left w:val="none" w:sz="0" w:space="0" w:color="auto"/>
        <w:bottom w:val="none" w:sz="0" w:space="0" w:color="auto"/>
        <w:right w:val="none" w:sz="0" w:space="0" w:color="auto"/>
      </w:divBdr>
      <w:divsChild>
        <w:div w:id="992444318">
          <w:marLeft w:val="864"/>
          <w:marRight w:val="0"/>
          <w:marTop w:val="100"/>
          <w:marBottom w:val="0"/>
          <w:divBdr>
            <w:top w:val="none" w:sz="0" w:space="0" w:color="auto"/>
            <w:left w:val="none" w:sz="0" w:space="0" w:color="auto"/>
            <w:bottom w:val="none" w:sz="0" w:space="0" w:color="auto"/>
            <w:right w:val="none" w:sz="0" w:space="0" w:color="auto"/>
          </w:divBdr>
        </w:div>
        <w:div w:id="1959600304">
          <w:marLeft w:val="864"/>
          <w:marRight w:val="0"/>
          <w:marTop w:val="100"/>
          <w:marBottom w:val="0"/>
          <w:divBdr>
            <w:top w:val="none" w:sz="0" w:space="0" w:color="auto"/>
            <w:left w:val="none" w:sz="0" w:space="0" w:color="auto"/>
            <w:bottom w:val="none" w:sz="0" w:space="0" w:color="auto"/>
            <w:right w:val="none" w:sz="0" w:space="0" w:color="auto"/>
          </w:divBdr>
        </w:div>
        <w:div w:id="1745834562">
          <w:marLeft w:val="1296"/>
          <w:marRight w:val="0"/>
          <w:marTop w:val="100"/>
          <w:marBottom w:val="0"/>
          <w:divBdr>
            <w:top w:val="none" w:sz="0" w:space="0" w:color="auto"/>
            <w:left w:val="none" w:sz="0" w:space="0" w:color="auto"/>
            <w:bottom w:val="none" w:sz="0" w:space="0" w:color="auto"/>
            <w:right w:val="none" w:sz="0" w:space="0" w:color="auto"/>
          </w:divBdr>
        </w:div>
        <w:div w:id="1603877386">
          <w:marLeft w:val="1296"/>
          <w:marRight w:val="0"/>
          <w:marTop w:val="100"/>
          <w:marBottom w:val="0"/>
          <w:divBdr>
            <w:top w:val="none" w:sz="0" w:space="0" w:color="auto"/>
            <w:left w:val="none" w:sz="0" w:space="0" w:color="auto"/>
            <w:bottom w:val="none" w:sz="0" w:space="0" w:color="auto"/>
            <w:right w:val="none" w:sz="0" w:space="0" w:color="auto"/>
          </w:divBdr>
        </w:div>
        <w:div w:id="1503354858">
          <w:marLeft w:val="1296"/>
          <w:marRight w:val="0"/>
          <w:marTop w:val="100"/>
          <w:marBottom w:val="0"/>
          <w:divBdr>
            <w:top w:val="none" w:sz="0" w:space="0" w:color="auto"/>
            <w:left w:val="none" w:sz="0" w:space="0" w:color="auto"/>
            <w:bottom w:val="none" w:sz="0" w:space="0" w:color="auto"/>
            <w:right w:val="none" w:sz="0" w:space="0" w:color="auto"/>
          </w:divBdr>
        </w:div>
      </w:divsChild>
    </w:div>
    <w:div w:id="1029070771">
      <w:bodyDiv w:val="1"/>
      <w:marLeft w:val="0"/>
      <w:marRight w:val="0"/>
      <w:marTop w:val="0"/>
      <w:marBottom w:val="0"/>
      <w:divBdr>
        <w:top w:val="none" w:sz="0" w:space="0" w:color="auto"/>
        <w:left w:val="none" w:sz="0" w:space="0" w:color="auto"/>
        <w:bottom w:val="none" w:sz="0" w:space="0" w:color="auto"/>
        <w:right w:val="none" w:sz="0" w:space="0" w:color="auto"/>
      </w:divBdr>
      <w:divsChild>
        <w:div w:id="1093090940">
          <w:marLeft w:val="864"/>
          <w:marRight w:val="0"/>
          <w:marTop w:val="100"/>
          <w:marBottom w:val="0"/>
          <w:divBdr>
            <w:top w:val="none" w:sz="0" w:space="0" w:color="auto"/>
            <w:left w:val="none" w:sz="0" w:space="0" w:color="auto"/>
            <w:bottom w:val="none" w:sz="0" w:space="0" w:color="auto"/>
            <w:right w:val="none" w:sz="0" w:space="0" w:color="auto"/>
          </w:divBdr>
        </w:div>
        <w:div w:id="721248976">
          <w:marLeft w:val="1296"/>
          <w:marRight w:val="0"/>
          <w:marTop w:val="100"/>
          <w:marBottom w:val="0"/>
          <w:divBdr>
            <w:top w:val="none" w:sz="0" w:space="0" w:color="auto"/>
            <w:left w:val="none" w:sz="0" w:space="0" w:color="auto"/>
            <w:bottom w:val="none" w:sz="0" w:space="0" w:color="auto"/>
            <w:right w:val="none" w:sz="0" w:space="0" w:color="auto"/>
          </w:divBdr>
        </w:div>
        <w:div w:id="1458643588">
          <w:marLeft w:val="1728"/>
          <w:marRight w:val="0"/>
          <w:marTop w:val="80"/>
          <w:marBottom w:val="0"/>
          <w:divBdr>
            <w:top w:val="none" w:sz="0" w:space="0" w:color="auto"/>
            <w:left w:val="none" w:sz="0" w:space="0" w:color="auto"/>
            <w:bottom w:val="none" w:sz="0" w:space="0" w:color="auto"/>
            <w:right w:val="none" w:sz="0" w:space="0" w:color="auto"/>
          </w:divBdr>
        </w:div>
        <w:div w:id="1493333981">
          <w:marLeft w:val="1296"/>
          <w:marRight w:val="0"/>
          <w:marTop w:val="100"/>
          <w:marBottom w:val="0"/>
          <w:divBdr>
            <w:top w:val="none" w:sz="0" w:space="0" w:color="auto"/>
            <w:left w:val="none" w:sz="0" w:space="0" w:color="auto"/>
            <w:bottom w:val="none" w:sz="0" w:space="0" w:color="auto"/>
            <w:right w:val="none" w:sz="0" w:space="0" w:color="auto"/>
          </w:divBdr>
        </w:div>
        <w:div w:id="551963405">
          <w:marLeft w:val="1728"/>
          <w:marRight w:val="0"/>
          <w:marTop w:val="80"/>
          <w:marBottom w:val="0"/>
          <w:divBdr>
            <w:top w:val="none" w:sz="0" w:space="0" w:color="auto"/>
            <w:left w:val="none" w:sz="0" w:space="0" w:color="auto"/>
            <w:bottom w:val="none" w:sz="0" w:space="0" w:color="auto"/>
            <w:right w:val="none" w:sz="0" w:space="0" w:color="auto"/>
          </w:divBdr>
        </w:div>
        <w:div w:id="727340785">
          <w:marLeft w:val="1296"/>
          <w:marRight w:val="0"/>
          <w:marTop w:val="100"/>
          <w:marBottom w:val="0"/>
          <w:divBdr>
            <w:top w:val="none" w:sz="0" w:space="0" w:color="auto"/>
            <w:left w:val="none" w:sz="0" w:space="0" w:color="auto"/>
            <w:bottom w:val="none" w:sz="0" w:space="0" w:color="auto"/>
            <w:right w:val="none" w:sz="0" w:space="0" w:color="auto"/>
          </w:divBdr>
        </w:div>
        <w:div w:id="1175150730">
          <w:marLeft w:val="1728"/>
          <w:marRight w:val="0"/>
          <w:marTop w:val="80"/>
          <w:marBottom w:val="0"/>
          <w:divBdr>
            <w:top w:val="none" w:sz="0" w:space="0" w:color="auto"/>
            <w:left w:val="none" w:sz="0" w:space="0" w:color="auto"/>
            <w:bottom w:val="none" w:sz="0" w:space="0" w:color="auto"/>
            <w:right w:val="none" w:sz="0" w:space="0" w:color="auto"/>
          </w:divBdr>
        </w:div>
      </w:divsChild>
    </w:div>
    <w:div w:id="1040476766">
      <w:bodyDiv w:val="1"/>
      <w:marLeft w:val="0"/>
      <w:marRight w:val="0"/>
      <w:marTop w:val="0"/>
      <w:marBottom w:val="0"/>
      <w:divBdr>
        <w:top w:val="none" w:sz="0" w:space="0" w:color="auto"/>
        <w:left w:val="none" w:sz="0" w:space="0" w:color="auto"/>
        <w:bottom w:val="none" w:sz="0" w:space="0" w:color="auto"/>
        <w:right w:val="none" w:sz="0" w:space="0" w:color="auto"/>
      </w:divBdr>
    </w:div>
    <w:div w:id="1048067018">
      <w:bodyDiv w:val="1"/>
      <w:marLeft w:val="0"/>
      <w:marRight w:val="0"/>
      <w:marTop w:val="0"/>
      <w:marBottom w:val="0"/>
      <w:divBdr>
        <w:top w:val="none" w:sz="0" w:space="0" w:color="auto"/>
        <w:left w:val="none" w:sz="0" w:space="0" w:color="auto"/>
        <w:bottom w:val="none" w:sz="0" w:space="0" w:color="auto"/>
        <w:right w:val="none" w:sz="0" w:space="0" w:color="auto"/>
      </w:divBdr>
    </w:div>
    <w:div w:id="1056197636">
      <w:bodyDiv w:val="1"/>
      <w:marLeft w:val="0"/>
      <w:marRight w:val="0"/>
      <w:marTop w:val="0"/>
      <w:marBottom w:val="0"/>
      <w:divBdr>
        <w:top w:val="none" w:sz="0" w:space="0" w:color="auto"/>
        <w:left w:val="none" w:sz="0" w:space="0" w:color="auto"/>
        <w:bottom w:val="none" w:sz="0" w:space="0" w:color="auto"/>
        <w:right w:val="none" w:sz="0" w:space="0" w:color="auto"/>
      </w:divBdr>
    </w:div>
    <w:div w:id="1096483710">
      <w:bodyDiv w:val="1"/>
      <w:marLeft w:val="0"/>
      <w:marRight w:val="0"/>
      <w:marTop w:val="0"/>
      <w:marBottom w:val="0"/>
      <w:divBdr>
        <w:top w:val="none" w:sz="0" w:space="0" w:color="auto"/>
        <w:left w:val="none" w:sz="0" w:space="0" w:color="auto"/>
        <w:bottom w:val="none" w:sz="0" w:space="0" w:color="auto"/>
        <w:right w:val="none" w:sz="0" w:space="0" w:color="auto"/>
      </w:divBdr>
      <w:divsChild>
        <w:div w:id="1893879549">
          <w:marLeft w:val="1584"/>
          <w:marRight w:val="0"/>
          <w:marTop w:val="160"/>
          <w:marBottom w:val="0"/>
          <w:divBdr>
            <w:top w:val="none" w:sz="0" w:space="0" w:color="auto"/>
            <w:left w:val="none" w:sz="0" w:space="0" w:color="auto"/>
            <w:bottom w:val="none" w:sz="0" w:space="0" w:color="auto"/>
            <w:right w:val="none" w:sz="0" w:space="0" w:color="auto"/>
          </w:divBdr>
        </w:div>
        <w:div w:id="236286588">
          <w:marLeft w:val="1584"/>
          <w:marRight w:val="0"/>
          <w:marTop w:val="160"/>
          <w:marBottom w:val="0"/>
          <w:divBdr>
            <w:top w:val="none" w:sz="0" w:space="0" w:color="auto"/>
            <w:left w:val="none" w:sz="0" w:space="0" w:color="auto"/>
            <w:bottom w:val="none" w:sz="0" w:space="0" w:color="auto"/>
            <w:right w:val="none" w:sz="0" w:space="0" w:color="auto"/>
          </w:divBdr>
        </w:div>
        <w:div w:id="1855533402">
          <w:marLeft w:val="1584"/>
          <w:marRight w:val="0"/>
          <w:marTop w:val="160"/>
          <w:marBottom w:val="0"/>
          <w:divBdr>
            <w:top w:val="none" w:sz="0" w:space="0" w:color="auto"/>
            <w:left w:val="none" w:sz="0" w:space="0" w:color="auto"/>
            <w:bottom w:val="none" w:sz="0" w:space="0" w:color="auto"/>
            <w:right w:val="none" w:sz="0" w:space="0" w:color="auto"/>
          </w:divBdr>
        </w:div>
        <w:div w:id="1514412623">
          <w:marLeft w:val="1584"/>
          <w:marRight w:val="0"/>
          <w:marTop w:val="160"/>
          <w:marBottom w:val="0"/>
          <w:divBdr>
            <w:top w:val="none" w:sz="0" w:space="0" w:color="auto"/>
            <w:left w:val="none" w:sz="0" w:space="0" w:color="auto"/>
            <w:bottom w:val="none" w:sz="0" w:space="0" w:color="auto"/>
            <w:right w:val="none" w:sz="0" w:space="0" w:color="auto"/>
          </w:divBdr>
        </w:div>
        <w:div w:id="1950089815">
          <w:marLeft w:val="1584"/>
          <w:marRight w:val="0"/>
          <w:marTop w:val="160"/>
          <w:marBottom w:val="0"/>
          <w:divBdr>
            <w:top w:val="none" w:sz="0" w:space="0" w:color="auto"/>
            <w:left w:val="none" w:sz="0" w:space="0" w:color="auto"/>
            <w:bottom w:val="none" w:sz="0" w:space="0" w:color="auto"/>
            <w:right w:val="none" w:sz="0" w:space="0" w:color="auto"/>
          </w:divBdr>
        </w:div>
        <w:div w:id="1120341133">
          <w:marLeft w:val="1584"/>
          <w:marRight w:val="0"/>
          <w:marTop w:val="160"/>
          <w:marBottom w:val="0"/>
          <w:divBdr>
            <w:top w:val="none" w:sz="0" w:space="0" w:color="auto"/>
            <w:left w:val="none" w:sz="0" w:space="0" w:color="auto"/>
            <w:bottom w:val="none" w:sz="0" w:space="0" w:color="auto"/>
            <w:right w:val="none" w:sz="0" w:space="0" w:color="auto"/>
          </w:divBdr>
        </w:div>
        <w:div w:id="594097965">
          <w:marLeft w:val="1584"/>
          <w:marRight w:val="0"/>
          <w:marTop w:val="160"/>
          <w:marBottom w:val="0"/>
          <w:divBdr>
            <w:top w:val="none" w:sz="0" w:space="0" w:color="auto"/>
            <w:left w:val="none" w:sz="0" w:space="0" w:color="auto"/>
            <w:bottom w:val="none" w:sz="0" w:space="0" w:color="auto"/>
            <w:right w:val="none" w:sz="0" w:space="0" w:color="auto"/>
          </w:divBdr>
        </w:div>
      </w:divsChild>
    </w:div>
    <w:div w:id="1127893613">
      <w:bodyDiv w:val="1"/>
      <w:marLeft w:val="0"/>
      <w:marRight w:val="0"/>
      <w:marTop w:val="0"/>
      <w:marBottom w:val="0"/>
      <w:divBdr>
        <w:top w:val="none" w:sz="0" w:space="0" w:color="auto"/>
        <w:left w:val="none" w:sz="0" w:space="0" w:color="auto"/>
        <w:bottom w:val="none" w:sz="0" w:space="0" w:color="auto"/>
        <w:right w:val="none" w:sz="0" w:space="0" w:color="auto"/>
      </w:divBdr>
    </w:div>
    <w:div w:id="1145971776">
      <w:bodyDiv w:val="1"/>
      <w:marLeft w:val="0"/>
      <w:marRight w:val="0"/>
      <w:marTop w:val="0"/>
      <w:marBottom w:val="0"/>
      <w:divBdr>
        <w:top w:val="none" w:sz="0" w:space="0" w:color="auto"/>
        <w:left w:val="none" w:sz="0" w:space="0" w:color="auto"/>
        <w:bottom w:val="none" w:sz="0" w:space="0" w:color="auto"/>
        <w:right w:val="none" w:sz="0" w:space="0" w:color="auto"/>
      </w:divBdr>
    </w:div>
    <w:div w:id="1182403080">
      <w:bodyDiv w:val="1"/>
      <w:marLeft w:val="0"/>
      <w:marRight w:val="0"/>
      <w:marTop w:val="0"/>
      <w:marBottom w:val="0"/>
      <w:divBdr>
        <w:top w:val="none" w:sz="0" w:space="0" w:color="auto"/>
        <w:left w:val="none" w:sz="0" w:space="0" w:color="auto"/>
        <w:bottom w:val="none" w:sz="0" w:space="0" w:color="auto"/>
        <w:right w:val="none" w:sz="0" w:space="0" w:color="auto"/>
      </w:divBdr>
    </w:div>
    <w:div w:id="1201632212">
      <w:bodyDiv w:val="1"/>
      <w:marLeft w:val="0"/>
      <w:marRight w:val="0"/>
      <w:marTop w:val="0"/>
      <w:marBottom w:val="0"/>
      <w:divBdr>
        <w:top w:val="none" w:sz="0" w:space="0" w:color="auto"/>
        <w:left w:val="none" w:sz="0" w:space="0" w:color="auto"/>
        <w:bottom w:val="none" w:sz="0" w:space="0" w:color="auto"/>
        <w:right w:val="none" w:sz="0" w:space="0" w:color="auto"/>
      </w:divBdr>
    </w:div>
    <w:div w:id="1216895213">
      <w:bodyDiv w:val="1"/>
      <w:marLeft w:val="0"/>
      <w:marRight w:val="0"/>
      <w:marTop w:val="0"/>
      <w:marBottom w:val="0"/>
      <w:divBdr>
        <w:top w:val="none" w:sz="0" w:space="0" w:color="auto"/>
        <w:left w:val="none" w:sz="0" w:space="0" w:color="auto"/>
        <w:bottom w:val="none" w:sz="0" w:space="0" w:color="auto"/>
        <w:right w:val="none" w:sz="0" w:space="0" w:color="auto"/>
      </w:divBdr>
    </w:div>
    <w:div w:id="1243027801">
      <w:bodyDiv w:val="1"/>
      <w:marLeft w:val="0"/>
      <w:marRight w:val="0"/>
      <w:marTop w:val="0"/>
      <w:marBottom w:val="0"/>
      <w:divBdr>
        <w:top w:val="none" w:sz="0" w:space="0" w:color="auto"/>
        <w:left w:val="none" w:sz="0" w:space="0" w:color="auto"/>
        <w:bottom w:val="none" w:sz="0" w:space="0" w:color="auto"/>
        <w:right w:val="none" w:sz="0" w:space="0" w:color="auto"/>
      </w:divBdr>
    </w:div>
    <w:div w:id="1276525087">
      <w:bodyDiv w:val="1"/>
      <w:marLeft w:val="0"/>
      <w:marRight w:val="0"/>
      <w:marTop w:val="0"/>
      <w:marBottom w:val="0"/>
      <w:divBdr>
        <w:top w:val="none" w:sz="0" w:space="0" w:color="auto"/>
        <w:left w:val="none" w:sz="0" w:space="0" w:color="auto"/>
        <w:bottom w:val="none" w:sz="0" w:space="0" w:color="auto"/>
        <w:right w:val="none" w:sz="0" w:space="0" w:color="auto"/>
      </w:divBdr>
    </w:div>
    <w:div w:id="1310091449">
      <w:bodyDiv w:val="1"/>
      <w:marLeft w:val="0"/>
      <w:marRight w:val="0"/>
      <w:marTop w:val="0"/>
      <w:marBottom w:val="0"/>
      <w:divBdr>
        <w:top w:val="none" w:sz="0" w:space="0" w:color="auto"/>
        <w:left w:val="none" w:sz="0" w:space="0" w:color="auto"/>
        <w:bottom w:val="none" w:sz="0" w:space="0" w:color="auto"/>
        <w:right w:val="none" w:sz="0" w:space="0" w:color="auto"/>
      </w:divBdr>
    </w:div>
    <w:div w:id="1316686678">
      <w:bodyDiv w:val="1"/>
      <w:marLeft w:val="0"/>
      <w:marRight w:val="0"/>
      <w:marTop w:val="0"/>
      <w:marBottom w:val="0"/>
      <w:divBdr>
        <w:top w:val="none" w:sz="0" w:space="0" w:color="auto"/>
        <w:left w:val="none" w:sz="0" w:space="0" w:color="auto"/>
        <w:bottom w:val="none" w:sz="0" w:space="0" w:color="auto"/>
        <w:right w:val="none" w:sz="0" w:space="0" w:color="auto"/>
      </w:divBdr>
    </w:div>
    <w:div w:id="1368025040">
      <w:bodyDiv w:val="1"/>
      <w:marLeft w:val="0"/>
      <w:marRight w:val="0"/>
      <w:marTop w:val="0"/>
      <w:marBottom w:val="0"/>
      <w:divBdr>
        <w:top w:val="none" w:sz="0" w:space="0" w:color="auto"/>
        <w:left w:val="none" w:sz="0" w:space="0" w:color="auto"/>
        <w:bottom w:val="none" w:sz="0" w:space="0" w:color="auto"/>
        <w:right w:val="none" w:sz="0" w:space="0" w:color="auto"/>
      </w:divBdr>
    </w:div>
    <w:div w:id="1383137364">
      <w:bodyDiv w:val="1"/>
      <w:marLeft w:val="0"/>
      <w:marRight w:val="0"/>
      <w:marTop w:val="0"/>
      <w:marBottom w:val="0"/>
      <w:divBdr>
        <w:top w:val="none" w:sz="0" w:space="0" w:color="auto"/>
        <w:left w:val="none" w:sz="0" w:space="0" w:color="auto"/>
        <w:bottom w:val="none" w:sz="0" w:space="0" w:color="auto"/>
        <w:right w:val="none" w:sz="0" w:space="0" w:color="auto"/>
      </w:divBdr>
    </w:div>
    <w:div w:id="1384326604">
      <w:bodyDiv w:val="1"/>
      <w:marLeft w:val="0"/>
      <w:marRight w:val="0"/>
      <w:marTop w:val="0"/>
      <w:marBottom w:val="0"/>
      <w:divBdr>
        <w:top w:val="none" w:sz="0" w:space="0" w:color="auto"/>
        <w:left w:val="none" w:sz="0" w:space="0" w:color="auto"/>
        <w:bottom w:val="none" w:sz="0" w:space="0" w:color="auto"/>
        <w:right w:val="none" w:sz="0" w:space="0" w:color="auto"/>
      </w:divBdr>
    </w:div>
    <w:div w:id="1400009866">
      <w:bodyDiv w:val="1"/>
      <w:marLeft w:val="0"/>
      <w:marRight w:val="0"/>
      <w:marTop w:val="0"/>
      <w:marBottom w:val="0"/>
      <w:divBdr>
        <w:top w:val="none" w:sz="0" w:space="0" w:color="auto"/>
        <w:left w:val="none" w:sz="0" w:space="0" w:color="auto"/>
        <w:bottom w:val="none" w:sz="0" w:space="0" w:color="auto"/>
        <w:right w:val="none" w:sz="0" w:space="0" w:color="auto"/>
      </w:divBdr>
      <w:divsChild>
        <w:div w:id="2127430676">
          <w:marLeft w:val="864"/>
          <w:marRight w:val="0"/>
          <w:marTop w:val="100"/>
          <w:marBottom w:val="0"/>
          <w:divBdr>
            <w:top w:val="none" w:sz="0" w:space="0" w:color="auto"/>
            <w:left w:val="none" w:sz="0" w:space="0" w:color="auto"/>
            <w:bottom w:val="none" w:sz="0" w:space="0" w:color="auto"/>
            <w:right w:val="none" w:sz="0" w:space="0" w:color="auto"/>
          </w:divBdr>
        </w:div>
        <w:div w:id="1666088856">
          <w:marLeft w:val="1296"/>
          <w:marRight w:val="0"/>
          <w:marTop w:val="100"/>
          <w:marBottom w:val="0"/>
          <w:divBdr>
            <w:top w:val="none" w:sz="0" w:space="0" w:color="auto"/>
            <w:left w:val="none" w:sz="0" w:space="0" w:color="auto"/>
            <w:bottom w:val="none" w:sz="0" w:space="0" w:color="auto"/>
            <w:right w:val="none" w:sz="0" w:space="0" w:color="auto"/>
          </w:divBdr>
        </w:div>
        <w:div w:id="2090345538">
          <w:marLeft w:val="1296"/>
          <w:marRight w:val="0"/>
          <w:marTop w:val="100"/>
          <w:marBottom w:val="0"/>
          <w:divBdr>
            <w:top w:val="none" w:sz="0" w:space="0" w:color="auto"/>
            <w:left w:val="none" w:sz="0" w:space="0" w:color="auto"/>
            <w:bottom w:val="none" w:sz="0" w:space="0" w:color="auto"/>
            <w:right w:val="none" w:sz="0" w:space="0" w:color="auto"/>
          </w:divBdr>
        </w:div>
        <w:div w:id="656571886">
          <w:marLeft w:val="1296"/>
          <w:marRight w:val="0"/>
          <w:marTop w:val="100"/>
          <w:marBottom w:val="0"/>
          <w:divBdr>
            <w:top w:val="none" w:sz="0" w:space="0" w:color="auto"/>
            <w:left w:val="none" w:sz="0" w:space="0" w:color="auto"/>
            <w:bottom w:val="none" w:sz="0" w:space="0" w:color="auto"/>
            <w:right w:val="none" w:sz="0" w:space="0" w:color="auto"/>
          </w:divBdr>
        </w:div>
        <w:div w:id="588465889">
          <w:marLeft w:val="864"/>
          <w:marRight w:val="0"/>
          <w:marTop w:val="100"/>
          <w:marBottom w:val="0"/>
          <w:divBdr>
            <w:top w:val="none" w:sz="0" w:space="0" w:color="auto"/>
            <w:left w:val="none" w:sz="0" w:space="0" w:color="auto"/>
            <w:bottom w:val="none" w:sz="0" w:space="0" w:color="auto"/>
            <w:right w:val="none" w:sz="0" w:space="0" w:color="auto"/>
          </w:divBdr>
        </w:div>
      </w:divsChild>
    </w:div>
    <w:div w:id="1412854707">
      <w:bodyDiv w:val="1"/>
      <w:marLeft w:val="0"/>
      <w:marRight w:val="0"/>
      <w:marTop w:val="0"/>
      <w:marBottom w:val="0"/>
      <w:divBdr>
        <w:top w:val="none" w:sz="0" w:space="0" w:color="auto"/>
        <w:left w:val="none" w:sz="0" w:space="0" w:color="auto"/>
        <w:bottom w:val="none" w:sz="0" w:space="0" w:color="auto"/>
        <w:right w:val="none" w:sz="0" w:space="0" w:color="auto"/>
      </w:divBdr>
    </w:div>
    <w:div w:id="1419324625">
      <w:bodyDiv w:val="1"/>
      <w:marLeft w:val="0"/>
      <w:marRight w:val="0"/>
      <w:marTop w:val="0"/>
      <w:marBottom w:val="0"/>
      <w:divBdr>
        <w:top w:val="none" w:sz="0" w:space="0" w:color="auto"/>
        <w:left w:val="none" w:sz="0" w:space="0" w:color="auto"/>
        <w:bottom w:val="none" w:sz="0" w:space="0" w:color="auto"/>
        <w:right w:val="none" w:sz="0" w:space="0" w:color="auto"/>
      </w:divBdr>
    </w:div>
    <w:div w:id="1423605672">
      <w:bodyDiv w:val="1"/>
      <w:marLeft w:val="0"/>
      <w:marRight w:val="0"/>
      <w:marTop w:val="0"/>
      <w:marBottom w:val="0"/>
      <w:divBdr>
        <w:top w:val="none" w:sz="0" w:space="0" w:color="auto"/>
        <w:left w:val="none" w:sz="0" w:space="0" w:color="auto"/>
        <w:bottom w:val="none" w:sz="0" w:space="0" w:color="auto"/>
        <w:right w:val="none" w:sz="0" w:space="0" w:color="auto"/>
      </w:divBdr>
    </w:div>
    <w:div w:id="1424105973">
      <w:bodyDiv w:val="1"/>
      <w:marLeft w:val="0"/>
      <w:marRight w:val="0"/>
      <w:marTop w:val="0"/>
      <w:marBottom w:val="0"/>
      <w:divBdr>
        <w:top w:val="none" w:sz="0" w:space="0" w:color="auto"/>
        <w:left w:val="none" w:sz="0" w:space="0" w:color="auto"/>
        <w:bottom w:val="none" w:sz="0" w:space="0" w:color="auto"/>
        <w:right w:val="none" w:sz="0" w:space="0" w:color="auto"/>
      </w:divBdr>
    </w:div>
    <w:div w:id="1441952305">
      <w:bodyDiv w:val="1"/>
      <w:marLeft w:val="0"/>
      <w:marRight w:val="0"/>
      <w:marTop w:val="0"/>
      <w:marBottom w:val="0"/>
      <w:divBdr>
        <w:top w:val="none" w:sz="0" w:space="0" w:color="auto"/>
        <w:left w:val="none" w:sz="0" w:space="0" w:color="auto"/>
        <w:bottom w:val="none" w:sz="0" w:space="0" w:color="auto"/>
        <w:right w:val="none" w:sz="0" w:space="0" w:color="auto"/>
      </w:divBdr>
    </w:div>
    <w:div w:id="1451781067">
      <w:bodyDiv w:val="1"/>
      <w:marLeft w:val="0"/>
      <w:marRight w:val="0"/>
      <w:marTop w:val="0"/>
      <w:marBottom w:val="0"/>
      <w:divBdr>
        <w:top w:val="none" w:sz="0" w:space="0" w:color="auto"/>
        <w:left w:val="none" w:sz="0" w:space="0" w:color="auto"/>
        <w:bottom w:val="none" w:sz="0" w:space="0" w:color="auto"/>
        <w:right w:val="none" w:sz="0" w:space="0" w:color="auto"/>
      </w:divBdr>
      <w:divsChild>
        <w:div w:id="2145585169">
          <w:marLeft w:val="547"/>
          <w:marRight w:val="0"/>
          <w:marTop w:val="154"/>
          <w:marBottom w:val="0"/>
          <w:divBdr>
            <w:top w:val="none" w:sz="0" w:space="0" w:color="auto"/>
            <w:left w:val="none" w:sz="0" w:space="0" w:color="auto"/>
            <w:bottom w:val="none" w:sz="0" w:space="0" w:color="auto"/>
            <w:right w:val="none" w:sz="0" w:space="0" w:color="auto"/>
          </w:divBdr>
        </w:div>
        <w:div w:id="1540165943">
          <w:marLeft w:val="1166"/>
          <w:marRight w:val="0"/>
          <w:marTop w:val="115"/>
          <w:marBottom w:val="0"/>
          <w:divBdr>
            <w:top w:val="none" w:sz="0" w:space="0" w:color="auto"/>
            <w:left w:val="none" w:sz="0" w:space="0" w:color="auto"/>
            <w:bottom w:val="none" w:sz="0" w:space="0" w:color="auto"/>
            <w:right w:val="none" w:sz="0" w:space="0" w:color="auto"/>
          </w:divBdr>
        </w:div>
        <w:div w:id="1790974932">
          <w:marLeft w:val="1166"/>
          <w:marRight w:val="0"/>
          <w:marTop w:val="115"/>
          <w:marBottom w:val="0"/>
          <w:divBdr>
            <w:top w:val="none" w:sz="0" w:space="0" w:color="auto"/>
            <w:left w:val="none" w:sz="0" w:space="0" w:color="auto"/>
            <w:bottom w:val="none" w:sz="0" w:space="0" w:color="auto"/>
            <w:right w:val="none" w:sz="0" w:space="0" w:color="auto"/>
          </w:divBdr>
        </w:div>
        <w:div w:id="915936293">
          <w:marLeft w:val="1166"/>
          <w:marRight w:val="0"/>
          <w:marTop w:val="115"/>
          <w:marBottom w:val="0"/>
          <w:divBdr>
            <w:top w:val="none" w:sz="0" w:space="0" w:color="auto"/>
            <w:left w:val="none" w:sz="0" w:space="0" w:color="auto"/>
            <w:bottom w:val="none" w:sz="0" w:space="0" w:color="auto"/>
            <w:right w:val="none" w:sz="0" w:space="0" w:color="auto"/>
          </w:divBdr>
        </w:div>
        <w:div w:id="131754312">
          <w:marLeft w:val="2074"/>
          <w:marRight w:val="0"/>
          <w:marTop w:val="96"/>
          <w:marBottom w:val="0"/>
          <w:divBdr>
            <w:top w:val="none" w:sz="0" w:space="0" w:color="auto"/>
            <w:left w:val="none" w:sz="0" w:space="0" w:color="auto"/>
            <w:bottom w:val="none" w:sz="0" w:space="0" w:color="auto"/>
            <w:right w:val="none" w:sz="0" w:space="0" w:color="auto"/>
          </w:divBdr>
        </w:div>
        <w:div w:id="474831306">
          <w:marLeft w:val="2074"/>
          <w:marRight w:val="0"/>
          <w:marTop w:val="96"/>
          <w:marBottom w:val="0"/>
          <w:divBdr>
            <w:top w:val="none" w:sz="0" w:space="0" w:color="auto"/>
            <w:left w:val="none" w:sz="0" w:space="0" w:color="auto"/>
            <w:bottom w:val="none" w:sz="0" w:space="0" w:color="auto"/>
            <w:right w:val="none" w:sz="0" w:space="0" w:color="auto"/>
          </w:divBdr>
        </w:div>
        <w:div w:id="453595088">
          <w:marLeft w:val="2074"/>
          <w:marRight w:val="0"/>
          <w:marTop w:val="96"/>
          <w:marBottom w:val="0"/>
          <w:divBdr>
            <w:top w:val="none" w:sz="0" w:space="0" w:color="auto"/>
            <w:left w:val="none" w:sz="0" w:space="0" w:color="auto"/>
            <w:bottom w:val="none" w:sz="0" w:space="0" w:color="auto"/>
            <w:right w:val="none" w:sz="0" w:space="0" w:color="auto"/>
          </w:divBdr>
        </w:div>
        <w:div w:id="666518242">
          <w:marLeft w:val="2074"/>
          <w:marRight w:val="0"/>
          <w:marTop w:val="96"/>
          <w:marBottom w:val="0"/>
          <w:divBdr>
            <w:top w:val="none" w:sz="0" w:space="0" w:color="auto"/>
            <w:left w:val="none" w:sz="0" w:space="0" w:color="auto"/>
            <w:bottom w:val="none" w:sz="0" w:space="0" w:color="auto"/>
            <w:right w:val="none" w:sz="0" w:space="0" w:color="auto"/>
          </w:divBdr>
        </w:div>
        <w:div w:id="318115307">
          <w:marLeft w:val="2074"/>
          <w:marRight w:val="0"/>
          <w:marTop w:val="96"/>
          <w:marBottom w:val="0"/>
          <w:divBdr>
            <w:top w:val="none" w:sz="0" w:space="0" w:color="auto"/>
            <w:left w:val="none" w:sz="0" w:space="0" w:color="auto"/>
            <w:bottom w:val="none" w:sz="0" w:space="0" w:color="auto"/>
            <w:right w:val="none" w:sz="0" w:space="0" w:color="auto"/>
          </w:divBdr>
        </w:div>
        <w:div w:id="1370691791">
          <w:marLeft w:val="2074"/>
          <w:marRight w:val="0"/>
          <w:marTop w:val="96"/>
          <w:marBottom w:val="0"/>
          <w:divBdr>
            <w:top w:val="none" w:sz="0" w:space="0" w:color="auto"/>
            <w:left w:val="none" w:sz="0" w:space="0" w:color="auto"/>
            <w:bottom w:val="none" w:sz="0" w:space="0" w:color="auto"/>
            <w:right w:val="none" w:sz="0" w:space="0" w:color="auto"/>
          </w:divBdr>
        </w:div>
      </w:divsChild>
    </w:div>
    <w:div w:id="1461146728">
      <w:bodyDiv w:val="1"/>
      <w:marLeft w:val="0"/>
      <w:marRight w:val="0"/>
      <w:marTop w:val="0"/>
      <w:marBottom w:val="0"/>
      <w:divBdr>
        <w:top w:val="none" w:sz="0" w:space="0" w:color="auto"/>
        <w:left w:val="none" w:sz="0" w:space="0" w:color="auto"/>
        <w:bottom w:val="none" w:sz="0" w:space="0" w:color="auto"/>
        <w:right w:val="none" w:sz="0" w:space="0" w:color="auto"/>
      </w:divBdr>
    </w:div>
    <w:div w:id="1548370252">
      <w:bodyDiv w:val="1"/>
      <w:marLeft w:val="0"/>
      <w:marRight w:val="0"/>
      <w:marTop w:val="0"/>
      <w:marBottom w:val="0"/>
      <w:divBdr>
        <w:top w:val="none" w:sz="0" w:space="0" w:color="auto"/>
        <w:left w:val="none" w:sz="0" w:space="0" w:color="auto"/>
        <w:bottom w:val="none" w:sz="0" w:space="0" w:color="auto"/>
        <w:right w:val="none" w:sz="0" w:space="0" w:color="auto"/>
      </w:divBdr>
    </w:div>
    <w:div w:id="1548759064">
      <w:bodyDiv w:val="1"/>
      <w:marLeft w:val="0"/>
      <w:marRight w:val="0"/>
      <w:marTop w:val="0"/>
      <w:marBottom w:val="0"/>
      <w:divBdr>
        <w:top w:val="none" w:sz="0" w:space="0" w:color="auto"/>
        <w:left w:val="none" w:sz="0" w:space="0" w:color="auto"/>
        <w:bottom w:val="none" w:sz="0" w:space="0" w:color="auto"/>
        <w:right w:val="none" w:sz="0" w:space="0" w:color="auto"/>
      </w:divBdr>
    </w:div>
    <w:div w:id="1567229272">
      <w:bodyDiv w:val="1"/>
      <w:marLeft w:val="0"/>
      <w:marRight w:val="0"/>
      <w:marTop w:val="0"/>
      <w:marBottom w:val="0"/>
      <w:divBdr>
        <w:top w:val="none" w:sz="0" w:space="0" w:color="auto"/>
        <w:left w:val="none" w:sz="0" w:space="0" w:color="auto"/>
        <w:bottom w:val="none" w:sz="0" w:space="0" w:color="auto"/>
        <w:right w:val="none" w:sz="0" w:space="0" w:color="auto"/>
      </w:divBdr>
    </w:div>
    <w:div w:id="1586106484">
      <w:bodyDiv w:val="1"/>
      <w:marLeft w:val="0"/>
      <w:marRight w:val="0"/>
      <w:marTop w:val="0"/>
      <w:marBottom w:val="0"/>
      <w:divBdr>
        <w:top w:val="none" w:sz="0" w:space="0" w:color="auto"/>
        <w:left w:val="none" w:sz="0" w:space="0" w:color="auto"/>
        <w:bottom w:val="none" w:sz="0" w:space="0" w:color="auto"/>
        <w:right w:val="none" w:sz="0" w:space="0" w:color="auto"/>
      </w:divBdr>
    </w:div>
    <w:div w:id="1593583458">
      <w:bodyDiv w:val="1"/>
      <w:marLeft w:val="0"/>
      <w:marRight w:val="0"/>
      <w:marTop w:val="0"/>
      <w:marBottom w:val="0"/>
      <w:divBdr>
        <w:top w:val="none" w:sz="0" w:space="0" w:color="auto"/>
        <w:left w:val="none" w:sz="0" w:space="0" w:color="auto"/>
        <w:bottom w:val="none" w:sz="0" w:space="0" w:color="auto"/>
        <w:right w:val="none" w:sz="0" w:space="0" w:color="auto"/>
      </w:divBdr>
    </w:div>
    <w:div w:id="1604655803">
      <w:bodyDiv w:val="1"/>
      <w:marLeft w:val="0"/>
      <w:marRight w:val="0"/>
      <w:marTop w:val="0"/>
      <w:marBottom w:val="0"/>
      <w:divBdr>
        <w:top w:val="none" w:sz="0" w:space="0" w:color="auto"/>
        <w:left w:val="none" w:sz="0" w:space="0" w:color="auto"/>
        <w:bottom w:val="none" w:sz="0" w:space="0" w:color="auto"/>
        <w:right w:val="none" w:sz="0" w:space="0" w:color="auto"/>
      </w:divBdr>
    </w:div>
    <w:div w:id="1621953339">
      <w:bodyDiv w:val="1"/>
      <w:marLeft w:val="0"/>
      <w:marRight w:val="0"/>
      <w:marTop w:val="0"/>
      <w:marBottom w:val="0"/>
      <w:divBdr>
        <w:top w:val="none" w:sz="0" w:space="0" w:color="auto"/>
        <w:left w:val="none" w:sz="0" w:space="0" w:color="auto"/>
        <w:bottom w:val="none" w:sz="0" w:space="0" w:color="auto"/>
        <w:right w:val="none" w:sz="0" w:space="0" w:color="auto"/>
      </w:divBdr>
    </w:div>
    <w:div w:id="1635137271">
      <w:bodyDiv w:val="1"/>
      <w:marLeft w:val="0"/>
      <w:marRight w:val="0"/>
      <w:marTop w:val="0"/>
      <w:marBottom w:val="0"/>
      <w:divBdr>
        <w:top w:val="none" w:sz="0" w:space="0" w:color="auto"/>
        <w:left w:val="none" w:sz="0" w:space="0" w:color="auto"/>
        <w:bottom w:val="none" w:sz="0" w:space="0" w:color="auto"/>
        <w:right w:val="none" w:sz="0" w:space="0" w:color="auto"/>
      </w:divBdr>
      <w:divsChild>
        <w:div w:id="1148090014">
          <w:marLeft w:val="864"/>
          <w:marRight w:val="0"/>
          <w:marTop w:val="100"/>
          <w:marBottom w:val="0"/>
          <w:divBdr>
            <w:top w:val="none" w:sz="0" w:space="0" w:color="auto"/>
            <w:left w:val="none" w:sz="0" w:space="0" w:color="auto"/>
            <w:bottom w:val="none" w:sz="0" w:space="0" w:color="auto"/>
            <w:right w:val="none" w:sz="0" w:space="0" w:color="auto"/>
          </w:divBdr>
        </w:div>
        <w:div w:id="133838294">
          <w:marLeft w:val="1296"/>
          <w:marRight w:val="0"/>
          <w:marTop w:val="100"/>
          <w:marBottom w:val="0"/>
          <w:divBdr>
            <w:top w:val="none" w:sz="0" w:space="0" w:color="auto"/>
            <w:left w:val="none" w:sz="0" w:space="0" w:color="auto"/>
            <w:bottom w:val="none" w:sz="0" w:space="0" w:color="auto"/>
            <w:right w:val="none" w:sz="0" w:space="0" w:color="auto"/>
          </w:divBdr>
        </w:div>
        <w:div w:id="692338783">
          <w:marLeft w:val="1296"/>
          <w:marRight w:val="0"/>
          <w:marTop w:val="100"/>
          <w:marBottom w:val="0"/>
          <w:divBdr>
            <w:top w:val="none" w:sz="0" w:space="0" w:color="auto"/>
            <w:left w:val="none" w:sz="0" w:space="0" w:color="auto"/>
            <w:bottom w:val="none" w:sz="0" w:space="0" w:color="auto"/>
            <w:right w:val="none" w:sz="0" w:space="0" w:color="auto"/>
          </w:divBdr>
        </w:div>
        <w:div w:id="13961744">
          <w:marLeft w:val="1296"/>
          <w:marRight w:val="0"/>
          <w:marTop w:val="100"/>
          <w:marBottom w:val="0"/>
          <w:divBdr>
            <w:top w:val="none" w:sz="0" w:space="0" w:color="auto"/>
            <w:left w:val="none" w:sz="0" w:space="0" w:color="auto"/>
            <w:bottom w:val="none" w:sz="0" w:space="0" w:color="auto"/>
            <w:right w:val="none" w:sz="0" w:space="0" w:color="auto"/>
          </w:divBdr>
        </w:div>
        <w:div w:id="1901671317">
          <w:marLeft w:val="1296"/>
          <w:marRight w:val="0"/>
          <w:marTop w:val="100"/>
          <w:marBottom w:val="0"/>
          <w:divBdr>
            <w:top w:val="none" w:sz="0" w:space="0" w:color="auto"/>
            <w:left w:val="none" w:sz="0" w:space="0" w:color="auto"/>
            <w:bottom w:val="none" w:sz="0" w:space="0" w:color="auto"/>
            <w:right w:val="none" w:sz="0" w:space="0" w:color="auto"/>
          </w:divBdr>
        </w:div>
        <w:div w:id="1283003320">
          <w:marLeft w:val="1728"/>
          <w:marRight w:val="0"/>
          <w:marTop w:val="80"/>
          <w:marBottom w:val="0"/>
          <w:divBdr>
            <w:top w:val="none" w:sz="0" w:space="0" w:color="auto"/>
            <w:left w:val="none" w:sz="0" w:space="0" w:color="auto"/>
            <w:bottom w:val="none" w:sz="0" w:space="0" w:color="auto"/>
            <w:right w:val="none" w:sz="0" w:space="0" w:color="auto"/>
          </w:divBdr>
        </w:div>
        <w:div w:id="1003778799">
          <w:marLeft w:val="1728"/>
          <w:marRight w:val="0"/>
          <w:marTop w:val="80"/>
          <w:marBottom w:val="0"/>
          <w:divBdr>
            <w:top w:val="none" w:sz="0" w:space="0" w:color="auto"/>
            <w:left w:val="none" w:sz="0" w:space="0" w:color="auto"/>
            <w:bottom w:val="none" w:sz="0" w:space="0" w:color="auto"/>
            <w:right w:val="none" w:sz="0" w:space="0" w:color="auto"/>
          </w:divBdr>
        </w:div>
      </w:divsChild>
    </w:div>
    <w:div w:id="1641421614">
      <w:bodyDiv w:val="1"/>
      <w:marLeft w:val="0"/>
      <w:marRight w:val="0"/>
      <w:marTop w:val="0"/>
      <w:marBottom w:val="0"/>
      <w:divBdr>
        <w:top w:val="none" w:sz="0" w:space="0" w:color="auto"/>
        <w:left w:val="none" w:sz="0" w:space="0" w:color="auto"/>
        <w:bottom w:val="none" w:sz="0" w:space="0" w:color="auto"/>
        <w:right w:val="none" w:sz="0" w:space="0" w:color="auto"/>
      </w:divBdr>
    </w:div>
    <w:div w:id="1645431828">
      <w:bodyDiv w:val="1"/>
      <w:marLeft w:val="0"/>
      <w:marRight w:val="0"/>
      <w:marTop w:val="0"/>
      <w:marBottom w:val="0"/>
      <w:divBdr>
        <w:top w:val="none" w:sz="0" w:space="0" w:color="auto"/>
        <w:left w:val="none" w:sz="0" w:space="0" w:color="auto"/>
        <w:bottom w:val="none" w:sz="0" w:space="0" w:color="auto"/>
        <w:right w:val="none" w:sz="0" w:space="0" w:color="auto"/>
      </w:divBdr>
      <w:divsChild>
        <w:div w:id="1177380841">
          <w:marLeft w:val="1296"/>
          <w:marRight w:val="0"/>
          <w:marTop w:val="100"/>
          <w:marBottom w:val="0"/>
          <w:divBdr>
            <w:top w:val="none" w:sz="0" w:space="0" w:color="auto"/>
            <w:left w:val="none" w:sz="0" w:space="0" w:color="auto"/>
            <w:bottom w:val="none" w:sz="0" w:space="0" w:color="auto"/>
            <w:right w:val="none" w:sz="0" w:space="0" w:color="auto"/>
          </w:divBdr>
        </w:div>
        <w:div w:id="509830546">
          <w:marLeft w:val="1296"/>
          <w:marRight w:val="0"/>
          <w:marTop w:val="100"/>
          <w:marBottom w:val="0"/>
          <w:divBdr>
            <w:top w:val="none" w:sz="0" w:space="0" w:color="auto"/>
            <w:left w:val="none" w:sz="0" w:space="0" w:color="auto"/>
            <w:bottom w:val="none" w:sz="0" w:space="0" w:color="auto"/>
            <w:right w:val="none" w:sz="0" w:space="0" w:color="auto"/>
          </w:divBdr>
        </w:div>
        <w:div w:id="1246695019">
          <w:marLeft w:val="1296"/>
          <w:marRight w:val="0"/>
          <w:marTop w:val="100"/>
          <w:marBottom w:val="0"/>
          <w:divBdr>
            <w:top w:val="none" w:sz="0" w:space="0" w:color="auto"/>
            <w:left w:val="none" w:sz="0" w:space="0" w:color="auto"/>
            <w:bottom w:val="none" w:sz="0" w:space="0" w:color="auto"/>
            <w:right w:val="none" w:sz="0" w:space="0" w:color="auto"/>
          </w:divBdr>
        </w:div>
        <w:div w:id="1899626785">
          <w:marLeft w:val="1296"/>
          <w:marRight w:val="0"/>
          <w:marTop w:val="100"/>
          <w:marBottom w:val="0"/>
          <w:divBdr>
            <w:top w:val="none" w:sz="0" w:space="0" w:color="auto"/>
            <w:left w:val="none" w:sz="0" w:space="0" w:color="auto"/>
            <w:bottom w:val="none" w:sz="0" w:space="0" w:color="auto"/>
            <w:right w:val="none" w:sz="0" w:space="0" w:color="auto"/>
          </w:divBdr>
        </w:div>
        <w:div w:id="743139979">
          <w:marLeft w:val="1296"/>
          <w:marRight w:val="0"/>
          <w:marTop w:val="100"/>
          <w:marBottom w:val="0"/>
          <w:divBdr>
            <w:top w:val="none" w:sz="0" w:space="0" w:color="auto"/>
            <w:left w:val="none" w:sz="0" w:space="0" w:color="auto"/>
            <w:bottom w:val="none" w:sz="0" w:space="0" w:color="auto"/>
            <w:right w:val="none" w:sz="0" w:space="0" w:color="auto"/>
          </w:divBdr>
        </w:div>
        <w:div w:id="858735506">
          <w:marLeft w:val="1296"/>
          <w:marRight w:val="0"/>
          <w:marTop w:val="100"/>
          <w:marBottom w:val="0"/>
          <w:divBdr>
            <w:top w:val="none" w:sz="0" w:space="0" w:color="auto"/>
            <w:left w:val="none" w:sz="0" w:space="0" w:color="auto"/>
            <w:bottom w:val="none" w:sz="0" w:space="0" w:color="auto"/>
            <w:right w:val="none" w:sz="0" w:space="0" w:color="auto"/>
          </w:divBdr>
        </w:div>
      </w:divsChild>
    </w:div>
    <w:div w:id="1648515453">
      <w:bodyDiv w:val="1"/>
      <w:marLeft w:val="0"/>
      <w:marRight w:val="0"/>
      <w:marTop w:val="0"/>
      <w:marBottom w:val="0"/>
      <w:divBdr>
        <w:top w:val="none" w:sz="0" w:space="0" w:color="auto"/>
        <w:left w:val="none" w:sz="0" w:space="0" w:color="auto"/>
        <w:bottom w:val="none" w:sz="0" w:space="0" w:color="auto"/>
        <w:right w:val="none" w:sz="0" w:space="0" w:color="auto"/>
      </w:divBdr>
      <w:divsChild>
        <w:div w:id="1007177676">
          <w:marLeft w:val="864"/>
          <w:marRight w:val="0"/>
          <w:marTop w:val="100"/>
          <w:marBottom w:val="0"/>
          <w:divBdr>
            <w:top w:val="none" w:sz="0" w:space="0" w:color="auto"/>
            <w:left w:val="none" w:sz="0" w:space="0" w:color="auto"/>
            <w:bottom w:val="none" w:sz="0" w:space="0" w:color="auto"/>
            <w:right w:val="none" w:sz="0" w:space="0" w:color="auto"/>
          </w:divBdr>
        </w:div>
        <w:div w:id="220407710">
          <w:marLeft w:val="864"/>
          <w:marRight w:val="0"/>
          <w:marTop w:val="100"/>
          <w:marBottom w:val="0"/>
          <w:divBdr>
            <w:top w:val="none" w:sz="0" w:space="0" w:color="auto"/>
            <w:left w:val="none" w:sz="0" w:space="0" w:color="auto"/>
            <w:bottom w:val="none" w:sz="0" w:space="0" w:color="auto"/>
            <w:right w:val="none" w:sz="0" w:space="0" w:color="auto"/>
          </w:divBdr>
        </w:div>
        <w:div w:id="131095686">
          <w:marLeft w:val="864"/>
          <w:marRight w:val="0"/>
          <w:marTop w:val="100"/>
          <w:marBottom w:val="0"/>
          <w:divBdr>
            <w:top w:val="none" w:sz="0" w:space="0" w:color="auto"/>
            <w:left w:val="none" w:sz="0" w:space="0" w:color="auto"/>
            <w:bottom w:val="none" w:sz="0" w:space="0" w:color="auto"/>
            <w:right w:val="none" w:sz="0" w:space="0" w:color="auto"/>
          </w:divBdr>
        </w:div>
        <w:div w:id="119885045">
          <w:marLeft w:val="864"/>
          <w:marRight w:val="0"/>
          <w:marTop w:val="100"/>
          <w:marBottom w:val="0"/>
          <w:divBdr>
            <w:top w:val="none" w:sz="0" w:space="0" w:color="auto"/>
            <w:left w:val="none" w:sz="0" w:space="0" w:color="auto"/>
            <w:bottom w:val="none" w:sz="0" w:space="0" w:color="auto"/>
            <w:right w:val="none" w:sz="0" w:space="0" w:color="auto"/>
          </w:divBdr>
        </w:div>
        <w:div w:id="824466421">
          <w:marLeft w:val="864"/>
          <w:marRight w:val="0"/>
          <w:marTop w:val="100"/>
          <w:marBottom w:val="0"/>
          <w:divBdr>
            <w:top w:val="none" w:sz="0" w:space="0" w:color="auto"/>
            <w:left w:val="none" w:sz="0" w:space="0" w:color="auto"/>
            <w:bottom w:val="none" w:sz="0" w:space="0" w:color="auto"/>
            <w:right w:val="none" w:sz="0" w:space="0" w:color="auto"/>
          </w:divBdr>
        </w:div>
      </w:divsChild>
    </w:div>
    <w:div w:id="1683312059">
      <w:bodyDiv w:val="1"/>
      <w:marLeft w:val="0"/>
      <w:marRight w:val="0"/>
      <w:marTop w:val="0"/>
      <w:marBottom w:val="0"/>
      <w:divBdr>
        <w:top w:val="none" w:sz="0" w:space="0" w:color="auto"/>
        <w:left w:val="none" w:sz="0" w:space="0" w:color="auto"/>
        <w:bottom w:val="none" w:sz="0" w:space="0" w:color="auto"/>
        <w:right w:val="none" w:sz="0" w:space="0" w:color="auto"/>
      </w:divBdr>
    </w:div>
    <w:div w:id="1712916870">
      <w:bodyDiv w:val="1"/>
      <w:marLeft w:val="0"/>
      <w:marRight w:val="0"/>
      <w:marTop w:val="0"/>
      <w:marBottom w:val="0"/>
      <w:divBdr>
        <w:top w:val="none" w:sz="0" w:space="0" w:color="auto"/>
        <w:left w:val="none" w:sz="0" w:space="0" w:color="auto"/>
        <w:bottom w:val="none" w:sz="0" w:space="0" w:color="auto"/>
        <w:right w:val="none" w:sz="0" w:space="0" w:color="auto"/>
      </w:divBdr>
    </w:div>
    <w:div w:id="1717193078">
      <w:bodyDiv w:val="1"/>
      <w:marLeft w:val="0"/>
      <w:marRight w:val="0"/>
      <w:marTop w:val="0"/>
      <w:marBottom w:val="0"/>
      <w:divBdr>
        <w:top w:val="none" w:sz="0" w:space="0" w:color="auto"/>
        <w:left w:val="none" w:sz="0" w:space="0" w:color="auto"/>
        <w:bottom w:val="none" w:sz="0" w:space="0" w:color="auto"/>
        <w:right w:val="none" w:sz="0" w:space="0" w:color="auto"/>
      </w:divBdr>
    </w:div>
    <w:div w:id="1780291843">
      <w:bodyDiv w:val="1"/>
      <w:marLeft w:val="0"/>
      <w:marRight w:val="0"/>
      <w:marTop w:val="0"/>
      <w:marBottom w:val="0"/>
      <w:divBdr>
        <w:top w:val="none" w:sz="0" w:space="0" w:color="auto"/>
        <w:left w:val="none" w:sz="0" w:space="0" w:color="auto"/>
        <w:bottom w:val="none" w:sz="0" w:space="0" w:color="auto"/>
        <w:right w:val="none" w:sz="0" w:space="0" w:color="auto"/>
      </w:divBdr>
    </w:div>
    <w:div w:id="1786465161">
      <w:bodyDiv w:val="1"/>
      <w:marLeft w:val="0"/>
      <w:marRight w:val="0"/>
      <w:marTop w:val="0"/>
      <w:marBottom w:val="0"/>
      <w:divBdr>
        <w:top w:val="none" w:sz="0" w:space="0" w:color="auto"/>
        <w:left w:val="none" w:sz="0" w:space="0" w:color="auto"/>
        <w:bottom w:val="none" w:sz="0" w:space="0" w:color="auto"/>
        <w:right w:val="none" w:sz="0" w:space="0" w:color="auto"/>
      </w:divBdr>
    </w:div>
    <w:div w:id="1791780570">
      <w:bodyDiv w:val="1"/>
      <w:marLeft w:val="0"/>
      <w:marRight w:val="0"/>
      <w:marTop w:val="0"/>
      <w:marBottom w:val="0"/>
      <w:divBdr>
        <w:top w:val="none" w:sz="0" w:space="0" w:color="auto"/>
        <w:left w:val="none" w:sz="0" w:space="0" w:color="auto"/>
        <w:bottom w:val="none" w:sz="0" w:space="0" w:color="auto"/>
        <w:right w:val="none" w:sz="0" w:space="0" w:color="auto"/>
      </w:divBdr>
    </w:div>
    <w:div w:id="1844975354">
      <w:bodyDiv w:val="1"/>
      <w:marLeft w:val="0"/>
      <w:marRight w:val="0"/>
      <w:marTop w:val="0"/>
      <w:marBottom w:val="0"/>
      <w:divBdr>
        <w:top w:val="none" w:sz="0" w:space="0" w:color="auto"/>
        <w:left w:val="none" w:sz="0" w:space="0" w:color="auto"/>
        <w:bottom w:val="none" w:sz="0" w:space="0" w:color="auto"/>
        <w:right w:val="none" w:sz="0" w:space="0" w:color="auto"/>
      </w:divBdr>
      <w:divsChild>
        <w:div w:id="1117261501">
          <w:marLeft w:val="432"/>
          <w:marRight w:val="0"/>
          <w:marTop w:val="120"/>
          <w:marBottom w:val="0"/>
          <w:divBdr>
            <w:top w:val="none" w:sz="0" w:space="0" w:color="auto"/>
            <w:left w:val="none" w:sz="0" w:space="0" w:color="auto"/>
            <w:bottom w:val="none" w:sz="0" w:space="0" w:color="auto"/>
            <w:right w:val="none" w:sz="0" w:space="0" w:color="auto"/>
          </w:divBdr>
        </w:div>
      </w:divsChild>
    </w:div>
    <w:div w:id="1941253619">
      <w:bodyDiv w:val="1"/>
      <w:marLeft w:val="0"/>
      <w:marRight w:val="0"/>
      <w:marTop w:val="0"/>
      <w:marBottom w:val="0"/>
      <w:divBdr>
        <w:top w:val="none" w:sz="0" w:space="0" w:color="auto"/>
        <w:left w:val="none" w:sz="0" w:space="0" w:color="auto"/>
        <w:bottom w:val="none" w:sz="0" w:space="0" w:color="auto"/>
        <w:right w:val="none" w:sz="0" w:space="0" w:color="auto"/>
      </w:divBdr>
    </w:div>
    <w:div w:id="1965379483">
      <w:bodyDiv w:val="1"/>
      <w:marLeft w:val="0"/>
      <w:marRight w:val="0"/>
      <w:marTop w:val="0"/>
      <w:marBottom w:val="0"/>
      <w:divBdr>
        <w:top w:val="none" w:sz="0" w:space="0" w:color="auto"/>
        <w:left w:val="none" w:sz="0" w:space="0" w:color="auto"/>
        <w:bottom w:val="none" w:sz="0" w:space="0" w:color="auto"/>
        <w:right w:val="none" w:sz="0" w:space="0" w:color="auto"/>
      </w:divBdr>
    </w:div>
    <w:div w:id="2014380553">
      <w:bodyDiv w:val="1"/>
      <w:marLeft w:val="0"/>
      <w:marRight w:val="0"/>
      <w:marTop w:val="0"/>
      <w:marBottom w:val="0"/>
      <w:divBdr>
        <w:top w:val="none" w:sz="0" w:space="0" w:color="auto"/>
        <w:left w:val="none" w:sz="0" w:space="0" w:color="auto"/>
        <w:bottom w:val="none" w:sz="0" w:space="0" w:color="auto"/>
        <w:right w:val="none" w:sz="0" w:space="0" w:color="auto"/>
      </w:divBdr>
    </w:div>
    <w:div w:id="2014410330">
      <w:bodyDiv w:val="1"/>
      <w:marLeft w:val="0"/>
      <w:marRight w:val="0"/>
      <w:marTop w:val="0"/>
      <w:marBottom w:val="0"/>
      <w:divBdr>
        <w:top w:val="none" w:sz="0" w:space="0" w:color="auto"/>
        <w:left w:val="none" w:sz="0" w:space="0" w:color="auto"/>
        <w:bottom w:val="none" w:sz="0" w:space="0" w:color="auto"/>
        <w:right w:val="none" w:sz="0" w:space="0" w:color="auto"/>
      </w:divBdr>
    </w:div>
    <w:div w:id="2024555458">
      <w:bodyDiv w:val="1"/>
      <w:marLeft w:val="0"/>
      <w:marRight w:val="0"/>
      <w:marTop w:val="0"/>
      <w:marBottom w:val="0"/>
      <w:divBdr>
        <w:top w:val="none" w:sz="0" w:space="0" w:color="auto"/>
        <w:left w:val="none" w:sz="0" w:space="0" w:color="auto"/>
        <w:bottom w:val="none" w:sz="0" w:space="0" w:color="auto"/>
        <w:right w:val="none" w:sz="0" w:space="0" w:color="auto"/>
      </w:divBdr>
    </w:div>
    <w:div w:id="2034988451">
      <w:bodyDiv w:val="1"/>
      <w:marLeft w:val="0"/>
      <w:marRight w:val="0"/>
      <w:marTop w:val="0"/>
      <w:marBottom w:val="0"/>
      <w:divBdr>
        <w:top w:val="none" w:sz="0" w:space="0" w:color="auto"/>
        <w:left w:val="none" w:sz="0" w:space="0" w:color="auto"/>
        <w:bottom w:val="none" w:sz="0" w:space="0" w:color="auto"/>
        <w:right w:val="none" w:sz="0" w:space="0" w:color="auto"/>
      </w:divBdr>
    </w:div>
    <w:div w:id="2056391102">
      <w:bodyDiv w:val="1"/>
      <w:marLeft w:val="0"/>
      <w:marRight w:val="0"/>
      <w:marTop w:val="0"/>
      <w:marBottom w:val="0"/>
      <w:divBdr>
        <w:top w:val="none" w:sz="0" w:space="0" w:color="auto"/>
        <w:left w:val="none" w:sz="0" w:space="0" w:color="auto"/>
        <w:bottom w:val="none" w:sz="0" w:space="0" w:color="auto"/>
        <w:right w:val="none" w:sz="0" w:space="0" w:color="auto"/>
      </w:divBdr>
    </w:div>
    <w:div w:id="2099591400">
      <w:bodyDiv w:val="1"/>
      <w:marLeft w:val="0"/>
      <w:marRight w:val="0"/>
      <w:marTop w:val="0"/>
      <w:marBottom w:val="0"/>
      <w:divBdr>
        <w:top w:val="none" w:sz="0" w:space="0" w:color="auto"/>
        <w:left w:val="none" w:sz="0" w:space="0" w:color="auto"/>
        <w:bottom w:val="none" w:sz="0" w:space="0" w:color="auto"/>
        <w:right w:val="none" w:sz="0" w:space="0" w:color="auto"/>
      </w:divBdr>
    </w:div>
    <w:div w:id="2114665853">
      <w:bodyDiv w:val="1"/>
      <w:marLeft w:val="0"/>
      <w:marRight w:val="0"/>
      <w:marTop w:val="0"/>
      <w:marBottom w:val="0"/>
      <w:divBdr>
        <w:top w:val="none" w:sz="0" w:space="0" w:color="auto"/>
        <w:left w:val="none" w:sz="0" w:space="0" w:color="auto"/>
        <w:bottom w:val="none" w:sz="0" w:space="0" w:color="auto"/>
        <w:right w:val="none" w:sz="0" w:space="0" w:color="auto"/>
      </w:divBdr>
    </w:div>
    <w:div w:id="2124810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hyperlink" Target="https://amplab.cs.berkeley.edu/benchmark/" TargetMode="External"/><Relationship Id="rId13" Type="http://schemas.openxmlformats.org/officeDocument/2006/relationships/hyperlink" Target="https://github.com/project-flink/flink-perf" TargetMode="External"/><Relationship Id="rId3" Type="http://schemas.openxmlformats.org/officeDocument/2006/relationships/hyperlink" Target="https://amplab.cs.berkeley.edu/benchmark/" TargetMode="External"/><Relationship Id="rId7" Type="http://schemas.openxmlformats.org/officeDocument/2006/relationships/hyperlink" Target="https://amplab.cs.berkeley.edu/benchmark/" TargetMode="External"/><Relationship Id="rId12" Type="http://schemas.openxmlformats.org/officeDocument/2006/relationships/hyperlink" Target="https://github.com/wangyangjun/StreamBench/tree/master/StreamBench" TargetMode="External"/><Relationship Id="rId2" Type="http://schemas.openxmlformats.org/officeDocument/2006/relationships/hyperlink" Target="https://amplab.cs.berkeley.edu/benchmark/" TargetMode="External"/><Relationship Id="rId1" Type="http://schemas.openxmlformats.org/officeDocument/2006/relationships/hyperlink" Target="https://github.com/intel-hadoop/HiBench" TargetMode="External"/><Relationship Id="rId6" Type="http://schemas.openxmlformats.org/officeDocument/2006/relationships/hyperlink" Target="https://amplab.cs.berkeley.edu/benchmark/" TargetMode="External"/><Relationship Id="rId11" Type="http://schemas.openxmlformats.org/officeDocument/2006/relationships/hyperlink" Target="https://github.com/dataArtisans/performance" TargetMode="External"/><Relationship Id="rId5" Type="http://schemas.openxmlformats.org/officeDocument/2006/relationships/hyperlink" Target="https://github.com/databricks/spark-perf" TargetMode="External"/><Relationship Id="rId10" Type="http://schemas.openxmlformats.org/officeDocument/2006/relationships/hyperlink" Target="https://github.com/yahoo/streaming-benchmarks" TargetMode="External"/><Relationship Id="rId4" Type="http://schemas.openxmlformats.org/officeDocument/2006/relationships/hyperlink" Target="https://github.com/databricks/spark-perf" TargetMode="External"/><Relationship Id="rId9" Type="http://schemas.openxmlformats.org/officeDocument/2006/relationships/hyperlink" Target="https://amplab.cs.berkeley.edu/benchmark/" TargetMode="External"/><Relationship Id="rId14" Type="http://schemas.openxmlformats.org/officeDocument/2006/relationships/hyperlink" Target="http://luc.devroye.org/rnbookindex.html" TargetMode="External"/></Relationship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package" Target="embeddings/Microsoft_Visio___4.vsdx"/><Relationship Id="rId21" Type="http://schemas.openxmlformats.org/officeDocument/2006/relationships/image" Target="media/image11.emf"/><Relationship Id="rId34" Type="http://schemas.openxmlformats.org/officeDocument/2006/relationships/package" Target="embeddings/Microsoft_Visio___3.vsdx"/><Relationship Id="rId42" Type="http://schemas.openxmlformats.org/officeDocument/2006/relationships/image" Target="media/image27.emf"/><Relationship Id="rId47" Type="http://schemas.openxmlformats.org/officeDocument/2006/relationships/image" Target="media/image30.emf"/><Relationship Id="rId50" Type="http://schemas.openxmlformats.org/officeDocument/2006/relationships/footer" Target="footer1.xml"/><Relationship Id="rId55" Type="http://schemas.openxmlformats.org/officeDocument/2006/relationships/header" Target="header4.xml"/><Relationship Id="rId63" Type="http://schemas.openxmlformats.org/officeDocument/2006/relationships/header" Target="header8.xml"/><Relationship Id="rId68" Type="http://schemas.openxmlformats.org/officeDocument/2006/relationships/header" Target="header11.xml"/><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package" Target="embeddings/Microsoft_Visio___2.vsdx"/><Relationship Id="rId37" Type="http://schemas.openxmlformats.org/officeDocument/2006/relationships/image" Target="media/image24.png"/><Relationship Id="rId40" Type="http://schemas.openxmlformats.org/officeDocument/2006/relationships/image" Target="media/image26.emf"/><Relationship Id="rId45" Type="http://schemas.openxmlformats.org/officeDocument/2006/relationships/image" Target="media/image29.emf"/><Relationship Id="rId53" Type="http://schemas.openxmlformats.org/officeDocument/2006/relationships/footer" Target="footer3.xml"/><Relationship Id="rId58" Type="http://schemas.openxmlformats.org/officeDocument/2006/relationships/header" Target="header5.xml"/><Relationship Id="rId66"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png"/><Relationship Id="rId49" Type="http://schemas.openxmlformats.org/officeDocument/2006/relationships/header" Target="header1.xml"/><Relationship Id="rId57" Type="http://schemas.openxmlformats.org/officeDocument/2006/relationships/footer" Target="footer5.xml"/><Relationship Id="rId61" Type="http://schemas.openxmlformats.org/officeDocument/2006/relationships/footer" Target="footer7.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0.emf"/><Relationship Id="rId44" Type="http://schemas.openxmlformats.org/officeDocument/2006/relationships/image" Target="media/image28.png"/><Relationship Id="rId52" Type="http://schemas.openxmlformats.org/officeDocument/2006/relationships/header" Target="header2.xml"/><Relationship Id="rId60" Type="http://schemas.openxmlformats.org/officeDocument/2006/relationships/footer" Target="footer6.xml"/><Relationship Id="rId65" Type="http://schemas.openxmlformats.org/officeDocument/2006/relationships/footer" Target="footer8.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zh.wikipedia.org/wiki/%E8%81%9A%E7%B1%BB" TargetMode="External"/><Relationship Id="rId22" Type="http://schemas.openxmlformats.org/officeDocument/2006/relationships/package" Target="embeddings/Microsoft_Visio___1.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2.png"/><Relationship Id="rId43" Type="http://schemas.openxmlformats.org/officeDocument/2006/relationships/package" Target="embeddings/Microsoft_Visio___6.vsdx"/><Relationship Id="rId48" Type="http://schemas.openxmlformats.org/officeDocument/2006/relationships/package" Target="embeddings/Microsoft_Visio___8.vsdx"/><Relationship Id="rId56" Type="http://schemas.openxmlformats.org/officeDocument/2006/relationships/footer" Target="footer4.xml"/><Relationship Id="rId64" Type="http://schemas.openxmlformats.org/officeDocument/2006/relationships/header" Target="header9.xml"/><Relationship Id="rId69"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1.emf"/><Relationship Id="rId38" Type="http://schemas.openxmlformats.org/officeDocument/2006/relationships/image" Target="media/image25.emf"/><Relationship Id="rId46" Type="http://schemas.openxmlformats.org/officeDocument/2006/relationships/package" Target="embeddings/Microsoft_Visio___7.vsdx"/><Relationship Id="rId59" Type="http://schemas.openxmlformats.org/officeDocument/2006/relationships/header" Target="header6.xml"/><Relationship Id="rId67" Type="http://schemas.openxmlformats.org/officeDocument/2006/relationships/header" Target="header10.xml"/><Relationship Id="rId20" Type="http://schemas.openxmlformats.org/officeDocument/2006/relationships/image" Target="media/image10.png"/><Relationship Id="rId41" Type="http://schemas.openxmlformats.org/officeDocument/2006/relationships/package" Target="embeddings/Microsoft_Visio___5.vsdx"/><Relationship Id="rId54" Type="http://schemas.openxmlformats.org/officeDocument/2006/relationships/header" Target="header3.xml"/><Relationship Id="rId62" Type="http://schemas.openxmlformats.org/officeDocument/2006/relationships/header" Target="header7.xml"/><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285505-BFC3-43A9-9170-1BA7DE11F7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433</TotalTime>
  <Pages>63</Pages>
  <Words>6934</Words>
  <Characters>39526</Characters>
  <Application>Microsoft Office Word</Application>
  <DocSecurity>0</DocSecurity>
  <Lines>329</Lines>
  <Paragraphs>92</Paragraphs>
  <ScaleCrop>false</ScaleCrop>
  <Company/>
  <LinksUpToDate>false</LinksUpToDate>
  <CharactersWithSpaces>46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oWei</dc:creator>
  <cp:lastModifiedBy>william</cp:lastModifiedBy>
  <cp:revision>11928</cp:revision>
  <cp:lastPrinted>2014-04-22T09:00:00Z</cp:lastPrinted>
  <dcterms:created xsi:type="dcterms:W3CDTF">2014-02-27T07:58:00Z</dcterms:created>
  <dcterms:modified xsi:type="dcterms:W3CDTF">2017-03-23T09:18:00Z</dcterms:modified>
</cp:coreProperties>
</file>